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notesSlides/notesSlide3.xml" ContentType="application/vnd.openxmlformats-officedocument.presentationml.notesSlide+xml"/>
  <Override PartName="/ppt/embeddings/oleObject1.bin" ContentType="application/vnd.openxmlformats-officedocument.oleObject"/>
  <Override PartName="/ppt/ink/ink204.xml" ContentType="application/inkml+xml"/>
  <Override PartName="/ppt/notesSlides/notesSlide4.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notesSlides/notesSlide5.xml" ContentType="application/vnd.openxmlformats-officedocument.presentationml.notesSlide+xml"/>
  <Override PartName="/ppt/embeddings/oleObject8.bin" ContentType="application/vnd.openxmlformats-officedocument.oleObject"/>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notesSlides/notesSlide6.xml" ContentType="application/vnd.openxmlformats-officedocument.presentationml.notesSlide+xml"/>
  <Override PartName="/ppt/ink/ink265.xml" ContentType="application/inkml+xml"/>
  <Override PartName="/ppt/ink/ink266.xml" ContentType="application/inkml+xml"/>
  <Override PartName="/ppt/notesSlides/notesSlide7.xml" ContentType="application/vnd.openxmlformats-officedocument.presentationml.notesSlide+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6" r:id="rId2"/>
    <p:sldId id="257" r:id="rId3"/>
    <p:sldId id="346" r:id="rId4"/>
    <p:sldId id="258" r:id="rId5"/>
    <p:sldId id="307" r:id="rId6"/>
    <p:sldId id="308" r:id="rId7"/>
    <p:sldId id="309" r:id="rId8"/>
    <p:sldId id="310" r:id="rId9"/>
    <p:sldId id="311" r:id="rId10"/>
    <p:sldId id="312" r:id="rId11"/>
    <p:sldId id="313" r:id="rId12"/>
    <p:sldId id="314" r:id="rId13"/>
    <p:sldId id="281" r:id="rId14"/>
    <p:sldId id="282" r:id="rId15"/>
    <p:sldId id="315" r:id="rId16"/>
    <p:sldId id="316" r:id="rId17"/>
    <p:sldId id="317" r:id="rId18"/>
    <p:sldId id="318" r:id="rId19"/>
    <p:sldId id="283" r:id="rId20"/>
    <p:sldId id="319" r:id="rId21"/>
    <p:sldId id="320" r:id="rId22"/>
    <p:sldId id="321" r:id="rId23"/>
    <p:sldId id="322" r:id="rId24"/>
    <p:sldId id="324" r:id="rId25"/>
    <p:sldId id="289" r:id="rId26"/>
    <p:sldId id="263" r:id="rId27"/>
    <p:sldId id="326" r:id="rId28"/>
    <p:sldId id="325" r:id="rId29"/>
    <p:sldId id="260" r:id="rId30"/>
    <p:sldId id="294" r:id="rId31"/>
    <p:sldId id="328" r:id="rId32"/>
    <p:sldId id="329" r:id="rId33"/>
    <p:sldId id="330" r:id="rId34"/>
    <p:sldId id="262" r:id="rId35"/>
    <p:sldId id="261" r:id="rId36"/>
    <p:sldId id="259" r:id="rId37"/>
    <p:sldId id="331" r:id="rId38"/>
    <p:sldId id="332" r:id="rId39"/>
    <p:sldId id="333" r:id="rId40"/>
    <p:sldId id="334" r:id="rId41"/>
    <p:sldId id="336" r:id="rId42"/>
    <p:sldId id="337" r:id="rId43"/>
    <p:sldId id="338" r:id="rId44"/>
    <p:sldId id="266" r:id="rId45"/>
    <p:sldId id="267" r:id="rId46"/>
    <p:sldId id="268" r:id="rId47"/>
    <p:sldId id="269" r:id="rId48"/>
    <p:sldId id="339" r:id="rId49"/>
    <p:sldId id="270" r:id="rId50"/>
    <p:sldId id="340" r:id="rId51"/>
    <p:sldId id="348" r:id="rId52"/>
    <p:sldId id="351" r:id="rId53"/>
    <p:sldId id="349" r:id="rId54"/>
    <p:sldId id="350" r:id="rId55"/>
    <p:sldId id="352" r:id="rId56"/>
  </p:sldIdLst>
  <p:sldSz cx="9144000" cy="6858000" type="screen4x3"/>
  <p:notesSz cx="6858000" cy="9144000"/>
  <p:custDataLst>
    <p:tags r:id="rId5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0680" autoAdjust="0"/>
  </p:normalViewPr>
  <p:slideViewPr>
    <p:cSldViewPr>
      <p:cViewPr varScale="1">
        <p:scale>
          <a:sx n="85" d="100"/>
          <a:sy n="85" d="100"/>
        </p:scale>
        <p:origin x="-1032" y="-104"/>
      </p:cViewPr>
      <p:guideLst>
        <p:guide orient="horz" pos="2160"/>
        <p:guide pos="2880"/>
      </p:guideLst>
    </p:cSldViewPr>
  </p:slideViewPr>
  <p:notesTextViewPr>
    <p:cViewPr>
      <p:scale>
        <a:sx n="1" d="1"/>
        <a:sy n="1" d="1"/>
      </p:scale>
      <p:origin x="0" y="0"/>
    </p:cViewPr>
  </p:notesTextViewPr>
  <p:sorterViewPr>
    <p:cViewPr>
      <p:scale>
        <a:sx n="80" d="100"/>
        <a:sy n="80" d="100"/>
      </p:scale>
      <p:origin x="0" y="763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notesMaster" Target="notesMasters/notesMaster1.xml"/><Relationship Id="rId58" Type="http://schemas.openxmlformats.org/officeDocument/2006/relationships/printerSettings" Target="printerSettings/printerSettings1.bin"/><Relationship Id="rId59" Type="http://schemas.openxmlformats.org/officeDocument/2006/relationships/tags" Target="tags/tag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1.wmf"/><Relationship Id="rId4" Type="http://schemas.openxmlformats.org/officeDocument/2006/relationships/image" Target="../media/image122.wmf"/><Relationship Id="rId5" Type="http://schemas.openxmlformats.org/officeDocument/2006/relationships/image" Target="../media/image123.wmf"/><Relationship Id="rId6" Type="http://schemas.openxmlformats.org/officeDocument/2006/relationships/image" Target="../media/image124.wmf"/><Relationship Id="rId1" Type="http://schemas.openxmlformats.org/officeDocument/2006/relationships/image" Target="../media/image119.emf"/><Relationship Id="rId2"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5.wmf"/></Relationships>
</file>

<file path=ppt/ink/ink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12:33.556"/>
    </inkml:context>
    <inkml:brush xml:id="br0">
      <inkml:brushProperty name="width" value="0.05292" units="cm"/>
      <inkml:brushProperty name="height" value="0.05292" units="cm"/>
      <inkml:brushProperty name="color" value="#FF0000"/>
    </inkml:brush>
  </inkml:definitions>
  <inkml:trace contextRef="#ctx0" brushRef="#br0">23007 2121 23,'-59'22'20,"-6"-1"-4,-6-6-3,6 2-3,-8-9-3,11 1-3,-4-7-1,13-2-4,5-1-5,5 0-16,8-9-1,10-1-1,6-5 5</inkml:trace>
  <inkml:trace contextRef="#ctx0" brushRef="#br0" timeOffset="381.0213">22364 1944 8,'-47'23'11,"7"5"-3,4-2 1,5 2-3,9 0-1,10 1-2,11-2-1,9 1-1,10-4 1,8-3-1,7-5 1,10-3 0,10-4 1,4-8-1,7-1 1,5-5-1,-1 0-9,1-3-11,5 7-2,-13-10-1,0 10 18</inkml:trace>
</inkml:ink>
</file>

<file path=ppt/ink/ink1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07.52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677B461-5D28-411D-9BB9-D50381482EDD}" emma:medium="tactile" emma:mode="ink">
          <msink:context xmlns:msink="http://schemas.microsoft.com/ink/2010/main" type="inkDrawing" rotatedBoundingBox="4400,9114 4503,9711 4470,9717 4368,9119" semanticType="callout" shapeName="Other">
            <msink:sourceLink direction="with" ref="{5C2E86CA-2BC5-42F4-B774-21BA4C713118}"/>
            <msink:sourceLink direction="with" ref="{85E85671-282C-41D3-A7DF-9468563C4EB5}"/>
          </msink:context>
        </emma:interpretation>
      </emma:emma>
    </inkml:annotationXML>
    <inkml:trace contextRef="#ctx0" brushRef="#br0">0-3 10,'0'0'27,"0"0"-5,18 3-4,-18-3-4,11 18-2,-11-18-3,12 40-1,-12-12-2,15 16-1,-9 0-1,4 8-1,-4-1-1,4 3-1,-7-1 0,3-4-2,2 0-3,-10-16-8,16 2-19,-12-14-1,7-2-1,-9-19 5</inkml:trace>
  </inkml:traceGroup>
</inkml:ink>
</file>

<file path=ppt/ink/ink10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53.152"/>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D302212-623F-4ACA-A48B-EA0A0B63CD07}" emma:medium="tactile" emma:mode="ink">
          <msink:context xmlns:msink="http://schemas.microsoft.com/ink/2010/main" type="writingRegion" rotatedBoundingBox="19076,9943 20899,9943 20899,10248 19076,10248"/>
        </emma:interpretation>
      </emma:emma>
    </inkml:annotationXML>
    <inkml:traceGroup>
      <inkml:annotationXML>
        <emma:emma xmlns:emma="http://www.w3.org/2003/04/emma" version="1.0">
          <emma:interpretation id="{70BEC4F7-5AE5-4B5D-98ED-8F3F105A9B76}" emma:medium="tactile" emma:mode="ink">
            <msink:context xmlns:msink="http://schemas.microsoft.com/ink/2010/main" type="paragraph" rotatedBoundingBox="19076,9943 20899,9943 20899,10248 19076,10248" alignmentLevel="1"/>
          </emma:interpretation>
        </emma:emma>
      </inkml:annotationXML>
      <inkml:traceGroup>
        <inkml:annotationXML>
          <emma:emma xmlns:emma="http://www.w3.org/2003/04/emma" version="1.0">
            <emma:interpretation id="{39CAB22D-417B-474B-A4BE-4763440D4F88}" emma:medium="tactile" emma:mode="ink">
              <msink:context xmlns:msink="http://schemas.microsoft.com/ink/2010/main" type="line" rotatedBoundingBox="19076,9943 20899,9943 20899,10248 19076,10248"/>
            </emma:interpretation>
          </emma:emma>
        </inkml:annotationXML>
        <inkml:traceGroup>
          <inkml:annotationXML>
            <emma:emma xmlns:emma="http://www.w3.org/2003/04/emma" version="1.0">
              <emma:interpretation id="{DB10EEC5-C6BC-4D74-9F28-714A0139E4C0}" emma:medium="tactile" emma:mode="ink">
                <msink:context xmlns:msink="http://schemas.microsoft.com/ink/2010/main" type="inkWord" rotatedBoundingBox="19076,10086 19284,10086 19284,10248 19076,10248"/>
              </emma:interpretation>
              <emma:one-of disjunction-type="recognition" id="oneOf0">
                <emma:interpretation id="interp0" emma:lang="en-US" emma:confidence="0">
                  <emma:literal>u</emma:literal>
                </emma:interpretation>
                <emma:interpretation id="interp1" emma:lang="en-US" emma:confidence="0">
                  <emma:literal>U</emma:literal>
                </emma:interpretation>
                <emma:interpretation id="interp2" emma:lang="en-US" emma:confidence="0">
                  <emma:literal>I</emma:literal>
                </emma:interpretation>
                <emma:interpretation id="interp3" emma:lang="en-US" emma:confidence="0">
                  <emma:literal>a</emma:literal>
                </emma:interpretation>
                <emma:interpretation id="interp4" emma:lang="en-US" emma:confidence="0">
                  <emma:literal>•</emma:literal>
                </emma:interpretation>
              </emma:one-of>
            </emma:emma>
          </inkml:annotationXML>
          <inkml:trace contextRef="#ctx0" brushRef="#br0">1354 2143 47,'6'-18'36,"-6"18"-1,0 0 0,0 0-29,-21 25-4,19-8 0,-2-1 0,6 3-1,-2-3 0,4 2 0,-4-18-1,11 24 0,-11-24 1,24 6-1,-24-6-1,31-9 1,-14-2 0,-1-6-1,-5-3 1,1-2 0,-6 1 0,-2 1 0,-6 1 0,2 19 1,-10-23-1,10 23 1,0 0 0,0 0-1,-11 23 1,11-23-1,15 28-1,-15-28-2,31 33-5,-31-33-26,26 21 0,-26-21-1,21 6-1</inkml:trace>
        </inkml:traceGroup>
        <inkml:traceGroup>
          <inkml:annotationXML>
            <emma:emma xmlns:emma="http://www.w3.org/2003/04/emma" version="1.0">
              <emma:interpretation id="{8E39ACCA-DEA2-4CCD-B908-EBFD6D179D46}" emma:medium="tactile" emma:mode="ink">
                <msink:context xmlns:msink="http://schemas.microsoft.com/ink/2010/main" type="inkWord" rotatedBoundingBox="20704,9943 20899,9943 20899,10176 20704,10176"/>
              </emma:interpretation>
              <emma:one-of disjunction-type="recognition" id="oneOf1">
                <emma:interpretation id="interp5" emma:lang="en-US" emma:confidence="0">
                  <emma:literal>•</emma:literal>
                </emma:interpretation>
                <emma:interpretation id="interp6" emma:lang="en-US" emma:confidence="0">
                  <emma:literal>.</emma:literal>
                </emma:interpretation>
                <emma:interpretation id="interp7" emma:lang="en-US" emma:confidence="0">
                  <emma:literal>q</emma:literal>
                </emma:interpretation>
                <emma:interpretation id="interp8" emma:lang="en-US" emma:confidence="0">
                  <emma:literal>t</emma:literal>
                </emma:interpretation>
                <emma:interpretation id="interp9" emma:lang="en-US" emma:confidence="0">
                  <emma:literal>6</emma:literal>
                </emma:interpretation>
              </emma:one-of>
            </emma:emma>
          </inkml:annotationXML>
          <inkml:trace contextRef="#ctx0" brushRef="#br1" timeOffset="-73524.2053">3156 2006 21,'-14'-15'32,"14"15"1,-25-28-1,25 28-20,-18-2-2,18 19-3,-11 1-3,7 12-1,-4-2-1,4 7-1,-2-4 0,4 1-1,-2-8 0,4-6 0,0-18 0,0 0 0,0 0-1,16-27 1,-14 3 0,0-4-1,-4-2 1,-2 2 0,-2 5-1,-6 6-1,12 17-3,-35-2-10,22 21-16,-9 1-2,11 4 0,-3-1-1</inkml:trace>
        </inkml:traceGroup>
      </inkml:traceGroup>
    </inkml:traceGroup>
  </inkml:traceGroup>
</inkml:ink>
</file>

<file path=ppt/ink/ink10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03.06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3E632F3-7631-45B7-80E5-3D7666D49608}" emma:medium="tactile" emma:mode="ink">
          <msink:context xmlns:msink="http://schemas.microsoft.com/ink/2010/main" type="writingRegion" rotatedBoundingBox="15031,10589 15424,10589 15424,10676 15031,10676"/>
        </emma:interpretation>
      </emma:emma>
    </inkml:annotationXML>
    <inkml:traceGroup>
      <inkml:annotationXML>
        <emma:emma xmlns:emma="http://www.w3.org/2003/04/emma" version="1.0">
          <emma:interpretation id="{A81FA0BC-0147-4F71-B028-8CCD34199711}" emma:medium="tactile" emma:mode="ink">
            <msink:context xmlns:msink="http://schemas.microsoft.com/ink/2010/main" type="paragraph" rotatedBoundingBox="15031,10589 15424,10589 15424,10676 15031,10676" alignmentLevel="1"/>
          </emma:interpretation>
        </emma:emma>
      </inkml:annotationXML>
      <inkml:traceGroup>
        <inkml:annotationXML>
          <emma:emma xmlns:emma="http://www.w3.org/2003/04/emma" version="1.0">
            <emma:interpretation id="{E98851D9-E828-49B4-9A75-552BB68EF736}" emma:medium="tactile" emma:mode="ink">
              <msink:context xmlns:msink="http://schemas.microsoft.com/ink/2010/main" type="line" rotatedBoundingBox="15031,10589 15424,10589 15424,10676 15031,10676"/>
            </emma:interpretation>
          </emma:emma>
        </inkml:annotationXML>
        <inkml:traceGroup>
          <inkml:annotationXML>
            <emma:emma xmlns:emma="http://www.w3.org/2003/04/emma" version="1.0">
              <emma:interpretation id="{962AC397-1B68-435C-A673-1CC003B4DE52}" emma:medium="tactile" emma:mode="ink">
                <msink:context xmlns:msink="http://schemas.microsoft.com/ink/2010/main" type="inkWord" rotatedBoundingBox="15031,10589 15424,10589 15424,10676 15031,10676"/>
              </emma:interpretation>
              <emma:one-of disjunction-type="recognition" id="oneOf0">
                <emma:interpretation id="interp0" emma:lang="en-US" emma:confidence="0">
                  <emma:literal>who</emma:literal>
                </emma:interpretation>
                <emma:interpretation id="interp1" emma:lang="en-US" emma:confidence="0">
                  <emma:literal>met</emma:literal>
                </emma:interpretation>
                <emma:interpretation id="interp2" emma:lang="en-US" emma:confidence="0">
                  <emma:literal>ma</emma:literal>
                </emma:interpretation>
                <emma:interpretation id="interp3" emma:lang="en-US" emma:confidence="0">
                  <emma:literal>mho</emma:literal>
                </emma:interpretation>
                <emma:interpretation id="interp4" emma:lang="en-US" emma:confidence="0">
                  <emma:literal>ms</emma:literal>
                </emma:interpretation>
              </emma:one-of>
            </emma:emma>
          </inkml:annotationXML>
          <inkml:trace contextRef="#ctx0" brushRef="#br0">-2712 2673 9,'0'0'16,"0"0"-4,14-17-3,-14 17-1,0 0-2,0 0 0,0 0-2,0 0 0,0 0 0,19-11 1,-19 11-1,0 0 0,0 0 0,0 0 0,0 0 0,0 0-1,18 13-1,-18-13 0,0 0-1,19 8 0,-19-8-1,0 0 1,24-1-1,-24 1 0,0 0 1,23-16-1,-23 16 0,0 0 0,19-21 0,-19 21 0,0 0 0,16-18 0,-16 18 0,0 0 0,0 0 0,17-3 0,-17 3 0,0 0 0,0 0 0,0 0 0,18 16 0,-18-16 0,0 0 0,0 0 0,19 15 0,-19-15 0,0 0 1,0 0-1,20 7 0,-20-7 0,0 0 0,0 0 0,0 0 0,0 0 0,17-3 1,-17 3-1,0 0 0,0 0 0,0 0 0,0 0 0,0 0 0,0 0 0,0 0 0,0 0 0,18 10 0,-18-10-1,0 0-2,0 0-5,2-15-15,-2 15-4,0 0-1,0 0 3</inkml:trace>
          <inkml:trace contextRef="#ctx0" brushRef="#br0" timeOffset="1524.0869">-2393 2617 3,'24'21'11,"-24"-21"-2,0 0-2,21 23-2,-21-23 0,12 16 0,-12-16 0,0 0-1,0 0 0,17 17 0,-17-17 1,0 0-1,0 0-1,0 0-1,0 0 1,0 0 0,0 0-1,0 0 1,0 0-2,0 0 1,0 0-1,0 0 0,-6-15 0,6 15 0,0 0 0,0 0-1,0 0 1,0 0 0,2-16 0,-2 16 0,0 0 0,0 0 0,0 0 0,0 0 0,0 0 0,0 0-1,0 0 0,-17 2 0,17-2 0,0 0 0,-20 12 0,20-12 0,0 0-1,0 0 0,-15 16 0,15-16 0,0 0 0,0 0 0,0 0 0,0 0 0,0 0 0,0 0 0,-6-18 0,6 18-3,0 0-5,0 0-11,-10-19-5,10 19 1,0 0 14</inkml:trace>
        </inkml:traceGroup>
      </inkml:traceGroup>
    </inkml:traceGroup>
  </inkml:traceGroup>
</inkml:ink>
</file>

<file path=ppt/ink/ink10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4.51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F571E46-4C1B-4C6A-AE02-59AADA2DEE77}" emma:medium="tactile" emma:mode="ink">
          <msink:context xmlns:msink="http://schemas.microsoft.com/ink/2010/main" type="writingRegion" rotatedBoundingBox="16093,10785 16259,10785 16259,11046 16093,11046"/>
        </emma:interpretation>
      </emma:emma>
    </inkml:annotationXML>
    <inkml:traceGroup>
      <inkml:annotationXML>
        <emma:emma xmlns:emma="http://www.w3.org/2003/04/emma" version="1.0">
          <emma:interpretation id="{6F140890-997B-4263-996C-679D4C6E7C81}" emma:medium="tactile" emma:mode="ink">
            <msink:context xmlns:msink="http://schemas.microsoft.com/ink/2010/main" type="paragraph" rotatedBoundingBox="16093,10785 16259,10785 16259,11046 16093,11046" alignmentLevel="1"/>
          </emma:interpretation>
        </emma:emma>
      </inkml:annotationXML>
      <inkml:traceGroup>
        <inkml:annotationXML>
          <emma:emma xmlns:emma="http://www.w3.org/2003/04/emma" version="1.0">
            <emma:interpretation id="{0C01F451-BEB1-49AA-98C8-363BE4B31E46}" emma:medium="tactile" emma:mode="ink">
              <msink:context xmlns:msink="http://schemas.microsoft.com/ink/2010/main" type="line" rotatedBoundingBox="16093,10785 16259,10785 16259,11046 16093,11046"/>
            </emma:interpretation>
          </emma:emma>
        </inkml:annotationXML>
        <inkml:traceGroup>
          <inkml:annotationXML>
            <emma:emma xmlns:emma="http://www.w3.org/2003/04/emma" version="1.0">
              <emma:interpretation id="{20F8C4E0-872C-42CF-A915-EE0A5F6B1BC0}" emma:medium="tactile" emma:mode="ink">
                <msink:context xmlns:msink="http://schemas.microsoft.com/ink/2010/main" type="inkWord" rotatedBoundingBox="16093,10785 16259,10785 16259,11046 16093,11046"/>
              </emma:interpretation>
              <emma:one-of disjunction-type="recognition" id="oneOf0">
                <emma:interpretation id="interp0" emma:lang="en-US" emma:confidence="1">
                  <emma:literal>v</emma:literal>
                </emma:interpretation>
                <emma:interpretation id="interp1" emma:lang="en-US" emma:confidence="0">
                  <emma:literal>M</emma:literal>
                </emma:interpretation>
                <emma:interpretation id="interp2" emma:lang="en-US" emma:confidence="0">
                  <emma:literal>r</emma:literal>
                </emma:interpretation>
                <emma:interpretation id="interp3" emma:lang="en-US" emma:confidence="0">
                  <emma:literal>V</emma:literal>
                </emma:interpretation>
                <emma:interpretation id="interp4" emma:lang="en-US" emma:confidence="0">
                  <emma:literal>0</emma:literal>
                </emma:interpretation>
              </emma:one-of>
            </emma:emma>
          </inkml:annotationXML>
          <inkml:trace contextRef="#ctx0" brushRef="#br0">-1638 2922 28,'2'-16'31,"-2"16"0,0 0-1,0 0-20,-10 32-3,6-16-2,10 10-1,-6-3-2,6 1 1,-4-5-2,6-1 0,-8-18 0,0 0 0,23-9 0,-13-12-1,0-10 1,-1-4-1,1-6 0,2 3 0,-5 1 1,-1 9-2,-2 7 1,-4 21 0,0 0 0,0 0-1,4 19-3,-4-19-12,6 39-15,2-20-1,9-3-1,1-9-1</inkml:trace>
        </inkml:traceGroup>
      </inkml:traceGroup>
    </inkml:traceGroup>
  </inkml:traceGroup>
</inkml:ink>
</file>

<file path=ppt/ink/ink10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5.01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E78083B-A4C2-4720-8707-84B434731531}" emma:medium="tactile" emma:mode="ink">
          <msink:context xmlns:msink="http://schemas.microsoft.com/ink/2010/main" type="writingRegion" rotatedBoundingBox="16735,11981 16846,11981 16846,12184 16735,12184"/>
        </emma:interpretation>
      </emma:emma>
    </inkml:annotationXML>
    <inkml:traceGroup>
      <inkml:annotationXML>
        <emma:emma xmlns:emma="http://www.w3.org/2003/04/emma" version="1.0">
          <emma:interpretation id="{E140E645-963E-4CBB-87B7-C70731C1AB3E}" emma:medium="tactile" emma:mode="ink">
            <msink:context xmlns:msink="http://schemas.microsoft.com/ink/2010/main" type="paragraph" rotatedBoundingBox="16735,11981 16846,11981 16846,12184 16735,12184" alignmentLevel="1"/>
          </emma:interpretation>
        </emma:emma>
      </inkml:annotationXML>
      <inkml:traceGroup>
        <inkml:annotationXML>
          <emma:emma xmlns:emma="http://www.w3.org/2003/04/emma" version="1.0">
            <emma:interpretation id="{A86042CA-D1C2-41A2-AB4A-F4906FC75D27}" emma:medium="tactile" emma:mode="ink">
              <msink:context xmlns:msink="http://schemas.microsoft.com/ink/2010/main" type="line" rotatedBoundingBox="16735,11981 16846,11981 16846,12184 16735,12184"/>
            </emma:interpretation>
          </emma:emma>
        </inkml:annotationXML>
        <inkml:traceGroup>
          <inkml:annotationXML>
            <emma:emma xmlns:emma="http://www.w3.org/2003/04/emma" version="1.0">
              <emma:interpretation id="{9ABFAA67-6DDB-4A78-8C5F-B41DBD16637D}" emma:medium="tactile" emma:mode="ink">
                <msink:context xmlns:msink="http://schemas.microsoft.com/ink/2010/main" type="inkWord" rotatedBoundingBox="16735,11981 16846,11981 16846,12184 16735,12184"/>
              </emma:interpretation>
              <emma:one-of disjunction-type="recognition" id="oneOf0">
                <emma:interpretation id="interp0" emma:lang="en-US" emma:confidence="0">
                  <emma:literal>y</emma:literal>
                </emma:interpretation>
                <emma:interpretation id="interp1" emma:lang="en-US" emma:confidence="0">
                  <emma:literal>•</emma:literal>
                </emma:interpretation>
                <emma:interpretation id="interp2" emma:lang="en-US" emma:confidence="0">
                  <emma:literal>&amp;</emma:literal>
                </emma:interpretation>
                <emma:interpretation id="interp3" emma:lang="en-US" emma:confidence="0">
                  <emma:literal>4</emma:literal>
                </emma:interpretation>
                <emma:interpretation id="interp4" emma:lang="en-US" emma:confidence="0">
                  <emma:literal>V</emma:literal>
                </emma:interpretation>
              </emma:one-of>
            </emma:emma>
          </inkml:annotationXML>
          <inkml:trace contextRef="#ctx0" brushRef="#br0">-906 3999 21,'0'0'30,"0"0"1,0 0-4,9 17-10,-9-17-3,0 0-3,-17 16-2,19 5-2,-2-21-1,-20 39-2,7-18-1,3 5-1,-4-7 0,5 2-1,9-21-1,-18 23 0,18-23 0,0 0 0,-12-16-1,14-6 0,2-1-1,0-5 1,4 1-1,-4-1 0,2 6 0,-3 1 0,-3 21-3,0 0-6,0 0-21,0 0-1,0 24 0,0-24-1</inkml:trace>
        </inkml:traceGroup>
      </inkml:traceGroup>
    </inkml:traceGroup>
  </inkml:traceGroup>
</inkml:ink>
</file>

<file path=ppt/ink/ink10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0.39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E3C3827-B468-4E35-B77C-B203F51A6EE1}" emma:medium="tactile" emma:mode="ink">
          <msink:context xmlns:msink="http://schemas.microsoft.com/ink/2010/main" type="writingRegion" rotatedBoundingBox="13035,12816 13181,12816 13181,12977 13035,12977"/>
        </emma:interpretation>
      </emma:emma>
    </inkml:annotationXML>
    <inkml:traceGroup>
      <inkml:annotationXML>
        <emma:emma xmlns:emma="http://www.w3.org/2003/04/emma" version="1.0">
          <emma:interpretation id="{0DEEF2B8-3D3E-424B-A9CE-4EFD9A17ACEA}" emma:medium="tactile" emma:mode="ink">
            <msink:context xmlns:msink="http://schemas.microsoft.com/ink/2010/main" type="paragraph" rotatedBoundingBox="13035,12816 13181,12816 13181,12977 13035,12977" alignmentLevel="1"/>
          </emma:interpretation>
        </emma:emma>
      </inkml:annotationXML>
      <inkml:traceGroup>
        <inkml:annotationXML>
          <emma:emma xmlns:emma="http://www.w3.org/2003/04/emma" version="1.0">
            <emma:interpretation id="{05959372-D9A7-493D-8630-C772D5B701EB}" emma:medium="tactile" emma:mode="ink">
              <msink:context xmlns:msink="http://schemas.microsoft.com/ink/2010/main" type="line" rotatedBoundingBox="13035,12816 13181,12816 13181,12977 13035,12977"/>
            </emma:interpretation>
          </emma:emma>
        </inkml:annotationXML>
        <inkml:traceGroup>
          <inkml:annotationXML>
            <emma:emma xmlns:emma="http://www.w3.org/2003/04/emma" version="1.0">
              <emma:interpretation id="{68B53879-60F4-40A3-B564-7C904B467D1C}" emma:medium="tactile" emma:mode="ink">
                <msink:context xmlns:msink="http://schemas.microsoft.com/ink/2010/main" type="inkWord" rotatedBoundingBox="13035,12816 13181,12816 13181,12977 13035,12977"/>
              </emma:interpretation>
              <emma:one-of disjunction-type="recognition" id="oneOf0">
                <emma:interpretation id="interp0" emma:lang="en-US" emma:confidence="0">
                  <emma:literal>u</emma:literal>
                </emma:interpretation>
                <emma:interpretation id="interp1" emma:lang="en-US" emma:confidence="0">
                  <emma:literal>4</emma:literal>
                </emma:interpretation>
                <emma:interpretation id="interp2" emma:lang="en-US" emma:confidence="0">
                  <emma:literal>U</emma:literal>
                </emma:interpretation>
                <emma:interpretation id="interp3" emma:lang="en-US" emma:confidence="0">
                  <emma:literal>y</emma:literal>
                </emma:interpretation>
                <emma:interpretation id="interp4" emma:lang="en-US" emma:confidence="0">
                  <emma:literal>a</emma:literal>
                </emma:interpretation>
              </emma:one-of>
            </emma:emma>
          </inkml:annotationXML>
          <inkml:trace contextRef="#ctx0" brushRef="#br0">2522 6779 17,'-12'18'29,"12"-18"1,0 0-8,0 0-9,0 0-1,-4 17-2,4-17-2,0 0-2,0 0-1,25 21-1,-25-21-1,24 21-1,-24-21-1,29 19 0,-29-19 0,27 13 0,-27-13-1,22-6 0,-22 6 0,11-21 0,-11 21 1,6-24-1,-6 24-1,0-21 1,0 21 0,0 0-1,0 0 0,-19 30-2,24-1-6,-16-9-23,22 4-1,-11-24-1,16 21-2</inkml:trace>
        </inkml:traceGroup>
      </inkml:traceGroup>
    </inkml:traceGroup>
  </inkml:traceGroup>
</inkml:ink>
</file>

<file path=ppt/ink/ink10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11.97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C8127B1-CDE5-499E-A9E7-32F977D8283A}" emma:medium="tactile" emma:mode="ink">
          <msink:context xmlns:msink="http://schemas.microsoft.com/ink/2010/main" type="writingRegion" rotatedBoundingBox="18224,12757 15820,9409 15973,9300 18377,12647"/>
        </emma:interpretation>
      </emma:emma>
    </inkml:annotationXML>
    <inkml:traceGroup>
      <inkml:annotationXML>
        <emma:emma xmlns:emma="http://www.w3.org/2003/04/emma" version="1.0">
          <emma:interpretation id="{772FA5E6-FA5E-4B65-8731-C239C9DE2465}" emma:medium="tactile" emma:mode="ink">
            <msink:context xmlns:msink="http://schemas.microsoft.com/ink/2010/main" type="paragraph" rotatedBoundingBox="18224,12757 15820,9409 15973,9300 18377,12647" alignmentLevel="1"/>
          </emma:interpretation>
        </emma:emma>
      </inkml:annotationXML>
      <inkml:traceGroup>
        <inkml:annotationXML>
          <emma:emma xmlns:emma="http://www.w3.org/2003/04/emma" version="1.0">
            <emma:interpretation id="{47CD00E5-9D94-4EAE-88CC-D619ABDDB217}" emma:medium="tactile" emma:mode="ink">
              <msink:context xmlns:msink="http://schemas.microsoft.com/ink/2010/main" type="line" rotatedBoundingBox="18224,12757 15820,9409 15973,9299 18377,12647"/>
            </emma:interpretation>
          </emma:emma>
        </inkml:annotationXML>
        <inkml:traceGroup>
          <inkml:annotationXML>
            <emma:emma xmlns:emma="http://www.w3.org/2003/04/emma" version="1.0">
              <emma:interpretation id="{B7A5C43D-1014-436F-A017-0BDBF1AF3364}" emma:medium="tactile" emma:mode="ink">
                <msink:context xmlns:msink="http://schemas.microsoft.com/ink/2010/main" type="inkWord" rotatedBoundingBox="18224,12757 15820,9409 15973,9299 18377,12647"/>
              </emma:interpretation>
              <emma:one-of disjunction-type="recognition" id="oneOf0">
                <emma:interpretation id="interp0" emma:lang="en-US" emma:confidence="0">
                  <emma:literal>...</emma:literal>
                </emma:interpretation>
                <emma:interpretation id="interp1" emma:lang="en-US" emma:confidence="1">
                  <emma:literal>: v</emma:literal>
                </emma:interpretation>
                <emma:interpretation id="interp2" emma:lang="en-US" emma:confidence="0">
                  <emma:literal>:</emma:literal>
                </emma:interpretation>
                <emma:interpretation id="interp3" emma:lang="en-US" emma:confidence="0">
                  <emma:literal>&amp;</emma:literal>
                </emma:interpretation>
                <emma:interpretation id="interp4" emma:lang="en-US" emma:confidence="0">
                  <emma:literal>..</emma:literal>
                </emma:interpretation>
              </emma:one-of>
            </emma:emma>
          </inkml:annotationXML>
          <inkml:trace contextRef="#ctx0" brushRef="#br0">584 4615 54,'-22'9'34,"22"-9"0,-21 14 0,21 9-24,0-23-5,-2 26-2,2-26-2,4 25 0,-4-25 0,6 15-1,-6-15 0,0 0-1,4-28-1,-8 7-1,4 21-4,-8-44-10,8 44-17,-8-31 2,8 31-3,0 0 1</inkml:trace>
          <inkml:trace contextRef="#ctx0" brushRef="#br0" timeOffset="-68306.9062">-881 2791 1,'0'0'24,"0"0"2,-22 19-2,22-19-15,0 0-1,-7 19-1,7-19-2,7 18-1,-7-18-1,12 17-1,-12-17 0,0 0-1,23 14 1,-23-14-1,0 0 0,22-10 0,-22 10-1,12-28 1,-7 12 0,-5-1 0,2-1 0,-4 1 0,2 17 0,-7-25 0,7 25 0,0 0 0,0 0 0,0 0 0,0 0-1,-12 16 0,12-16 0,0 0 0,10 21 0,-10-21 0,0 0 0,0 0 0,17 9 1,-17-9-1,0 0 0,0 0 0,0 0-1,0 0-4,4-16-15,-4 16-9,0 0 0,-8-21-1</inkml:trace>
          <inkml:trace contextRef="#ctx0" brushRef="#br0" timeOffset="-67211.8441">-1797 1380 16,'0'0'24,"0"0"-4,0 0-5,0 0-2,0 0-3,0 0-2,0 0-1,0 0-1,0 0-2,0 0 0,0 0-1,0 0-1,0 0 0,0 17-1,0-17 0,0 0-1,0 0 1,9 16-1,-9-16 0,0 0 0,0 0 0,14-18-1,-14 1-2,0 17-3,2-32-12,-2 32-13,2-28-1,-2 28 0</inkml:trace>
        </inkml:traceGroup>
      </inkml:traceGroup>
    </inkml:traceGroup>
  </inkml:traceGroup>
</inkml:ink>
</file>

<file path=ppt/ink/ink10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2.80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6BD03E4-946A-4AF2-BFA6-589353D8ABEC}" emma:medium="tactile" emma:mode="ink">
          <msink:context xmlns:msink="http://schemas.microsoft.com/ink/2010/main" type="writingRegion" rotatedBoundingBox="17469,13891 17640,13891 17640,14021 17469,14021"/>
        </emma:interpretation>
      </emma:emma>
    </inkml:annotationXML>
    <inkml:traceGroup>
      <inkml:annotationXML>
        <emma:emma xmlns:emma="http://www.w3.org/2003/04/emma" version="1.0">
          <emma:interpretation id="{42A3D5D5-5BED-4E1B-AFE0-1CCEEC4EA01A}" emma:medium="tactile" emma:mode="ink">
            <msink:context xmlns:msink="http://schemas.microsoft.com/ink/2010/main" type="paragraph" rotatedBoundingBox="17469,13891 17640,13891 17640,14021 17469,14021" alignmentLevel="1"/>
          </emma:interpretation>
        </emma:emma>
      </inkml:annotationXML>
      <inkml:traceGroup>
        <inkml:annotationXML>
          <emma:emma xmlns:emma="http://www.w3.org/2003/04/emma" version="1.0">
            <emma:interpretation id="{C180C71B-92BE-4A26-B775-02320708559F}" emma:medium="tactile" emma:mode="ink">
              <msink:context xmlns:msink="http://schemas.microsoft.com/ink/2010/main" type="line" rotatedBoundingBox="17469,13891 17640,13891 17640,14021 17469,14021"/>
            </emma:interpretation>
          </emma:emma>
        </inkml:annotationXML>
        <inkml:traceGroup>
          <inkml:annotationXML>
            <emma:emma xmlns:emma="http://www.w3.org/2003/04/emma" version="1.0">
              <emma:interpretation id="{255B20B8-A18A-44FF-BBE6-CBDD9F997EE6}" emma:medium="tactile" emma:mode="ink">
                <msink:context xmlns:msink="http://schemas.microsoft.com/ink/2010/main" type="inkWord" rotatedBoundingBox="17469,13891 17640,13891 17640,14021 17469,14021"/>
              </emma:interpretation>
              <emma:one-of disjunction-type="recognition" id="oneOf0">
                <emma:interpretation id="interp0" emma:lang="en-US" emma:confidence="0">
                  <emma:literal>w</emma:literal>
                </emma:interpretation>
                <emma:interpretation id="interp1" emma:lang="en-US" emma:confidence="0">
                  <emma:literal>v</emma:literal>
                </emma:interpretation>
                <emma:interpretation id="interp2" emma:lang="en-US" emma:confidence="0">
                  <emma:literal>u</emma:literal>
                </emma:interpretation>
                <emma:interpretation id="interp3" emma:lang="en-US" emma:confidence="0">
                  <emma:literal>~</emma:literal>
                </emma:interpretation>
                <emma:interpretation id="interp4" emma:lang="en-US" emma:confidence="0">
                  <emma:literal>a</emma:literal>
                </emma:interpretation>
              </emma:one-of>
            </emma:emma>
          </inkml:annotationXML>
          <inkml:trace contextRef="#ctx0" brushRef="#br0">-228 5927 16,'0'-18'30,"0"18"0,0 0 0,-23 4-12,23-4-11,0 0-1,-23 0 1,23 0-2,0 0 0,0 0-1,0 0 0,10 24-1,-10-24 0,17 26-1,-7-10-1,3 2 0,-13-18 0,28 28-1,-28-28 0,27 14 0,-27-14 0,19-9 0,-19 9 0,16-26-1,-10 10 1,-2 0 0,-2 0 0,-2 16 0,0-21 0,0 21 0,0 0 0,0 0-1,0 0-4,0 0-10,0 0-18,0 0 0,19 18-1,-19-18-1</inkml:trace>
        </inkml:traceGroup>
      </inkml:traceGroup>
    </inkml:traceGroup>
  </inkml:traceGroup>
</inkml:ink>
</file>

<file path=ppt/ink/ink10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7.68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40 2819 10,'-6'17'33,"2"6"-1,0 3 0,-11-7-19,20 18-6,-10-9 2,8 9-5,-6-13 0,5 3-2,-6-12 1,4-15-1,-2 18-1,2-18 1,0 0-1,6-25 0,-5 6-1,5-2 2,-2-2-4,2 1 3,-4 2-2,0 5 2,-2 15-1,0 0 0,0 0 1,0 0-2,0 0 3,0 0-3,-18 19 2,18-19-6,2 16-3,-2-16-21,0 0-5,0 0 0,10-18-1</inkml:trace>
</inkml:ink>
</file>

<file path=ppt/ink/ink10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329"/>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591-1835 41,'0'0'33,"0"0"-1,16 34-11,-14-19-16,17 13-3,-5-5 0,5 5-1,-3-8 0,-1-3-1,-15-17 1,18 7-1,-18-7 1,6-26-1,-10 1 0,-6-12 0,-2-5 0,-3-1 0,-5-3-2,-1 4 2,1 5 0,1 9 1,-2 9 1,21 19 0,-26 5 0,22 15 0,4 4 2,4 6-3,-2-2 2,8 2-2,-4-6-1,3-6 0,-9-18-1,0 0-1,20 12-4,-34-33-18,14 21-10,-21-32 1,21 32-3</inkml:trace>
</inkml:ink>
</file>

<file path=ppt/ink/ink10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1.47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5 7 9,'0'0'30,"0"0"-1,0 0 1,-27-7-20,27 7-2,0 18-1,9-2-1,-9-16-3,16 28 0,-6-13-2,3 1 1,-13-16-2,26 21 1,-26-21-1,21 4 0,-21-4 0,20-18 0,-20 18 0,13-30 0,-7 15 1,0-1-1,-6 16 0,4-23 0,-4 23 0,0 0 1,0 0-1,0 0 0,-10 18 0,10-18 0,-4 17 0,4-17 0,0 0-1,0 16 0,0-16-2,0 0-6,0 0-21,12-23-1,-12 23 0,-6-16-2</inkml:trace>
</inkml:ink>
</file>

<file path=ppt/ink/ink1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08.13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096C2FA4-800E-4CB1-9B78-3194DF8A7463}" emma:medium="tactile" emma:mode="ink">
          <msink:context xmlns:msink="http://schemas.microsoft.com/ink/2010/main" type="inkDrawing" rotatedBoundingBox="6000,9058 6041,9617 5985,9620 5945,9062" semanticType="callout" shapeName="Other">
            <msink:sourceLink direction="with" ref="{5C2E86CA-2BC5-42F4-B774-21BA4C713118}"/>
            <msink:sourceLink direction="with" ref="{85E85671-282C-41D3-A7DF-9468563C4EB5}"/>
          </msink:context>
        </emma:interpretation>
      </emma:emma>
    </inkml:annotationXML>
    <inkml:trace contextRef="#ctx0" brushRef="#br0">25 0 1,'0'0'27,"0"0"3,-6 19-1,8 18-14,-16-8-5,14 22-4,-6-2-1,8 11-1,-2-4-2,6 0-2,8 7-8,-10-16-21,13-5-2,-3-14 0,5-7 2</inkml:trace>
  </inkml:traceGroup>
</inkml:ink>
</file>

<file path=ppt/ink/ink11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5.98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9 57 23,'0'0'34,"-21"6"-1,21-6 0,-18 7-28,18-7-2,0 0-2,0 0 0,2 15-2,-2-15 0,0 0-2,31-12-5,-25-5-16,16 1-8,-3-2-1,2-4 3</inkml:trace>
  <inkml:trace contextRef="#ctx0" brushRef="#br0" timeOffset="1954.1112">111 343 1,'-2'-18'15,"2"18"2,0 0-4,-4-28-2,4 28-2,0 0-1,-2-16-1,2 16-1,0 0-3,0 0 0,0 0-2,0 0 0,0 0-1,0 0-1,0 0 1,0 0 0,0 0 0,0 0 1,0 0-1,0 0 1,0 0 0,-2-21 0,2 21-1,0-29 1,0 13 0,-1-3 0,1 3 0,-6 0 0,6 16 0,0 0 0,-22-9 0,22 9 0,-19 21 0,9-3 0,2 3 0,1 0 0,3 0 0,0-4 0,4-17 0,0 23 0,0-23 0,0 0-1,0 0 1,8-31 0,-5 10 0,-3-4 0,0 2-1,-1-1 0,-1 5 1,-2 1-1,4 18 0,0 0 1,0 0-1,0 0-1,0 0 1,0 0 0,0 0 0,15 18-2,-15-18-1,41 8-9,-20-11-18,5-4-1,3 0 1,-6-5 18</inkml:trace>
  <inkml:trace contextRef="#ctx0" brushRef="#br0" timeOffset="126316.2247">82 204 3,'0'0'7,"10"18"-1,-10-18 0,0 0-1,9 23-1,-9-23 0,6 17-1,-6-17-1,8 16 0,-8-16 1,0 0 0,0 0 1,22 5-1,-22-5 0,0 0 0,13-23 1,-13 23-1,10-22 1,-10 22-1,0-23-1,0 23 1,-6-16 0,6 16-1,0 0 0,0 0-1,0 0 0,0 0-1,-17-14 0,17 14 0,0 0 0,0 0-1,0 0 1,0 0 0,0 0 0,0 0 0,0 0 1,0 0-2,0 0-1,0 0-9,0 0-15,1 16 1,-1-16 2,0 0 23</inkml:trace>
</inkml:ink>
</file>

<file path=ppt/ink/ink11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6.851"/>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 24 11,'0'0'19,"0"0"-1,0 0-4,0 0-2,0 0-2,0 0-1,0 0-3,0 0 0,0 0 0,0 0-1,0 0-2,2 27 0,-2-27 0,12 33-1,-7-17 0,7 3-1,-12-19 0,20 28 0,-20-28-1,19 12 1,-19-12 0,18-10 0,-18 10-1,13-34 1,-9 12-1,0 1 0,-6-2 0,0 2 1,-6 3-1,8 18 0,-25-15 1,25 15-1,-33 14 1,17 1-1,5 5 1,1 1-1,6 3 0,6-1 1,6-2-1,3-2 0,-11-19 0,32 23 0,-32-23 0,31 5 1,-31-5-1,23-14 0,-23 14 1,6-28-1,-8 12 0,2 16 0,-10-28 0,10 28 0,-13-15-1,13 15-5,0 0-25,0 0-2,-14 26-2,14-26 0</inkml:trace>
  <inkml:trace contextRef="#ctx0" brushRef="#br0" timeOffset="8216.4694">-1449 749 26,'-4'25'33,"2"1"1,-2-8-2,8-1-28,-4-17-2,2 25-1,-2-25-1,0 0 1,0 0-2,-10-23 1,0-2 0,-1-6-1,-3-6 1,2-3-1,1 0 1,1 3 1,0 2-1,3 12 1,1 5 1,6 18-1,0 0 1,-10 27 0,10-1-1,6 5 1,0 5-1,1-3-1,5 0-2,-2-14-3,19 6-18,-29-25-10,35-5 0,-23-16-2</inkml:trace>
  <inkml:trace contextRef="#ctx0" brushRef="#br0" timeOffset="22132.2658">82-242 18,'0'0'32,"0"0"1,0 0-8,0 0-15,0 0-4,0 0-2,0 0-2,0 0-2,0 0-1,0 0-5,0 0-24,17-15-3,-17 15 0,8-23 7</inkml:trace>
</inkml:ink>
</file>

<file path=ppt/ink/ink11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8.791"/>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 contextRef="#ctx0" brushRef="#br0">-2669 2988 2,'-10'16'30,"1"0"3,-1 5-3,12 10-18,-12-8-5,14 12-1,-8-5-2,10 1-2,-2-6 1,4-4-2,-8-21 0,17 14 0,-17-14 0,24-19-1,-17-9 0,3 0 1,-6-11-2,0 2 2,-6 1 0,-2 2 0,-6 8 0,10 26 1,-27-19 0,27 19 0,-31 26-1,21 2 1,2 2-1,8 3 0,2-1-1,8-6-2,10 2-3,-20-28-22,33 16-7,-33-16-1,31-16 1</inkml:trace>
  <inkml:trace contextRef="#ctx0" brushRef="#br0" timeOffset="19433.1108">-2928 2531 13,'0'0'34,"0"0"0,-23-12-5,23 12-14,0 0-6,0 0-3,21 14-2,-21-14-2,22 16 0,-22-16-1,27 14 0,-27-14-1,31 2 0,-31-2-1,29-18 0,-17-1-1,2 1 0,-8-6 0,-1 5 0,-7-1 0,2 20 0,-13-21-1,13 21-3,-25 11-19,15 5-7,-4 1-1,2 2-1</inkml:trace>
  <inkml:trace contextRef="#ctx0" brushRef="#br1" timeOffset="86220.9314">-2832 3946 1,'0'0'21,"0"0"5,0 0-8,-4-17-4,4 17-3,0 0-2,6 15 0,-6-15-2,2 27-1,-2-27-1,7 38-1,-1-17-1,4 5-2,-2-5 0,1-1-1,-9-20 0,18 24 1,-18-24-1,0 0 1,0 0-1,14-31 0,-14 6 1,-4-3-1,0 0 0,-2-2 0,-2 2 0,-2 7 0,10 21 0,-15-21 0,15 21 0,0 0 0,-8 21-1,8-21-1,16 35-4,-16-35-16,21 27-9,-21-27-1,31 17 0</inkml:trace>
</inkml:ink>
</file>

<file path=ppt/ink/ink11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2.654"/>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132 1488 10,'0'0'28,"-25"-3"-1,25 3 2,-29-7-20,29 7-1,0 0 0,0 0-2,-20-2 0,20 2 0,0 0-1,0 0 0,8 19-1,-8-19 0,10 23-1,0-7-1,-3 0 1,3 1-3,-10-17 2,25 26-3,-25-26 2,26 11-1,-26-11 0,19-7 0,-19 7-2,16-25 2,-16 25-1,2-28 1,-2 28-1,-2-24 2,2 24-2,0 0 1,0 0 0,0 0 1,0 0-1,0 0 0,0 0 0,-14 21 0,14-21 0,0 0-1,10 19 0,-10-19-4,0 0-23,0 0-5,0 0 0,-4-19-1</inkml:trace>
  <inkml:trace contextRef="#ctx0" brushRef="#br0" timeOffset="1559.0888">2183 3350 31,'0'0'30,"0"0"1,0 0 1,0 0-21,0 0-3,0 0-1,4 31 0,-4-31-1,11 25-2,-11-25-1,16 21-2,-16-21 0,0 0-2,23 3-1,-23-3-2,16-21-6,-28-5-21,16 8-2,-14-10 0,5 6 0</inkml:trace>
</inkml:ink>
</file>

<file path=ppt/ink/ink11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3.652"/>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0 0 4,'0'0'32,"0"0"0,0 0 0,0 0-19,0 0-6,19 35-1,-15-16-2,8 9-1,-5 0 0,5 6-1,-2-5-1,-1-1 0,-1-7-1,-8-21 1,16 21-1,-16-21 1,0 0-1,6-28 0,-10 7 0,-2-1 0,0-3 0,0 4 0,-2 0 0,8 21 0,-13-21 1,13 21-1,0 0 0,-6 30 1,10-9-1,4 2 1,1-1-1,3 1 0,0-2 0,-12-21 0,25 25 0,-25-25-2,19 10-1,-19-10-7,0 0-23,-1-23 0,1 23-1,-30-21 5</inkml:trace>
  <inkml:trace contextRef="#ctx0" brushRef="#br0" timeOffset="-5887.3368">1476 431 1,'4'-28'23,"-4"28"8,-4-18 0,4 18-16,0 0-6,0 0-3,-12 27 0,9-8-3,6 9 0,-1-2-1,4 4 0,-2-4-1,6-3 0,-2-6-1,-8-17 1,17 7 0,-17-7-1,20-28 1,-11 7 0,-3-5-1,2 0 1,-4 0-1,2 3 1,-2 4-1,-4 19 1,2-18-1,-2 18 1,0 0 0,13 16-1,-13-16 1,16 24-1,-16-24 1,19 21-1,-19-21 0,18 11 1,-18-11-1,0 0 1,0 0-1,11-26 1,-11 26 0,-11-28-1,1 12 1,10 16-1,-23-19 0,23 19 0,-28-6 1,28 6-1,-25 11 0,25-11-1,-12 26-2,12-26-5,0 26-25,0-26-2,0 0 1,18 13-2</inkml:trace>
</inkml:ink>
</file>

<file path=ppt/ink/ink11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6.696"/>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1 0 40,'-23'23'33,"23"-23"0,-6 17-1,6-17-30,21 27 0,-1-6 1,-3 0-1,8 5 1,-5-2-1,5 4 1,-5-7-2,-1 4 1,-1-9-1,-18-16-1,25 17 1,-25-17-1,12-19 0,-12-4-1,-6-7 1,-2-1 0,-2-2 0,1 1 0,-3 4 1,2 7-1,10 21 1,0 0 0,-15 25 0,20 3 0,3 5 0,6 2-1,-1-2 1,3 0-1,0-6 0,-1-12 0,-15-15 0,22 7-1,-22-7 1,1-28-2,-4 11 1,-9-9-3,8 10-3,-21-14-17,25 30-9,-37-16-2,13 22 1</inkml:trace>
</inkml:ink>
</file>

<file path=ppt/ink/ink11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963"/>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8 67 44,'-12'-15'31,"12"15"1,-17-37-4,17 37-20,0-16-2,0 16-1,17 12-1,3 9-1,-7 0 0,9 7-2,-3 0 1,2 2-2,-3-5 1,-2-4-2,-16-21 2,21 19-2,-21-19 0,0 0 1,-2-30-2,-8 13 3,3-3-2,-5 1 2,0 2-2,12 17 2,-17-18 0,17 18-1,0 0 1,-8 21-1,12-5 1,-4-16-2,9 33-2,-9-33-7,12 23-23,-12-23 0,0 0-1,0 0 0</inkml:trace>
</inkml:ink>
</file>

<file path=ppt/ink/ink11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8.680"/>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46-2 53,'0'0'35,"-25"-14"-1,25 14 1,-25 27-30,32-3-3,1 3 1,8 6-3,3-2 2,5 4-1,-3-5 1,0-7-2,1-11 1,-5-10-2,-17-2 0,24-25 2,-22 3-2,-2-6 0,-6 1 0,2-1 2,-6 6-2,0 4 2,10 18 0,-19-12-1,19 12 1,-10 16 0,10-16-1,0 28 1,8-13-2,-8-15-1,19 39-7,-19-39-24,4 19-1,-4-19-2,-23 2 1</inkml:trace>
  <inkml:trace contextRef="#ctx0" brushRef="#br0" timeOffset="1951.111">7-1395 39,'-29'-9'32,"29"9"1,0 0 0,-8 23-25,8-23-3,16 30-2,-8-15 0,5 8-1,-1-4-1,2-1 0,-14-18-1,15 21 0,-15-21 1,0 0-1,8-19 0,-10 3 0,-2-3 0,0-1-1,-2 1 1,1 3 0,5 16 0,-10-19 0,10 19-2,0 0-2,0 21-9,0-21-20,-2 26 1,2-26-2,-10 25 0</inkml:trace>
</inkml:ink>
</file>

<file path=ppt/ink/ink11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1.213"/>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0 10 22,'0'0'33,"0"0"0,0 0 1,0 0-21,5 16-7,-5-16 2,30 40-4,-17-19 1,9 9-3,-5-6 1,1 3-3,-3-6 0,-15-21 0,20 17-1,-20-17 2,5-19-3,-8-6 2,-1-3-1,-4-3 1,2-1-1,-2 3 1,1 4 0,1 8 0,6 17 1,0 0-1,0 0 1,-16 26-2,14-3 2,0 3-3,2 9-1,-10-16-11,12 14-19,-11-17-1,5 0 0,4-16-1</inkml:trace>
</inkml:ink>
</file>

<file path=ppt/ink/ink11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5.770"/>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 contextRef="#ctx0" brushRef="#br0">1 0 54,'0'0'34,"0"0"0,-13 19-11,13-19-13,0 0-2,0 0 0,0 0-1,0 0-2,15 21-1,-15-21-2,26 26 1,-26-26-2,27 28 0,-27-28-2,23 21-1,-23-21-1,0 0-6,20-5-24,-36-14-3,16 19 0,-33-32-2</inkml:trace>
  <inkml:trace contextRef="#ctx0" brushRef="#br1" timeOffset="71228.074">-2096 73 16,'12'-17'23,"-12"17"-2,0 0-3,0 0-3,-4-18-3,4 18-1,0 0-3,0 0-2,0 0-1,10 16-1,-10-16-1,5 16-1,-5-16 0,10 21 0,-10-21-2,12 15 1,-12-15 0,0 0-1,0 0 1,17-15-1,-13-1 1,0 0-1,0-5 0,0 4 0,-2-4 0,0 5 0,-2 16 1,4-23-1,-4 23 0,0 0 0,0 0 0,0 0 0,0 0-1,0 16 1,0-16 0,4 16 0,-4-16 0,7 15 0,-7-15 0,0 0 0,20 6 0,-20-6 0,0 0 1,0 0-1,0 0 0,0 0 0,0 0 0,0 0 0,0 0 0,0 0 0,0 0 0,0 0 0,0 0 0,-18-9-1,18 9-2,0 0-4,20 5-21,-20-5-1,19 4-1,-19-4-2</inkml:trace>
</inkml:ink>
</file>

<file path=ppt/ink/ink1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08.72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16563651-392F-4384-B5DD-C25FF6A9EECE}" emma:medium="tactile" emma:mode="ink">
          <msink:context xmlns:msink="http://schemas.microsoft.com/ink/2010/main" type="inkDrawing" rotatedBoundingBox="7398,9533 7418,8953 7455,8955 7434,9535" semanticType="callout" shapeName="Other">
            <msink:sourceLink direction="with" ref="{5C2E86CA-2BC5-42F4-B774-21BA4C713118}"/>
            <msink:sourceLink direction="with" ref="{85E85671-282C-41D3-A7DF-9468563C4EB5}"/>
          </msink:context>
        </emma:interpretation>
      </emma:emma>
    </inkml:annotationXML>
    <inkml:trace contextRef="#ctx0" brushRef="#br0">45 0 26,'-9'20'32,"-1"-3"-2,10 23-12,-17-10-6,18 23-4,-8-4-1,3 14-3,4-4-2,0-3-5,11 9-22,-11-16-5,6-2-2,-2-15-1</inkml:trace>
  </inkml:traceGroup>
</inkml:ink>
</file>

<file path=ppt/ink/ink12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4.376"/>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1692-3520 1,'0'0'30,"0"0"2,-6-19-6,6 19-10,0 0-6,16 28-2,-16-28-2,6 37-2,-4-18 0,3 6-1,-1-4-1,2-2-2,-6-19 2,6 21-2,-6-21 0,0 0-1,6-28 0,-4 5 1,0-3-1,-4-2 0,2-2 0,-2 4 1,-2 3 0,2 7 1,2 16-1,0 0 1,0 0 0,0 0-1,-12 18 1,12-18-1,10 28 0,-10-28 1,18 23-2,-18-23 0,21 7-2,-21-7-4,23-16-24,-23 16-3,-4-26 0,-9 10 2</inkml:trace>
</inkml:ink>
</file>

<file path=ppt/ink/ink12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9.419"/>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 contextRef="#ctx0" brushRef="#br0">-3 32 37,'0'0'30,"-2"-25"-6,2 25-5,0 0-6,0 0-2,0 0-3,0 0-1,0 0-3,0 0 0,0 0-1,17 20-1,-17-20-1,10 22 0,-10-22 0,16 23-1,-16-23 0,13 19 0,-13-19 0,0 0 0,0 0-1,10-19 1,-10 19 0,-6-24-1,6 24 1,-10-27-1,10 27-3,-13-21-4,13 21-24,0 0-1,0 0-1,0 0-1</inkml:trace>
  <inkml:trace contextRef="#ctx0" brushRef="#br1" timeOffset="46626.6663">1561-1399 51,'0'0'35,"0"0"1,0 0-2,0 0-29,4 16-4,-4-16 0,12 23 1,-12-23-1,7 21 1,-7-21-1,4 16 0,-4-16 0,0 0-1,0 0 0,6-28 0,-6 7 0,0-2 0,0-3-1,-2-1 1,2 1 0,-2 5 0,0 5 0,2 16 1,0 0 0,0 0 0,0 0-1,6 18 1,-6-18 0,21 28-1,-21-28 0,30 24-1,-30-24-1,35 6-3,-28-24-3,19 11-26,-28-16-2,6 8 1,-20-8-2</inkml:trace>
  <inkml:trace contextRef="#ctx0" brushRef="#br1" timeOffset="49921.8553">-2061 1813 26,'0'0'34,"0"0"1,0 0-2,-2 26-13,-2-10-16,15 10 0,-3-2-3,4 11 1,-2-1-1,1-3 1,-5-8-1,0-4 0,-6-19-1,0 0 0,0 0 0,-10-30 0,-1 2-1,-5-5 0,0-2 1,-3 0-1,3 9 2,1 3-1,3 6 0,12 17 1,0 0 0,-17-4-1,17 4 1,9 30-1,-1-13 1,4 3-1,-2 1-1,-10-21-2,29 43-10,-29-43-21,0 0 0,0 0-2,4-17 1</inkml:trace>
  <inkml:trace contextRef="#ctx0" brushRef="#br1" timeOffset="50530.8902">-1986-877 31,'8'-28'32,"-8"28"1,0 0 1,18 7-23,-18-7-4,23 32-2,-7-13-1,9 9-1,-6-2-1,7 0-1,-7-3 0,-1-5-1,-18-18 0,19 5 0,-19-5 0,2-33 0,-8 3 0,-4-7 0,-3-5 0,-5 0-1,1 4 1,-1 4 0,3 8-1,-1 7 1,16 19 0,-17-5-1,17 5-4,0 21-15,15 0-14,-15-21 1,31 28-2,-13-23 2</inkml:trace>
</inkml:ink>
</file>

<file path=ppt/ink/ink12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1.398"/>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398 4997 25,'0'0'33,"-8"-25"0,8 25 1,0 0-24,-20-2-4,24 25-2,-10 0 0,10 15 0,-4 3-2,8 8 1,0 0 0,5 3-1,3-6 0,2-6-2,1-10 1,0-9 0,-1-11 0,-18-10-1,29-12-1,-17-9 1,-2-9-1,-5-3 1,-1 0-1,-4 0 0,0 3 0,-2 5 1,2 25 0,-7-17 0,7 17 0,0 0 0,-6 28 0,8-12 0,0 1 0,3 1 0,-5-18 0,16 24 0,-16-24 0,0 0 0,19 9 1,-19-9-1,0 0 0,0-21 0,0 21 0,-17-19 0,17 19 0,-33-11 0,15 11 0,-3 2-1,21-2-3,-39 10-12,31 8-19,-9-8-1,17-10 1,-20 20-1</inkml:trace>
  <inkml:trace contextRef="#ctx0" brushRef="#br0" timeOffset="1557.0887">-2332 5144 3,'4'17'25,"-4"-17"2,0 0-13,9 25-5,-9-25-2,10 26-1,-10-26-1,12 26-1,-12-26-1,8 16-1,-8-16 0,0 0-1,0 0 0,0 0 0,11-26 0,-11 26 0,8-26 0,-8 26-1,8-30 1,-8 30 0,6-25 1,-6 25 0,2-16 1,-2 16 0,0 0 0,0 0 0,0 0 0,0 0 0,-18 23-2,18-23 0,-4 28 0,6-12-1,-2-16 0,8 30 0,-8-30-1,10 17-3,5-1-11,-15-16-18,0 0 1,0 0-1,8-21 12</inkml:trace>
  <inkml:trace contextRef="#ctx0" brushRef="#br0" timeOffset="-837.047">-2819 6690 14,'0'0'30,"0"0"2,0 0-1,0 0-19,0 0-4,0 0-3,-2 28-2,2-28-1,4 23 0,-4-23-1,4 17 0,-4-17-1,0 0 1,0 0 0,0 0-1,8-21 1,-8 21-1,0-19 2,0 19-1,0 0 0,2-16 1,-2 16-1,0 0 1,0 0 0,0 23-1,0-23 0,4 21 0,-4-21-1,6 19 1,-6-19-2,0 0 0,0 0-4,0 0-7,0 0-21,0 0-1,-22-14-1,3 7 1</inkml:trace>
  <inkml:trace contextRef="#ctx0" brushRef="#br0" timeOffset="829.0468">-2616 6868 5,'-28'-3'28,"28"3"1,-25-11-10,6-8-6,19 19-3,-14-24-1,14 24-2,-14-18-1,14 18-1,0 0-1,0 0 0,0 0-1,-7 18 0,5 1-1,8 7 0,-1 2-1,5 2 0,2 0 0,3-2-1,-1-9 1,3-9-1,1-8 0,0-11 0,-3-8 1,-1-6-1,-3-3 0,-5-2 0,0-2 0,-2 6 0,-4 4 0,0 20 0,-4-21 0,4 21-1,0 0 1,0 0 0,-4 25 0,4-25 0,8 26 0,-8-26 0,12 25 0,-12-25 0,9 15 0,-9-15 1,0 0-1,0 0 0,0 0 0,0 0-1,-21-21 0,3 9-4,18 12-16,-27 2-12,10 1-1,-9-6 0</inkml:trace>
  <inkml:trace contextRef="#ctx0" brushRef="#br0" timeOffset="15995.9148">-2097 6634 21,'0'0'34,"-17"28"0,17-28-1,-12 38-18,8-22-12,14 9 0,-4-8-2,5 1 0,-11-18 0,24 24 0,-24-24-1,23-2 0,-23 2 0,17-21-1,-11 2 1,-4-7-1,2-2 0,-4-2 1,-2 6-1,0 1 1,0 4 0,2 19 0,-6-18 0,6 18 1,0 19-1,0-19-1,10 35-2,-10-35-10,16 30-19,-16-30 0,19 19-2,-19-19 6</inkml:trace>
</inkml:ink>
</file>

<file path=ppt/ink/ink12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6.90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1-4876 43,'-6'16'34,"6"-16"-1,-27 24-1,8-12-19,1-1-13,18-11 0,-25 14 1,25-14-1,-18-4 1,18 4-1,-3-29 0,8 2 0,3-2 0,6-8-1,1-2-1,1 4 1,1 4-1,-3 8 2,-14 23-1,18-5 1,-18 5 0,3 33 0,-1-9 2,2 3-2,4-1 0,0-9-3,17-3-12,-5-22-16,3-10 0,-2-12-1,-1-5-1</inkml:trace>
  <inkml:trace contextRef="#ctx0" brushRef="#br0" timeOffset="-21714.242">658-3567 59,'0'0'33,"-19"20"0,13 2-1,-4-1-31,8 7 0,4 2 0,2 0-1,0-4 1,2-3-1,-1-5 0,-5-18 0,0 0 1,24-2-1,-18-16 0,1-3-1,-1-1 1,0 1 1,-2-2-1,0 5 0,-4 18-1,0 0-1,0 0-4,-23 13-20,19 8-5,4-21-2,-16 29 0</inkml:trace>
</inkml:ink>
</file>

<file path=ppt/ink/ink12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8.07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1 47,'-19'-9'32,"19"9"-2,0 0-1,0 0-28,0 0-17,0 0-13,17 9-2,6-6 0,1-1 0</inkml:trace>
</inkml:ink>
</file>

<file path=ppt/ink/ink12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5.331"/>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 contextRef="#ctx0" brushRef="#br0">100 89 23,'0'0'21,"0"0"-3,0-28-4,0 28-2,-2-19-2,2 19-1,-2-16-1,2 16-2,0 0 0,-4-15-1,4 15 0,0 0-1,-23-14 0,23 14-1,0 0-1,-26 22 1,26-22-1,-21 34-1,11-13 0,2 1 0,4 1-1,3-4 0,2-3 0,-1-16 0,10 21 0,-10-21 0,20-3 1,-20 3-1,25-21 1,-25 21 0,23-34-1,-13 13 1,-2 2-1,-2 0 1,-6 1 0,0 18-1,-4-24 0,4 24 1,0 0-1,-20-4 0,20 4 0,-13 16 0,13-16 0,-8 28 0,8-28 0,-2 28 0,2-28 0,10 21 0,-10-21 0,0 0 0,19 7 0,-19-7 1,0 0-1,23-19 0,-23 19 1,12-23-1,-12 23 0,8-19 1,-8 19-1,4-18 0,-4 18 0,0 0 0,0 0 0,0 0 0,0 0 0,0 0 0,0 0-1,0 0 1,-14 20 0,14-20 0,0 0 0,4 15 0,-4-15 0,0 0 0,0 0 0,0 0 0,14-15 1,-14 15-1,2-20 0,-2 20 0,-4-19 0,4 19 0,0 0 0,-16-17-2,16 17-6,0 0-24,-8 28 0,8-28-1,-3 15-1</inkml:trace>
  <inkml:trace contextRef="#ctx0" brushRef="#br0" timeOffset="2536.1445">2232-322 20,'-25'-4'28,"1"4"1,-3 6 0,-10-6-14,12 15-6,-14-4-4,10 12-1,-4-2-1,9 8-1,3-1-1,7 4 0,8 1-1,8 1 0,6-3 0,8-1 0,5-6 0,4-6 0,5-6 0,3-10 0,0-7 1,-2-6-1,0-6 1,-4-4 0,-7-9 0,-3 4-1,-9-6 1,-4 6 0,-12-2 0,-6 1 0,-7 6-1,-4 4 0,-1 6 0,-3 4 0,2 6 0,4 4 0,1 8-1,22-11 1,-25 26-1,21-10 0,8 1 1,6-1-1,-10-16 1,37 26 0,-10-19 0,2-5 0,2-4 0,2-8 0,2-4 0,0-7 0,-4-2 0,-1-3 1,-3-2-1,-2 1 1,0-1 0,-1 6 0,-5-3 0,1 8-1,1 1 1,-1 4 0,-1 3 0,2 5-1,1 4 1,1 6-1,-1 4 0,1 6 1,-2 5-1,1 3 0,-5 6 0,-1 3 1,-6 2-1,-7 2 1,-6-4-1,-11-1 1,-7-4 0,-9-2-1,-5-6 1,-4-6-1,-1-9 0,-1-7-1,8-1 1,3-4-1,9-2-1,21 9 1,-19-26 0,19 26-1,13-18 1,-13 18 0,35 0 0,-9 5 0,9 4 1,0 0 0,5 3-1,3-3 1,0-2 0,0-5 0,-2-4 0,-2-5 0,-1-5 0,-4-6 0,-3-6 1,-4-3-1,-4-6 1,-1 0-1,-5-1 1,-1 1 0,-8 2 1,1 8-1,-5 2 1,-4 21-1,4-16 1,-4 16-1,0 21 0,0 0-1,0 7 1,2 2-1,0 5-1,0-2-1,6 4-4,-16-18-21,18 4-5,-10-23 0,0 0-1</inkml:trace>
  <inkml:trace contextRef="#ctx0" brushRef="#br0" timeOffset="3013.1723">3438-790 49,'-8'35'34,"-7"2"-1,9 17 0,-14-3-24,19 18-4,-9-5-1,10 6-2,0-5 0,4-2-1,2-12-1,3-9 0,5-7-1,-1-12-1,13-6-4,-26-17-9,52-8-17,-24-14-1,12 5 0,-7-15 0</inkml:trace>
  <inkml:trace contextRef="#ctx0" brushRef="#br0" timeOffset="3220.1837">3372-481 56,'-10'-28'31,"20"5"1,13 5-12,3-8-16,18 5-1,3 2-3,-4-8-14,9 13-15,-5 2-2,-2 7-1,-10 3 0</inkml:trace>
  <inkml:trace contextRef="#ctx0" brushRef="#br0" timeOffset="3451.1974">3868-487 52,'0'0'35,"-12"35"-2,3-12 1,22 12-24,-17-5-6,10 8-2,0 1-4,-4-9-3,21 10-23,-19-24-4,12 1-2,-16-17 1</inkml:trace>
  <inkml:trace contextRef="#ctx0" brushRef="#br0" timeOffset="1388.0789">1333-588 13,'-10'-16'27,"10"16"1,0 0-2,-27-19-8,27 19-6,0 0-2,0 0-3,-29 16-1,25 3-1,-10-3-1,11 13-1,-7 1 0,8 12 0,-4 5-1,6 13 1,0 1-2,6 13 1,0 4-2,3 7 1,-1-1 0,4-2-1,-2-9 0,1-8 1,-3-7-1,0-14 1,-6-13-1,0-6 1,-2-25-1,-2 24 1,2-24-1,0 0 1,0 0-1,-18-10 0,18 10 0,-11-32-1,5 8 1,0-10-1,2-6 1,2-9-1,2-7 1,2 0-1,4 0 1,2-2 0,5 4 0,3 3-1,7 7 1,1 6 0,5 8-1,0 4 1,2 5-1,0 5 1,2 7-1,-2 9 1,-1 7-1,-3 7 1,-6 6 0,-3 4 0,-7 4 0,-7 0 1,-10 2 0,-5 2-1,-11-4 1,-5-4-1,-4 1 0,-8-10-1,6 5-4,-14-22-16,20 12-11,-6-18-1,14 6-1,-1-10-1</inkml:trace>
  <inkml:trace contextRef="#ctx0" brushRef="#br0" timeOffset="3604.2057">3965-669 1,'0'0'0,"0"0"0,0 0 0,0 0 0</inkml:trace>
  <inkml:trace contextRef="#ctx0" brushRef="#br0" timeOffset="4999.2856">4070-299 40,'10'19'31,"-10"-19"0,31 28-1,-31-28-20,47 9-5,-22-13-2,6 2-1,-1-10-1,1-2-1,0-7 0,-2-5-1,-2-2 0,-5-4-2,-1 3 1,-9-5-1,-1 8 0,-13-4 1,0 13 0,-7-1 1,9 18 0,-22-14 1,22 14-1,-19 4 1,19-4 0,-18 14 0,18-14 0,0 0 1,0 0-1,-9 19 0,9-19 0,0 0 1,0 0-2,0 0 1,0 0 0,0 0 0,0 0 1,0 0-1,0 0 0,0 0 0,0 0 0,17 7 0,-17-7 0,0 0 0,0 0 0,0 0 0,0 0 0,0 0 0,0 0 0,0 0 0,0 0 0,0 0 0,0 0 0,0 0 0,0 0 0,0 0 0,0 0 0,0 0 0,0 0 0,0 0 0,0 0 0,0 0 1,0 0-1,0 0 0,0 0 1,0 0-1,0 0 1,0 0 0,0 0 1,4 16-1,-4-16 1,0 0-1,0 19 1,0-19-1,0 25 1,2-10-1,-2 1 0,2 3 0,0 2-1,6 0 1,-4 0-1,3 0 1,1 0-1,4-1 0,-4-5 0,-8-15 0,23 23 1,-23-23-1,23 11 0,-23-11 0,27-4 1,-27 4-1,30-16 0,-30 16 0,31-26 0,-18 7-1,-1-2 1,-2-2 0,-2 0 0,-3-3 0,-3 2 0,-2-3 0,0 5 0,-4-1-1,1 2 1,-1 2-1,0 3 1,4 16-1,-6-23 1,6 23-1,0 0 0,0-17 1,0 17-1,0 0 1,19 7-1,-19-7 1,26 17 0,-7-6 0,3 3 0,3-2 0,6-2 0,0 3 0,0-10 0,2-1 1,-2-2-1,-1-7 0,-3 0 0,-4-5 1,-5-2-1,-5-2 1,-13 16-1,16-32 0,-16 32 0,-4-28 0,4 28-1,-19-19 1,19 19 0,-28-9 0,28 9 0,-27 4-1,27-4 2,-31 17-2,17-1 2,1 3-1,3 1 0,-2 4 0,5 2 0,3 2 0,6 2 0,5 2 0,5-4 0,6 0 1,5 0-1,6-4 0,0-1 1,4-6-1,2-3 0,-2-3 0,-1-4 0,-3-7-1,4 7-8,-16-16-21,9 2-2,-13-9 1,-13 16-2</inkml:trace>
  <inkml:trace contextRef="#ctx0" brushRef="#br1" timeOffset="41579.3782">-4095 133 18,'0'-16'16,"0"16"-1,0 0-2,0 0-2,0 0 0,0 0-2,-11-15-2,11 15 0,0 0-1,0 0 0,0 0-2,0 15 0,0-15-1,-2 18 0,2-18-1,-2 23 1,2-23-2,-2 26 0,2-26 0,2 23 0,-2-23-1,0 0 1,0 0 0,0 0 0,0 0 0,0 0 0,0 0-1,11-27 1,-11 27-1,4-28 0,-4 28 1,2-22-2,-2 22 1,0 0 0,0 0 0,0 0-1,0 0 1,0 0 0,6 17 0,-6-17-1,2 23 1,-2-23 0,2 17 0,-2-17 0,0 0 0,0 0 0,0 0 0,0 0 1,0 0-1,10-15 0,-10 15 1,4-20-1,-4 20 0,0-22-1,0 22-5,0 0-22,0 0 0,0 0-2,0 0 0</inkml:trace>
  <inkml:trace contextRef="#ctx0" brushRef="#br1" timeOffset="42965.4573">-3412-94 11,'0'0'11,"0"0"2,-4-21-1,4 21 1,0 0-1,0 0 0,-17-18-1,17 18-1,0 0-2,0 0 0,0 0-2,0 0 0,-10-16-2,10 16-1,0 0 0,0 0 0,0 0-1,0 0 1,8 16-1,-2 2 0,-4 1 0,5 9 0,-3 5-1,4 6 1,-4 1-2,0 2 1,-4-2 0,0-1 0,-2-6-1,-2-5 1,-2-5-1,2-6 1,4-17 0,-11 21-1,11-21 1,0 0-1,0 0 0,0 0 1,0 0-1,-14-33 0,20 8 0,2-6-1,1-4 1,5-5 0,5-2 0,1 1-1,-1 8 1,1 5 0,1 7 0,-1 5 0,-1 9-1,-1 11 1,-1 10 0,-1 9 0,-1 5 0,-1 8 0,-1 6 0,1 7 0,2 0-1,-1 0 2,1-5-2,-1-5 1,1-10 0,1-4 1,1-9-1,1-7 0,1-8 0,1-8 0,4-7 1,1-5-1,3-7 0,0-8 0,-2-6 0,1-4 0,-5-1 0,-4-4-1,-3 3 2,-8 6-2,-4 5 2,-4 7-1,-6 5 0,6 23 0,-22-22 0,22 22-1,-31 3 1,14 2 0,17-5-1,-31 30 1,15-5-1,4 1 1,3 7 0,1 2 0,4 2-1,4 0 1,2-1 0,2-2 0,6-5 0,1-2 0,3-8 0,-14-19-1,35 24 0,-18-24-1,13 4-3,-13-22-4,24 13-15,-14-19-7,10 3 0,-8-13-1</inkml:trace>
  <inkml:trace contextRef="#ctx0" brushRef="#br1" timeOffset="43509.4886">-2274-63 32,'0'0'29,"-23"-23"0,3 9 0,20 14-16,-33-12-5,33 12-4,-37 7 0,20 9-2,-5 3-1,3 9 0,1 2 0,5 5-1,5 2 0,4-4 0,6-2-1,6-8 0,7-5 0,3-10 0,3-8 0,1-8 0,1-5 0,-3-8 0,-3-3 1,-1-1 1,-7 1 0,3 3 1,-8 2 0,-4 19 1,0 0-1,0 0 1,12 26 0,-7 14-1,-1 4 0,2 12-1,-2 5 0,0 2 1,-2-1-1,-6-6 0,-4-9 1,-5-5-2,-9-11 2,-5-8-1,-10-11 0,-2-6 0,-2-12-2,0-4 1,3-8-2,2-8 0,13 3-5,-2-15-6,29 15-19,-8-8-1,21 11 1,-3-6-2</inkml:trace>
  <inkml:trace contextRef="#ctx0" brushRef="#br1" timeOffset="44228.5289">-1811-42 45,'-8'-17'28,"8"17"0,-31-28-7,31 28-11,-44-4-6,22 9-1,-5 8-1,4 6-1,-1 4 0,9 6 0,-1 1-1,10 2 0,2 1 0,6-3 0,6-6 0,4-5 1,-12-19-1,33 18 0,-14-20 1,3-7-1,-3-5 0,1-7 0,-5 0 1,1-3-1,-7 3 0,3 2-1,-12 19 1,10-21 1,-10 21-1,6 15 0,-4 6 0,3 9 0,3 0 0,2 3 1,2-1-1,1-3 0,-1-8 1,-12-21 0,29 13 0,-29-13 0,29-30 0,-15-2 0,-2-11 0,-1-8-1,-1-9 1,-2-6-1,-2-2 1,-4 4-1,-2 7 1,0 9-1,-2 12 1,2 9 0,0 27 0,0 0 0,-2 16 1,4 17 0,3 8-1,3 9 0,2 8 1,4 5-1,-3 0 0,7-3 0,-3-8-2,-1-10 1,2-1-3,-9-22-5,17 4-20,-24-23-5,25-6 1,-19-16-2</inkml:trace>
  <inkml:trace contextRef="#ctx0" brushRef="#br1" timeOffset="44437.541">-1554-280 50,'0'0'32,"-14"-21"-1,14 21-1,2-28-21,18 17-5,-1-4-3,5 1 0,3 1-3,-2-6-7,12 12-21,-17-2 0,5 9-2,-25 0 1</inkml:trace>
  <inkml:trace contextRef="#ctx0" brushRef="#br1" timeOffset="44679.5555">-1250-145 60,'-6'21'32,"6"-21"0,-6 17-10,14 10-12,-20-8-4,14 12-2,-6-3-2,4 6 0,0-3-2,-4 1-1,8 1-3,-4-33-11,-2 35-16,2-35-2,0 0 0,0 0 0</inkml:trace>
  <inkml:trace contextRef="#ctx0" brushRef="#br1" timeOffset="45549.6048">-1035-100 38,'4'21'29,"-4"0"0,6 14-7,-12-10-9,20 13-5,-12-4-4,13 4 0,-7-6-1,6 3-1,-1-11-1,3 1 1,-2-10-2,-14-15 2,29 16-2,-29-16 1,25-10 0,-13-6 0,-2-7 0,-1-8-1,-1-6 0,-4-5-1,2 2 0,-6-1 0,2 5 0,-2 2 0,0 10-1,-4 3 1,4 21-1,0 0 1,0 0 0,0 0 0,25 3 0,-25-3 1,31 18-1,-9-9 2,7-2-1,2-6 0,0-1 1,2-5 0,-2-4 0,-2-1 0,-3-9 0,-3-2 0,-11-6 0,-4 4 0,-6-1 0,-6-1 0,-4 4 0,8 21-1,-31-22 1,7 23-1,-3 10 0,2 10 1,2 5-2,1 9 2,7 4-1,3 5 1,6-1-1,16-1 1,5-7 0,9-3-1,-1-8 1,6-8 0,6-9 0,0-12-2,8-2-3,-12-19-12,12 8-15,-12-10-2,4 7 1,-13-2-2</inkml:trace>
  <inkml:trace contextRef="#ctx0" brushRef="#br0" timeOffset="6247.3572">1401 760 18,'0'0'27,"0"0"2,-17 19-4,17-19-6,0 0-6,0 0-3,6 19-3,-6-19 0,25 6-2,-25-6-2,46-4 0,-16-5-1,7-1 0,2-8-1,3-3 0,1-7-1,4-5 1,-2-2-2,-7-2 2,-2 1-2,-9-3 1,-6 4-2,-5 4 2,-9 4-1,-14 5 0,-7 6 0,-5 5 1,-5 8-1,-1 3 0,-2 7 1,0 3-1,1 6 1,5 0-1,3 1 1,3 3 0,5-3 1,2 2-2,6 1 3,6 2-3,4-1 3,6 2-2,5 0 2,8 1-1,6-3-1,4 0 1,2-3 0,0-4 0,0-4-1,-2-1 0,-2-5 0,-10-3 0,1 3-2,-9-11-4,10 17-11,-27-10-15,30-3-1,-30 3 1,21-7-2</inkml:trace>
  <inkml:trace contextRef="#ctx0" brushRef="#br0" timeOffset="6523.3729">2139 459 32,'0'0'31,"0"0"3,0 0-3,35 7-16,-35-7-5,40 19-5,-14-7 1,9 15-4,0-3 1,6 6-2,-1 0 0,1-4-3,6 5-3,-14-20-10,10 10-18,-10-18 1,4 4-1,-12-15-1</inkml:trace>
  <inkml:trace contextRef="#ctx0" brushRef="#br0" timeOffset="6746.3858">2697 405 56,'-22'-6'31,"3"13"1,-12-10-12,11 26-9,-22-8-6,5 13-3,-10 2 2,6 7-3,-2-2 1,2-2-4,12 6-3,-8-20-18,24 7-8,13-26-1,-10 19-2</inkml:trace>
  <inkml:trace contextRef="#ctx0" brushRef="#br0" timeOffset="9244.5287">3074 471 22,'14'-17'29,"-14"17"3,-6-21-2,6 21-14,-21-14-5,21 14-4,-35-7-1,17 8-2,-7-1-1,3 9-2,-3 0 0,4 7-1,1 3 1,5 4-2,3 5 2,4 1-1,8 1 1,6 0-1,4-4 1,5-1-1,5-6 0,1-5 1,3-11-1,-1-3 0,0-7-1,1-8 1,1-5-1,-2-4 1,-1-2-2,-1-2 2,-1 1-1,-3 1 1,-1 5-1,-3 5 1,-13 16 0,0 0 0,22-12 0,-22 12 0,9 19 2,-9-19-3,12 34 3,-6-12-2,2-2 2,-1 1-2,-7-21 1,18 28-1,-18-28 0,0 0 1,25 12 0,-25-12-2,24-19 0,-24 19 2,31-32-2,-10 11 1,1 0-1,1-2 1,0 4-1,1 2 2,-3 4-1,-2 5 0,-19 8 1,30 1-1,-30-1 1,19 28-1,-15-5 1,2 5 0,-6 0 0,0 0 0,-2-2 0,0-3-1,0-5 2,2-18-1,-4 17-1,4-17 0,0 0 1,6-19-1,0 1-1,3-3 1,3-5-1,2 0 0,3-2 0,3 2 0,1 3 0,2 7 0,-3 6 1,-1 6 0,3 6 0,-22-2 0,27 21-1,-17-5 1,-3 1 1,-1 4-2,-2-2 3,-2-1-3,0-2 2,-2-16-1,4 21 1,-4-21-1,0 0-1,19-6 1,-19 6-4,24-28 1,-1 13-4,-9-17 0,17 13-2,-14-14 3,13 17-2,-15-9 2,10 15 2,-25 10 2,30-4 2,-30 4 2,19 34 2,-7-6-2,-4 0 2,5 7-2,-3-6 1,3 3-2,-1-9 1,4-4-2,-16-19 1,29 9-1,-29-9 0,29-21 1,-15-2-2,-1-5 0,-1-4 0,0-4 0,-3 1 0,-1-2 1,-2 0 0,0 4 1,-6-1 1,2 10 1,-4-1 0,2 10 0,-4-3 1,4 18-1,-4-16 0,4 16 0,0 0-1,0 0 0,-4 18 0,4-2 0,-2 3 0,2 7 0,-2 2-1,2 9 1,-2 2 1,2 6-3,0 1 2,2 3-1,-2 0 0,4 1 0,-2 1 0,2 2-1,0-4 0,2-2 1,-2-3-1,0-2 0,-1-5 0,-1-6 0,0-5-1,0-5 1,-2-21 0,0 25 0,0-25 0,0 0 0,0 0 0,-8-16 0,7-3-1,-1-7 1,4-9-1,-1-11 1,7-3-1,0-5 0,10-2 0,-1-2 0,4 5-2,1 4 2,3 9-1,-2 9 1,3 6-1,-1 8 2,-5 10-2,-1 5 1,-2 7 2,-17-5-1,26 26 1,-20-5-2,-4 4 2,-4-1-1,-6 1 1,-4-2-2,-1-4 1,-3-3 0,16-16 0,-29 14-1,29-14 0,-20-4 0,20 4 0,0 0 0,-4-19 0,4 19 0,12-19 0,-12 19 1,20-14-1,-20 14 1,29-14 0,-12 5 0,3 0 0,1-3 1,4-4-2,1-3 1,3-4-1,0-1 2,0-6-2,0 0 2,-3-5-1,-3 2 1,-5-2 1,-5 5-1,-7 0 0,-4 7 0,-6 2 0,4 21 0,-15-19-1,15 19 0,-26 11 0,13 4 0,-1 6 0,0 7 0,5 2 0,-1 5 0,4 2 0,4-2-1,4 0 3,4-2-2,6-5 1,5-5-1,3-5 1,3-6-1,2-9 0,0-4 1,5-10-3,-3-5 2,0-3-1,-2-5 1,-1-1-1,-3-3 1,-3 4 0,-7 1-1,-3 5 1,-8 3 0,0 15 0,0 0-1,-27-4 1,7 16 0,3 6-1,-3 5 0,5 3 2,1 4-2,8 1 1,5-1 0,6-2 0,5-4 0,8-4 0,3-6 0,4-6-1,1-6 1,1-4-1,-2-8 1,0-4-1,1-4 1,-3-1-1,2-4 1,-1 1-2,1-1 2,-2 0-1,3 6 1,-1 3-1,0 3 1,-5 8 0,-1 3 1,-19 0-1,25 17 0,-19-1 2,-2 3-3,-6 4 3,-2 1-2,-4-1 2,-3 0-1,-3-4 0,-1-1 0,15-18-1,-33 24 1,15-17-3,-7-16-7,25 9-23,-29-5 1,29 5-3,-33-16 1</inkml:trace>
  <inkml:trace contextRef="#ctx0" brushRef="#br0" timeOffset="14445.8258">1257 1355 14,'4'-15'25,"-4"15"-2,-4-20-4,4 20-5,0 0-3,0 0-1,-10-22-2,10 22-2,0 0-1,0 0 0,-15-22-1,15 22 0,0 0-1,0 0 1,-21-19-2,21 19 1,0 0-1,-26-9-1,26 9 1,-23 0-1,23 0-1,-25 7 1,25-7-1,-32 20 0,15-5 0,1 5 0,3 3 0,-3 3 0,3 2 0,3 2 0,6-2 0,4 0 0,6-2-1,5-3 1,3-6 0,6-3 0,1-5 1,4-6-1,1-6 0,1-4 1,-4-9-1,-1 0 1,-5-6-1,-3-3 1,-9-3-1,-6 0 1,-9 0-1,-6 4 0,1 3 1,-7 1-1,3 8 0,-1 3-1,20 9 1,-27-3-1,27 3 1,0 0-1,-10 23 0,10-23 1,18 21-1,-1-11 1,11-3 0,3-3 0,8-4 0,2-6 0,7-8 0,1-5 0,-1-5 0,-1-6 1,-4-5-1,-4-4 0,-8-1 1,-4 1-1,-7 1 1,-5 6 1,-7 4-1,-4 9 0,-4 3 0,0 16 0,0 0 0,-20 27-1,7 8 0,-1 10 1,-1 11-2,-3 12 2,3 8-2,3 10 2,2 1-2,8-5 1,6-6 1,4-6-1,4-7 0,3-12 0,3-9 0,1-14-1,1-11 1,-1-10-1,-19-7 1,31-5-1,-31 5 0,22-30 1,-19 11-1,-6-4 2,-5 0-2,-8 2 2,-5-2-1,-4 4 1,-5 3-2,3-6 1,2 4-1,3-5-2,22 23-3,-21-45-8,37 27-17,-7-11-3,20 4 1,-1-3-1</inkml:trace>
  <inkml:trace contextRef="#ctx0" brushRef="#br0" timeOffset="16151.9238">2516 1387 36,'-6'-23'28,"6"23"0,-10-16-8,-11-1-8,21 17-4,-25-12-3,25 12-1,-29-7-1,11 10 0,-5 2-2,1 6 0,-3 1 0,0 7-1,-1 4 0,-1 5 1,4 2-2,1 3 2,7 6-2,5-8 2,6 2-1,6-1 1,10-6-1,5-14 1,7 1-1,5-13 1,4-18 0,2 2-2,4-13 2,2-8-2,-4-5 2,0 2-2,-8-15 2,-2 1-1,-6-4 1,-5-5-1,-8 0 0,-4 2 1,-2 0-1,-4 5 0,-2 8 1,0 10 0,0 10 0,0 12-1,4 16 1,0 0 0,-25 26 0,17 9-1,0 9 0,2 7 1,3 5-1,5 3 0,5 1 0,5-4 0,5-3 0,5-10 0,3-6 0,2-4 0,-1-8 0,-1-6 0,-2-5 0,-1-5 0,-5-7 0,-17-2 0,29-9 0,-29 9 0,24-26 0,-15 8 0,-1 1 0,0-3 0,-2 5 0,-6 15 1,6-25-1,-6 25 0,0 0 1,0 0-1,0 0 0,8 18 1,-5-1-1,3 2 0,4 4 0,2 2 0,-1-1 0,3-3 0,3-3-1,-17-18-3,39 31-10,-39-31-17,30-7-1,-21-10-1,7 1 0</inkml:trace>
  <inkml:trace contextRef="#ctx0" brushRef="#br0" timeOffset="16345.9349">2936 1091 35,'0'0'27,"0"0"-1,0 0-1,0 0-29,0 0-19,20 17-3,-20-17-1,23 27-1</inkml:trace>
  <inkml:trace contextRef="#ctx0" brushRef="#br0" timeOffset="17088.9774">3279 1294 56,'-8'-33'33,"8"33"1,-20-37-5,20 37-19,-19-18-5,19 18-3,-23-3-1,23 3 0,-26 19 0,13-1-1,1 3-1,0 3 1,10 4-1,0-1 1,4-3-1,4-3 0,6-3-1,-12-18 1,27 19 0,-27-19 1,23 3-1,-23-3 1,0 0 1,20-1-1,-20 1 1,15 19 0,-7-2 0,0 18 0,0 4-1,2 6 2,-3 3-1,-1 2-1,-4-1 1,-4-1-1,-6-6 1,-3-12-1,-5-9 1,-1-7-1,-11-11 1,3-5-1,-2-8 0,2-6 2,3-5-3,5-2 2,5-1-1,4-1 1,18 2-2,4-5 1,5 2 0,6-2-2,6 2 1,2 0 0,4-1 0,0-1 0,-2 2 0,-3 5 0,-3 0 1,-4 0-1,-4-3 2,-3-1-1,-6-1 1,-1 3 0,-7 0 0,2 6 0,-6 1 1,0 16-1,0 0 0,0 0 1,0 0-2,4 26 1,-4-3-1,2 3 0,2 2 0,0 2 1,1-2-2,-1-3 0,6-4-2,-10-21-8,20 12-21,-20-12-2,17-14 0,-13-11-1</inkml:trace>
  <inkml:trace contextRef="#ctx0" brushRef="#br0" timeOffset="17303.9897">3576 989 27,'0'0'28,"0"0"1,0 0-1,0 0-16,0 0-7,8-15-6,-8 15-20,18 3-6,-18-3-1,0 0 0</inkml:trace>
  <inkml:trace contextRef="#ctx0" brushRef="#br0" timeOffset="17776.0167">3780 1124 38,'0'0'32,"-23"-14"1,23 14-1,10-26-18,17 24-7,-5-12-4,11 4-1,5 8-9,-10-14-23,13 11-1,-14-7-2,4 6 0</inkml:trace>
  <inkml:trace contextRef="#ctx0" brushRef="#br0" timeOffset="17565.0046">3761 895 46,'14'17'33,"-20"-1"1,12 21-1,-22-11-20,24 28-6,-16-3-2,12 12-3,-2-3-1,4-1 0,2-4-1,1-12 0,5-6-2,0-14-1,11 1-7,-25-24-19,41 0-4,-22-17-1,10 5 1</inkml:trace>
  <inkml:trace contextRef="#ctx0" brushRef="#br0" timeOffset="18690.0689">4489 1037 14,'0'0'26,"0"0"1,0 0-1,0 0-11,0 0-4,0 0-2,0 0-2,29-2-1,-29 2-1,35-7-1,-14 0-1,12 3-1,0-3-1,8 0 0,0-3-1,-2-1 0,0 1 1,-2-1-1,-8 3 0,-4 2 2,-7-1-1,-18 7 0,0 0 1,17 4-1,-17-4 1,-9 23 0,-5-2-1,-2 10 0,-3 11 0,-4 7 0,-1 7-1,-1 5 1,0 4-1,-1-2 0,5-3 0,4 1 1,1-7-1,2-5 0,5-8 0,-1-8 1,4-7-1,0-3 1,4-4-2,2-19 1,0 0-3,0 0-2,4 19-7,-4-19-22,0 0 1,2-24-1,-2 24 1</inkml:trace>
  <inkml:trace contextRef="#ctx0" brushRef="#br1" timeOffset="46992.6875">-3066 939 21,'0'0'25,"0"0"2,-11 21-6,11-21-5,0 0-3,0 0-2,2 17-2,-2-17-2,0 0-1,21 14-1,-3-5-2,-18-9 0,38-5 0,-12-6-1,5-1-1,0-11 1,4-1-1,-4-4 0,2-2-1,-6-2 1,-5 1-1,-7 3 0,-7 1 0,-6 5-1,-8 2 1,6 20-1,-23-24 0,23 24 0,-29-7 1,29 7-1,-27 3 0,27-3 1,-20 11-1,20-11 1,0 0 0,-15 17 0,15-17 0,0 0 1,-2 18-1,2-18 1,5 17 0,-5-17 0,14 23 0,-14-23 0,21 32 0,-7-11 0,6 2-1,1-1 1,4 3 0,2-2-1,3 1 1,-1-1-1,2-2 0,0-5 0,2-2 0,-4-4 0,1-1 0,-3-2-1,-2-9-1,2 7-2,-27-5-8,41-10-21,-41 10-1,20-16 0,-22-1 0</inkml:trace>
  <inkml:trace contextRef="#ctx0" brushRef="#br1" timeOffset="47324.7065">-2285 683 30,'15'-19'29,"-15"19"3,10-18-2,-10 18-15,0 0-5,0 0-4,-18 0-1,18 0-1,-29 26-2,8-6 0,-5 9-1,-1 3 0,-2 3 0,-2 2-1,2-2-1,5 5-2,-5-17-5,27 15-19,-15-24-4,13 7-2,4-21 1</inkml:trace>
  <inkml:trace contextRef="#ctx0" brushRef="#br1" timeOffset="48248.7595">-2492 636 29,'0'0'26,"0"0"1,-7-20-8,7 20-5,0 0-3,17 11-2,-17-11-1,0 0-1,0 0-1,29 14-1,-29-14-1,26 23-1,-26-23 0,29 36-1,-12-9 0,3 2-1,-1 1 0,3 3 0,-1-3-1,-2 0 1,1-5-1,-3-4 0,-1-6 0,-16-15 0,29 18-2,-29-18-2,27 9-10,-27-9-19,12-20-1,-12-1 0,0 21-1</inkml:trace>
  <inkml:trace contextRef="#ctx0" brushRef="#br1" timeOffset="50807.906">-1719 732 17,'0'0'28,"2"-19"1,-2 19-3,-6-25-7,6 25-6,-4-21-2,4 21-3,-8-21-3,8 21-1,0 0-2,-15-19 0,15 19-1,-26 2 0,9 3-1,-1 7 0,-1 4 0,-5 1-1,1 6 1,4 3-1,3 1 1,2 1-1,11-2 1,3 0 0,5-1-1,7-4 2,4-5-1,1-6 0,3-6 1,-1-6-1,0-7 0,-1-5 0,-2-5 0,1-4 0,-3-2-1,-1 1 1,-1 1 0,-2 2 0,-3 4-1,-7 17 1,12-18 0,-12 18 0,0 0 0,14 23 0,-8-6 0,1 4 0,-1 4-1,4 0 2,0-4-1,1 0 0,-11-21 0,22 22 1,-22-22 0,27-1 0,-27 1 0,33-27 0,-13 5 1,1 0-1,2-2 0,1 1 1,-3 2-1,-2 5-1,-19 16 1,30-12 0,-30 12-1,15 21 1,-11 0-1,-2 5 0,-4 6 1,2 1-1,-2 1 0,0-3 0,-2-6 0,4-4 1,0-21-1,-4 19 0,4-19 0,0 0 0,2-23 0,4 4 0,4-6 0,2-4 0,3 1-1,3-2 1,1 5 0,1 2-1,-1 6 1,-19 17-1,29-16 1,-29 16-1,22 7 1,-22-7 0,9 19 0,-9-19 0,8 27 0,-8-27 0,4 21 0,-4-21 0,0 0-1,2 16 1,-2-16-1,0 0-1,19-18 1,-19 18-2,26-28 1,-11 10 0,5 3 0,-5-1 0,5 7 1,-20 9 0,31-2 1,-31 2 0,27 28 0,-15-5 1,-1 3-1,1 3 0,2-3 1,-3-2-1,-1-4 0,-10-20 0,22 19 1,-22-19-1,21-7 0,-21 7-1,17-33 1,-9 5-1,2-4 0,-4-10-1,0-2 0,-4-3 1,1 3-1,-4-1 2,-1 3-1,0 7 2,-2 5-1,0 12 3,4 18-2,-4-17 1,4 17 0,0 0 1,-6 17-1,8 3-1,-2 6 2,4 7-2,-2 6 2,4 6-2,-2 2 1,3 8-1,-1 1 0,4 0 0,0-2-1,-2-1 1,-1-4-1,3-6 0,-4-8 0,2-7 0,-4-7 0,-4-21 0,3 21 0,-3-21 0,0 0 0,-9-21-1,1 2 1,-2-5-1,0-8 1,1-6-1,3-3 0,0-2 0,8 2 0,4-1 0,6 6 0,5 2 1,4 8-1,7 5 1,1 7 0,2 7 1,-4 5-1,0 6 0,-5 6 0,-3 8 1,-7 3-1,-8 3 1,-8 3-1,-8-3 0,-3 1-1,-1-4 1,-3-4 0,1-5 0,18-12-1,-31 11 0,31-11 0,0 0 1,-14-16-1,14 16 1,16-24-1,-2 8 1,5-2 1,3 1-1,-1-2 0,4-1 1,0-1 0,1-2-1,-5-1 0,1-6 1,-5-1-2,-1-4 1,-3-4-1,-1 1 2,-4-1-2,-2 1 1,-4 3-1,-6 8 2,2 6-1,2 21 0,-16-17 0,16 17 0,-21 21 0,9 3-1,-2 11 3,7 6-3,-1 2 3,4 5-2,4-5 1,6 3-1,2-6 1,3-5-1,7-7 0,-3-5 0,3-9 0,1-5 0,3-6 1,-1-6-1,0-6 0,1-2 0,-3-4 1,1-3-1,-5 2 0,-1-1 0,-14 17 1,16-26-1,-16 26 0,0 0 0,0 0-1,-20-7 1,20 7 0,-27 22-1,15-4 1,-1 1-1,5 2 1,2 0-1,6 2 1,6-4 0,4-3-1,-10-16 1,29 23 0,-10-20 0,3-4 0,1-8 0,0-3 0,-3-6 0,1-1 1,0-4-1,3-3 0,-3 3 0,1 0 0,-3 2 0,-1 7 0,1 0 0,-1 7 0,-1 5 1,-17 2-1,27 11 0,-27-11 0,26 28 0,-17-12 0,-1 3 0,-2-2 0,-4 3 1,-6-3-1,-6 1 1,10-18-1,-35 24 1,12-17-1,-4-1-1,3 1-3,-15-18-16,22 16-13,-8-15 0,25 10-2,-32-14 0</inkml:trace>
</inkml:ink>
</file>

<file path=ppt/ink/ink12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9.828"/>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58 100 15,'-7'-16'32,"-1"0"1,-4-5-1,12 21-14,-21-28-12,21 28-1,-10-19 0,10 19-2,0 0 0,14 32 1,-7-8-2,9 9 1,2 1-1,7 4-1,0-1 0,2-2-1,-1-9 0,-3-5 1,-6-9-1,-17-12 0,26 0 0,-26 0 0,4-33 0,-6 7 0,-6-2 0,2-2 1,-4 2-1,3 5 0,-1 6 0,8 17 0,0 0 0,0 0 0,-10 19 0,14 0 0,4 2-2,-2-5-2,13 10-7,-19-26-23,21 14 0,-21-14-2,6-19 0</inkml:trace>
</inkml:ink>
</file>

<file path=ppt/ink/ink12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5.667"/>
    </inkml:context>
    <inkml:brush xml:id="br0">
      <inkml:brushProperty name="width" value="0.06667" units="cm"/>
      <inkml:brushProperty name="height" value="0.06667" units="cm"/>
      <inkml:brushProperty name="fitToCurve" value="1"/>
    </inkml:brush>
  </inkml:definitions>
  <inkml:trace contextRef="#ctx0" brushRef="#br0">10402 46 16,'0'0'12,"-18"3"-1,18-3-1,0 0-1,0 0-2,0 0 0,0 0-1,0 0 0,0 0-1,0 0 0,0 0 1,0 0-2,0 0 1,0 0-1,0 0 1,0 0-1,0 0 1,0 0-2,0 0-1,0 0 0,0 0 0,0 0 0,2-15-1,-2 15 0,0 0 0,0 0 0,0 0 0,0 0 0,0 0 1,-17-18-1,17 18 1,-20-4-1,20 4 1,-35-1-1,16 1 0,-8-2 1,-1 4-1,-5-2-1,0 1 2,-2-1-1,0 2-1,-2 0 1,2-2 0,-6 2 0,0-2-1,-3 0 1,-1 2 0,-6-4-1,1 4 0,-9-4 0,-3 4 1,0-1-1,-4 1 0,-2 2 0,-2-1 1,-2 1-1,2 1 0,0 0 0,-2 2 0,-2 0 1,2 0-1,2-2 0,-2 2 1,0 0-1,-4 0 0,-6 0 0,-2-1 1,-3 1-1,-6-2 0,-7 2 0,-5-2 0,-6 0 0,-3 2 0,-3 2 0,0-2 0,-7 2 0,-7 0 0,3 1 0,-2 1 0,3-1 0,3 1 0,1-1 0,0-1 1,9 1-1,5-1 0,2 0 0,4 0 0,1-1 0,1 1 0,2-2 0,6 2 0,1 0 0,3-1 0,5 1 1,0 2-1,9-3 0,-3 1 0,0 0 0,6-2 0,2-2 0,0 0 0,2 2-1,0-1 2,0-1-2,3 2 2,1-2-2,-4 6 1,4-3 1,0-1-1,0 0 0,1 0 0,3 0 0,4-1 0,1-1 0,4 0 0,-1-1 0,1-1 0,-1 1 0,-3-3 0,1 3 0,-3 1 1,-3-1-1,0-1 0,0 3 0,-3 1 0,5 0 0,-2-2 0,1 2 0,1 0 1,3-2-1,3-1 0,1-1 0,3-3 0,3 2 0,0 0 0,4-2 0,0 0 0,-1 0 0,1 0 0,0 1 0,-2 1 0,0 0 0,-3-2 0,-1 2 0,0-1 0,1-1 0,-1 2 0,0-2 0,1 0 0,1 2 0,2-2 0,0 0 0,0 0 0,-1 0 0,-1 0 0,0-2 0,0 2 0,1-2 0,1 1 0,2 1 0,2 0 0,2 0 0,-2 1 0,4 1 0,0 0 0,2 0 0,-2 1 0,4-1 0,-2 0 0,4-1 0,-2-1 0,3 0 0,-1 2 0,2-2 0,-4 0 0,2 0 0,-3 0 0,3 0 0,-2 2-1,-2-2 1,-2 0 0,0 0 0,-2 0 0,-2 0 0,-4 0-1,-1 0 1,-5 0 0,0 0 0,-3 3 0,-3 1 0,3-1 0,3 1 0,4 1 0,3 0 0,3 1 0,4-3 0,4 1 0,7-3 0,3 3 0,-2-1 0,3-1 0,20-2-1,-31 4 1,31-4 0,-25 3 0,25-3 0,-26 2 0,26-2 0,-21 3 0,21-3 0,-21 4 0,21-4 0,-18 3 0,18-3 0,0 0 0,-23 2 0,23-2 0,0 0 0,0 0 0,-22 2 0,22-2 0,0 0 0,0 0 0,-21 0 0,21 0 0,0 0 0,-22 0 0,22 0 0,0 0 0,-19 2 0,19-2 0,0 0 0,0 0 0,-17 3 0,17-3 0,0 0 0,0 0 0,0 0 0,0 0 0,0 0 0,0 0 0,0 0 0,0 0 0,0 0 0,0 0 0,0 0 0,0 0 0,0 0 0,0 0 0,0 0 0,0 0 0,0 0 0,0 0 0,0 0 0,0 0 0,0 0 0,0 0 0,0 0 0,0 0 0,0 0 0,0 0 0,0 0-1,0 0 1,0 0 0,0 0 0,0 0 0,0 0 0,0 0 0,0 0 0,0 0 0,0 0 1,0 0-1,0 0 0,0 0 0,0 0 0,-18 11 0,18-11 0,0 0 0,0 0 0,0 0 0,-17 19 0,17-19 0,0 0 0,-24 14 0,24-14 0,0 0 0,-21 16 0,21-16 0,0 0 0,-18 12 0,18-12 0,0 0 0,0 0 0,-17 16 0,17-16 0,0 0 0,-18 12 0,18-12 0,0 0 0,0 0 0,-19 10 0,19-10 0,0 0 0,0 0 0,0 0 1,0 0-1,0 0 0,0 0 0,0 0 1,0 0-1,0 0 0,0 0 0,-16 16 0,16-16 1,0 0-1,0 26 0,0-8 0,-2 3 0,4 5 0,-2 7 1,2 4 0,0 5-1,2 6 1,0 4-1,0 4 1,-2 2-1,2 1 1,0 1-1,-1 1 0,-1-1 0,0-1 0,0-3 0,2-1 0,-2-5 0,0-1 0,0 0 0,0-7 0,2 0 0,0-5 1,-2-2-1,2-1 0,-4-5 0,1 1 0,-1-2 0,0-2 0,-1-1 1,-1 1-1,-2-1 1,0 1-1,-2 0 1,2 0-1,-2 4 1,2-2-1,0 5 0,1 2 0,1 2 0,-2 4 0,4 1 0,-2 1 0,2 1-1,0 3 1,0 1 0,-2-5 0,2 1 0,0-4 0,0 1 0,2-3 0,-2-1 0,2-2 0,-2-2 0,2 1 0,0-3 0,0-1 0,0-2-1,-1 3 1,1-1 0,-2 0 1,0 0-1,2-4 1,-2-2-1,0 1 0,0-1 0,0-3 0,0-3 0,0 1-1,2 2 2,-2 2-3,0 2 3,2 3-2,0-2 1,0 0 0,0 2 0,0-2 0,2 1 0,0-3 0,0-1 0,-2-2 0,2-4 0,-1 1 0,-3-18 0,4 28 0,-4-28 0,4 24 0,-4-24 0,4 21 0,-4-21 0,0 20 0,0-20 0,0 21 0,0-21 1,0 19-1,0-19-1,0 19 1,0-19 0,0 25 0,0-25 0,2 30 0,-2-30 0,4 29 0,-2-13 0,-2-16 0,6 26 0,-6-26 0,6 21 0,-6-21 0,3 16 0,-3-16-1,0 0 1,12 19 0,-12-19 0,0 0-1,8 16 1,-8-16 0,0 0 0,8 19-1,-8-19 1,0 0 0,4 16 0,-4-16 0,0 0 0,0 0-1,0 0 1,0 0 0,0 0 0,0 0 0,0 0 0,5 16 0,-5-16 0,0 0 0,0 0 0,0 0 0,-7 17 0,7-17 0,0 0 0,0 16 0,0-16 0,0 0 0,2 18 0,-2-18 0,0 0-1,0 0 1,3 17 0,-3-17-1,0 0 1,0 0 0,0 0-1,0 0 0,0 0 0,0 0 0,0 0-1,0 0-4,0 0-17,0 0-11,0 0 0,-23-5-1</inkml:trace>
</inkml:ink>
</file>

<file path=ppt/ink/ink12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7.055"/>
    </inkml:context>
    <inkml:brush xml:id="br0">
      <inkml:brushProperty name="width" value="0.06667" units="cm"/>
      <inkml:brushProperty name="height" value="0.06667" units="cm"/>
      <inkml:brushProperty name="fitToCurve" value="1"/>
    </inkml:brush>
  </inkml:definitions>
  <inkml:trace contextRef="#ctx0" brushRef="#br0">0 7 2,'18'-7'18,"-18"7"-4,25 1-4,-25-1-1,24 0 0,-24 0 0,21 2 0,-21-2-3,23 2 0,-23-2-1,29 3-1,-29-3-1,35 7-1,-17-5 0,7 3 0,-1-3-1,3 3 1,-4-3-1,4 3 1,-3-5 0,1 4-1,-5-4 1,1 3-1,-21-3 1,31 0-1,-31 0 0,27 4-1,-27-4 1,20 0-1,-20 0 1,23-2-1,-23 2 0,23-2 1,-23 2-1,24-5 1,-24 5-1,27-2 0,-27 2 1,19-1-1,-19 1 1,0 0 0,0 0 0,18 1 0,-18-1 0,0 0 0,0 0 0,0 0 0,0 0-1,0 0 1,0 0 0,0 0 0,0 0-1,-19-12 1,19 12-1,0 0 0,0 0 1,0 0-1,0 0 0,-18-9 0,18 9-3,0 0-3,0 0-22,0 0-3,0 0-1,0 0 0</inkml:trace>
</inkml:ink>
</file>

<file path=ppt/ink/ink12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2.78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070-1107 1,'-23'-2'33,"23"2"-2,-29 13 1,7-8-18,20 21-6,-13-3-3,13 7-3,-8-4 0,8 4-1,-2-7 2,4-2-2,0-21-1,0 15 1,0-15-1,6-19 0,0-2 1,-2-3-1,-2-4-2,0-2 2,-2 0 1,-2 6-1,-2 6 0,4 18 0,-10-19 0,10 19-1,0 0-2,0 0-9,-6 19-19,6-19-1,22 14-1,-22-14 12</inkml:trace>
  <inkml:trace contextRef="#ctx0" brushRef="#br0" timeOffset="15744.9004">-3286-2938 20,'0'0'33,"-27"-4"0,27 4-1,-29 0-26,29 0-3,0 0-1,-16 16-1,16-16 0,0 0-1,0 0 0,0 0 0,6-23-1,2 6-1,5-3 0,-1-6-1,8 7-1,-13-7-6,17 13-17,-24 13-2,23-15-2,-23 15 10</inkml:trace>
</inkml:ink>
</file>

<file path=ppt/ink/ink1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14.381"/>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DC6A2EF-3D64-400F-AFB7-F5F1B36BE52A}" emma:medium="tactile" emma:mode="ink">
          <msink:context xmlns:msink="http://schemas.microsoft.com/ink/2010/main" type="inkDrawing" rotatedBoundingBox="6193,10632 6294,11341 6256,11347 6155,10638" semanticType="callout" shapeName="Other">
            <msink:sourceLink direction="with" ref="{5C2E86CA-2BC5-42F4-B774-21BA4C713118}"/>
            <msink:sourceLink direction="with" ref="{D794CE1F-6CDE-4E7C-AF92-80C916351209}"/>
          </msink:context>
        </emma:interpretation>
      </emma:emma>
    </inkml:annotationXML>
    <inkml:trace contextRef="#ctx0" brushRef="#br0">-4 3 8,'0'0'8,"12"-18"0,-12 18-1,0 0 0,0 0 0,0 0-1,0 0 0,0 0 0,0 0 1,0 0 0,0 0 1,0 0 0,15 23-1,-15-23 1,14 44-1,-12-16-1,11 16-1,-9 1-2,6 11 1,-4 0-3,3 2 1,-3-4-1,0-1 0,-2-8 0,0-3 0,-2-8-1,2-5 1,-2-6 0,0-4-1,-2-3 1,0-16-1,2 21 0,-2-21 1,0 0-1,0 0 0,5 18-1,-5-18-2,0 0-4,0 0-19,0 0-5,-3-27-1,3 27-1</inkml:trace>
  </inkml:traceGroup>
</inkml:ink>
</file>

<file path=ppt/ink/ink13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0.38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44 26 28,'-26'3'34,"5"13"0,-6-2-1,7 12-25,-3 2-5,11 7 0,3-5-2,5-4 0,2-5-1,2-21 0,0 0 0,0 0-2,21-26 1,-11-12-3,5 6-1,-11-13-8,10 10-19,-12 3 0,-4 15 0,2 17 9</inkml:trace>
</inkml:ink>
</file>

<file path=ppt/ink/ink13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1:07.386"/>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 contextRef="#ctx0" brushRef="#br0">73 6 8,'0'0'15,"0"0"-4,0 0-1,-20-18-1,20 18-1,0 0 0,0 0-1,-23 19 0,21-1-1,2-18-1,-14 35-1,5-19 0,7 10-1,-2-7-1,6 0-1,-2-19 1,4 29 0,-4-29-1,0 0 1,0 0 0,0 0 0,17-2 0,-17 2-1,12-28 0,-4 12 0,-4-3 0,1 3 1,-1 0-2,-4 16 2,4-19-1,-4 19-1,0 0 0,0 0 1,-9 21-1,9-21-1,-4 28 1,4-12-1,0-1 1,0-15 0,4 25 0,-4-25 1,0 0-1,0 0 0,17 5 1,-17-5 0,8-16-1,-8 16 1,6-26-1,-6 26 1,0-26-1,0 26 0,-2-19 0,2 19 0,0 0 0,0 0 0,0 0 0,-20 19-1,20-19 1,-6 26 0,6-26-1,-2 28 1,2-28 0,6 18 1,-6-18-1,0 0 0,22 5 0,-22-5 1,19-12-1,-19 12 1,20-25-1,-11 9 1,-3 1-1,-6 15 0,4-28 1,-4 28-1,-12-18 0,12 18 0,-27 2 0,27-2 0,-33 19 0,16-7 0,3 4 0,0 0 0,7 0 0,7-16 0,-4 23 0,4-23 0,0 0 0,23 8 0,-23-8 1,25-10-1,-25 10 1,22-21-1,-22 21 0,15-27 1,-15 27-1,6-21 0,-6 21 0,0 0 0,-14-15 0,14 15 0,-17 5 0,17-5 0,0 0-1,-21 23 1,21-23 0,-6 15 0,6-15 0,0 0 0,0 0 0,0 0 0,0 0-2,0 0-6,0 0-21,0 0-2,0 0-2,0 0-1</inkml:trace>
  <inkml:trace contextRef="#ctx0" brushRef="#br1" timeOffset="-514389.4214">-425 1259 14,'0'0'31,"-20"-10"0,20 10 1,0 0-24,-17 7-1,17-7-3,0 0-1,2 21-1,-2-21 0,0 0-1,0 0-1,0 0 0,0 0 0,17 7-1,-17-7 0,14-19 0,-14 19 0,12-32 0,-12 32 1,3-28-1,-3 28 2,-7-16 0,7 16 0,-18 13 0,5 2 0,5 8 1,-2 2-1,8 3 0,0 1-1,8-2 1,2-6-1,3-6 1,-11-15-1,32 9 0,-15-14 1,-17 5-1,29-32 0,-19 13 0,-4-2 0,-2 0 0,-4 5 0,0 16 0,-8-19 0,8 19 0,0 0-1,0 0 1,-18 19 0,18-19-1,2 21 1,-2-21-3,16 20-3,-16-20-18,0 0-8,25-9 0,-25 9-1</inkml:trace>
  <inkml:trace contextRef="#ctx0" brushRef="#br1" timeOffset="-505437.9094">-785 1923 31,'0'0'35,"0"0"-1,-21-2 0,21 2-28,0 0-2,0 0-3,0 0-2,-10 18-4,10-18-10,0 0-17,6-18-2,-6 18 0,9-24 11</inkml:trace>
</inkml:ink>
</file>

<file path=ppt/ink/ink13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9.60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 36 11,'-6'-19'31,"6"19"0,0 0 0,0 0-23,0 0-2,0 0-1,12 21-2,1-3 1,-13-18-2,18 31 0,-11-15-1,5 0 0,-12-16 0,18 14 0,-18-14 0,17-11 0,-9-5 0,-2-1-1,-2-6 1,-2 2 0,-2 0 0,-2 5-1,2 16 0,0 0 0,-26-8 0,26 8 0,-19 15 0,19-15 0,-16 23-1,16-23 1,-9 16 0,9-16 0,0 0 0,0 0 0,0 0 0,9-16 1,-9 16-1,8-19-1,-8 19-1,2-18-10,-2 18-20,0 0 0,0 0-2,-21 14 4</inkml:trace>
  <inkml:trace contextRef="#ctx0" brushRef="#br0" timeOffset="937.0534">-807-1510 1,'0'0'13,"0"0"15,0 0-3,0 0-11,-23-5-2,23 5-3,0 0-3,2 25 0,-2-25-1,0 17-1,0-17-1,0 0-1,0 19-1,0-19 0,0 0 0,0 0 0,19-8-1,-19 8 1,10-20 0,-10 20-1,10-21 0,-10 21 0,4-15 0,-4 15 0,0 0 0,0 0 0,0 0 0,0 0 0,0 0 0,7 19 0,-7-19 0,0 0 0,0 0 0,0 0 0,0 0 1,0 0-1,0 0 0,0 0 0,4-21 1,-4 21-1,0 0 0,0 0 0,0 0-1,-2-16 0,2 16-5,0 0-23,0 0-1,0 0-2,0 0 1</inkml:trace>
</inkml:ink>
</file>

<file path=ppt/ink/ink13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1.355"/>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 contextRef="#ctx0" brushRef="#br0">-4122-471 7,'0'0'9,"0"0"0,0 0 0,0 0 0,0 0 1,0 0 0,0 0-1,0 0 0,0 0-1,0 0-1,0 0-2,0 0 0,0 0 0,0 0-3,0 0 0,0 0 0,6 23-1,-6-23 0,9 21-1,-9-21 1,14 21-1,-14-21 0,19 8 1,-19-8-1,24-5 0,-24 5 1,25-21 0,-15 5 0,1-1 0,-3-2-1,0 3 1,-6-3 1,-2 19-1,-2-27 1,2 27-1,-8-15 1,8 15 0,0 0-1,0 0 0,-21 7-1,21-7 0,-6 15 0,6-15 0,-2 25 0,2-25-1,2 24 1,-2-24 0,6 21 0,-6-21 0,0 0 1,9 16-1,-9-16 0,0 0 0,0 0 0,0 0 0,0 0 0,0 0 1,6-16-1,-6 16 0,0 0 0,0 0 0,0 0 1,0 0-2,0 0-1,-7-17-6,7 17-22,0 0-2,0 0 0,0 0-2</inkml:trace>
  <inkml:trace contextRef="#ctx0" brushRef="#br1" timeOffset="84450.8303">-3506 711 28,'-21'-16'34,"21"16"1,-27-14-1,27 14-26,0 0-3,-10 16-2,10-16-1,-2 29-1,4-6 0,4 0-1,-2 1 1,2-1-1,1-7 0,-7-16-1,18 12 0,-18-12 0,21-24 0,-15 1 0,-2-2 0,-4-4-1,-4 2 1,-4 1-1,1 9-1,-11 1-5,18 16-23,0 0-2,-17 23 1,15-4-1</inkml:trace>
</inkml:ink>
</file>

<file path=ppt/ink/ink13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6.970"/>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177D36"/>
      <inkml:brushProperty name="fitToCurve" value="1"/>
    </inkml:brush>
  </inkml:definitions>
  <inkml:trace contextRef="#ctx0" brushRef="#br0">-37-760 11,'-17'-2'30,"17"2"-1,-28-7-9,28 7-6,-17 0-3,17 0-3,0 0-2,-12 16-2,12-16 0,-6 23-1,4-8-1,4 6-1,0 2 0,2 2 0,0-1 0,2-3-1,-2-5 1,-4-16-1,10 23 0,-10-23 1,0 0 0,0 0-1,15-28 1,-11 12-1,-4 0 1,0 0 0,0 1 0,0 15-1,-4-21 0,4 21 1,0 0-2,0 0 1,0 0 0,0 0-1,8 22 0,-8-22-3,27 20-15,-27-20-13,37-9-2,-37 9 0,33-32 7</inkml:trace>
  <inkml:trace contextRef="#ctx0" brushRef="#br1" timeOffset="481601.5456">-685-3642 1,'0'0'24,"0"0"-4,-17-16-4,17 16-3,0 0-3,-10-24-1,10 24-1,4-20-2,-4 20-1,12-29 0,-12 29-1,25-35 0,-4 17-1,-3-8 1,9 5-2,-2-5 1,6 6-1,-1-1 0,-1 6-1,-2 1 0,0 6-1,-3 7 1,-3 10-1,-21-9 0,29 33 0,-17-2 0,-2 8 0,-6 5 1,-3 5-1,-2 0 0,-1 1 1,-4-1-1,-6 0 1,-3-7-1,-1-1 1,-3-4 0,-1-1 0,-1-2 0,-1-1-1,3 2 1,5-2-1,3-3 0,-1-2-1,6-4 2,-2-3-3,6-1 3,-2-5-3,4-15 1,-2 18-3,2-18 1,0 0-4,12 21-14,-12-21-10,0 0-2,0 0 0</inkml:trace>
  <inkml:trace contextRef="#ctx0" brushRef="#br1" timeOffset="482279.5848">-461-2665 11,'0'0'29,"0"0"2,0 0-7,-17-4-12,22 22-3,-5-18-3,-2 31-1,-1-13-1,6 3-2,-3-4 0,2 1-1,-2-18 0,4 19 0,-4-19 0,0 0 0,0 0 0,8-17 0,-8 17 0,6-28 0,-4 12-1,-2 16 1,4-25-1,-4 25 0,0 0 1,0 0-1,0 0 0,-6 16 0,6-16 0,0 21 0,0-21 1,0 18-1,0-18 0,0 0 1,0 0-1,0 0 0,0 0 0,-2-20 0,2 20 1,-10-24-2,10 24 0,-11-23-3,11 23-17,0 0-11,0 0-1,-18 23-2</inkml:trace>
</inkml:ink>
</file>

<file path=ppt/ink/ink13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6.85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97 0 8,'-17'3'33,"-1"6"-2,18-9 2,-31 18-17,27 1-11,4-19-1,-15 33-1,15-33-1,-8 28 0,8-28 0,-4 16 0,4-16 0,0 0-1,0 0 1,0-21-1,0 21 0,6-30 0,-2 13-1,-4 17 0,4-30 1,-4 30 0,4-19-1,-4 19 1,0 0 0,0 0-1,0 0 1,0 0-1,0 0-1,0 0-2,0 0-4,0 0-21,0 0-5,0 0-1,0 0-1</inkml:trace>
  <inkml:trace contextRef="#ctx0" brushRef="#br0" timeOffset="10816.6187">-196 1665 44,'-4'23'32,"-4"3"0,0 5-2,-2-3-29,7 2 1,-1-7-1,2-7 0,2-16 1,0 0-1,0 0 0,-14-26-1,8-2 1,0-2-1,3-4-1,-1 3 1,0 3-1,0 3 0,4 25 0,-4-21 0,4 21-1,0 0-2,8 34-8,-8-34-18,9 31 0,-9-31-1,16 19-1</inkml:trace>
</inkml:ink>
</file>

<file path=ppt/ink/ink13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3.81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391 65 22,'-21'8'31,"21"-8"0,-26 42-9,7-21-12,21 14-3,-6-8-1,12 4-2,-8-8-1,11 0-1,-11-23 0,20 15-1,-20-15 0,27-10 0,-11-8-1,-3-3 1,3-3-2,-4 3 2,-3-2-2,-1 4 1,-8 19-1,2-21 1,-2 21 0,0 0 1,-12 17-1,12-17 1,-7 20-1,7-20 0,0 21-4,0-21-19,0 0-8,0 0-2,-18-7 1</inkml:trace>
</inkml:ink>
</file>

<file path=ppt/ink/ink13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1.15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128 1290 35,'-18'-9'34,"1"6"1,17 3 0,-27 9-29,25 6-3,2-15 0,3 27-2,-3-27-2,6 19-4,12-8-16,-18-11-12,8-27 0,-8 1-2</inkml:trace>
</inkml:ink>
</file>

<file path=ppt/ink/ink13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1.528"/>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 contextRef="#ctx0" brushRef="#br0">1228 4184 29,'23'4'33,"-23"-4"1,0 0-3,26 12-18,-26-12-6,0 0-2,0 0-3,0 0-6,0 0-16,0 0-13,21-21 0,-15 0-1</inkml:trace>
  <inkml:trace contextRef="#ctx0" brushRef="#br1" timeOffset="25514.4591">1985 2817 14,'-20'2'19,"20"-2"-3,0 0-3,0 0-3,-17 19 0,17-19-3,-8 23-1,8-23-2,-6 33-1,6-17-1,4 1 0,-4-17-2,12 28 1,-12-28-1,9 16 0,-9-16 1,0 0 0,0 0 0,22-16-1,-22 16 1,4-23 0,-4 23 0,2-21 1,-2 21-1,-4-17 0,4 17 1,0 0-1,0 0 0,0 0 0,0 0-1,0 0 1,0 0-1,8 21 0,-8-21 0,0 0 0,21 16 0,-21-16 1,0 0-1,25-2 1,-25 2-1,0 0 1,16-18 0,-16 18 0,0 0 0,2-17 1,-2 17 0,0 0-1,-18-7 0,18 7 0,0 0-1,-19 10-3,19-10-14,4 21-13,-4-21-2,0 0-1,0 0 13</inkml:trace>
  <inkml:trace contextRef="#ctx0" brushRef="#br1" timeOffset="42100.408">2045 2896 11,'0'0'13,"0"0"-1,0 0-3,0 0-1,0 0-2,0 0 0,0 0-1,0 0 0,-14-16-1,14 16 0,0 0-1,0 0 0,0 0-1,-3 21-1,3-21 0,1 17 0,-1-17-1,4 18 0,-4-18 1,0 0-1,8 17 1,-8-17-1,0 0 1,0 0-1,0 0 1,0 0 0,0 0 0,18-12-1,-18 12 1,0 0-1,5-19 0,-5 19 0,0 0 0,0 0 0,6-18 1,-6 18-1,0 0 0,0 0 1,0 0 0,0 0-1,0 0 1,0 0-1,0 0 1,0 0-2,0 0-5,0 0-13,0 0-6,0 0-2,0 0 0</inkml:trace>
</inkml:ink>
</file>

<file path=ppt/ink/ink13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6.416"/>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351 6310 45,'0'0'38,"-4"-19"-2,4 19 1,0 0-28,-18-13-7,18 13-1,0 0-2,0 0-2,0 0-7,20-19-24,-17-2-1,13 4-1,-6-11-1</inkml:trace>
  <inkml:trace contextRef="#ctx0" brushRef="#br0" timeOffset="17237.986">1345 4382 1,'0'0'15,"-41"-12"11,41 12 1,-27-2-16,27 2-3,-20-2-3,20 2 0,0 0-1,0 0 0,0 0 0,0 0 0,12 27 0,-12-27-1,23 29 0,-23-29-1,31 34 0,-31-34-1,33 19-1,-33-19-1,33 0 0,-15-9 0,-6-12-1,1-2 0,-3-6 2,-4 2-2,-4-1 2,-6 4-1,-2 5 2,6 19-2,-19-13 0,19 13-4,-18 25-17,18-6-7,8 4-1,-2-7 0</inkml:trace>
</inkml:ink>
</file>

<file path=ppt/ink/ink1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38.76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7C93102-2F09-4FA6-9848-2F3D3BB0F51C}" emma:medium="tactile" emma:mode="ink">
          <msink:context xmlns:msink="http://schemas.microsoft.com/ink/2010/main" type="writingRegion" rotatedBoundingBox="3073,14076 2746,10683 3593,10601 3919,13994">
            <msink:destinationLink direction="with" ref="{48E84BCE-9A45-4657-9A81-3ED1592B42AE}"/>
          </msink:context>
        </emma:interpretation>
      </emma:emma>
    </inkml:annotationXML>
    <inkml:traceGroup>
      <inkml:annotationXML>
        <emma:emma xmlns:emma="http://www.w3.org/2003/04/emma" version="1.0">
          <emma:interpretation id="{FCD3A188-9A68-460B-8562-C616CF84EC94}" emma:medium="tactile" emma:mode="ink">
            <msink:context xmlns:msink="http://schemas.microsoft.com/ink/2010/main" type="paragraph" rotatedBoundingBox="3073,14076 2746,10683 3593,10601 3919,13994" alignmentLevel="1"/>
          </emma:interpretation>
        </emma:emma>
      </inkml:annotationXML>
      <inkml:traceGroup>
        <inkml:annotationXML>
          <emma:emma xmlns:emma="http://www.w3.org/2003/04/emma" version="1.0">
            <emma:interpretation id="{5C8D25C4-490F-46BF-BEBD-4197DB41CF8B}" emma:medium="tactile" emma:mode="ink">
              <msink:context xmlns:msink="http://schemas.microsoft.com/ink/2010/main" type="line" rotatedBoundingBox="3073,14076 2746,10683 3593,10601 3919,13994"/>
            </emma:interpretation>
          </emma:emma>
        </inkml:annotationXML>
        <inkml:traceGroup>
          <inkml:annotationXML>
            <emma:emma xmlns:emma="http://www.w3.org/2003/04/emma" version="1.0">
              <emma:interpretation id="{28F8250B-5A65-4995-99DD-117775FFD105}" emma:medium="tactile" emma:mode="ink">
                <msink:context xmlns:msink="http://schemas.microsoft.com/ink/2010/main" type="inkWord" rotatedBoundingBox="3073,14076 2746,10683 3593,10601 3919,13994"/>
              </emma:interpretation>
              <emma:one-of disjunction-type="recognition" id="oneOf0">
                <emma:interpretation id="interp0" emma:lang="en-US" emma:confidence="0">
                  <emma:literal>is</emma:literal>
                </emma:interpretation>
                <emma:interpretation id="interp1" emma:lang="en-US" emma:confidence="0">
                  <emma:literal>50s,</emma:literal>
                </emma:interpretation>
                <emma:interpretation id="interp2" emma:lang="en-US" emma:confidence="0">
                  <emma:literal>05,</emma:literal>
                </emma:interpretation>
                <emma:interpretation id="interp3" emma:lang="en-US" emma:confidence="0">
                  <emma:literal>60s,</emma:literal>
                </emma:interpretation>
                <emma:interpretation id="interp4" emma:lang="en-US" emma:confidence="0">
                  <emma:literal>005,</emma:literal>
                </emma:interpretation>
              </emma:one-of>
            </emma:emma>
          </inkml:annotationXML>
          <inkml:trace contextRef="#ctx0" brushRef="#br0">107 145 15,'-2'-15'16,"2"15"-3,0 0-1,-9-18-1,9 18-2,0 0-1,0 0-1,-28 12 0,22 8-1,-11-5 0,11 13-2,-8-3 0,11 6-1,-7 1 0,4-4-1,2-3 0,2-8 0,2-17-1,0 0 0,6-19-1,-2-8 0,2-9-1,0-10-1,1-1-1,-1-2 0,0 9 0,-6 1 0,6 16-1,-12 2 0,6 21-1,0 0-3,-6 20-9,4 1-11,0 3 2,2 6 2</inkml:trace>
          <inkml:trace contextRef="#ctx0" brushRef="#br0" timeOffset="1405.0798">765-452 7,'11'-15'24,"-11"15"-1,-3-16-6,3 16-5,0 0-2,0 0-2,-22-12-1,22 12-1,-23 5-2,23-5-1,-35 10-1,15-1 0,-3 0-1,0 1 0,-5-1 0,5-2 0,0 0 0,3-2-1,3-3 1,17-2-1,-26 4 0,26-4 1,0 0-1,-21-2 0,21 2 0,0 0 0,0 0-1,0 0 1,0 0 0,0 0 0,0 0 0,0 0 0,0 0 0,0 0 0,0 0 0,0 0 0,0 0 0,0 0 0,0 0 1,0 0-1,0 0 1,0 0 0,0 0-1,0 0 1,-6 26 0,8-7 0,-2 9 0,2 7 0,0 6-1,2 1 1,-2 3-1,2-3 1,-2-1-1,0-5 1,0-8-1,0-7 1,-2-3-1,0-18 0,0 21 1,0-21-1,0 0 0,0 0 1,0 0-1,0 0 0,0 0 0,0 0 0,0 0 0,0 0 0,11-16 0,-11 16-1,20-23 1,-20 23 0,33-26 0,-16 14 0,3 5 0,1 3 0,1 8-1,-3 5 1,2 6 0,-1 6 0,-1 4 0,-3 5 0,1 1 0,-5-1 0,-6-2 0,-4 0 1,-4-7-1,-4 0 1,-8-5-1,14-16 1,-39 24 1,16-13-2,-2-4 1,-2-4-1,-1 2 0,-3-5-2,8 7-4,-12-15-19,17 11-7,-5-8-1,23 5 1</inkml:trace>
          <inkml:trace contextRef="#ctx0" brushRef="#br0" timeOffset="-2154.1231">609 1171 9,'0'0'14,"0"0"-3,0 0-1,-4-17-2,4 17 0,0 0-2,0 0 0,0 0 0,0 0 0,0 0-1,0 0 2,0 0-1,0 26 0,0-26 1,2 33 0,-8-13-1,12 16 0,-10 0 0,10 13-2,-10-6 1,8 10-2,-4-8 0,4 3-1,-4-8 0,2-2-1,-2-11-1,4-5 1,-4-4 0,0-18-1,4 23 1,-4-23-1,0 0 0,0 0 1,0 0-1,4 15 0,-4-15 1,0 0-1,0 0 0,0 0 0,0 0-1,0 0-1,0 0-4,-8-24-12,8 24-15,0 0 1,2-18-2,-2 18 0</inkml:trace>
          <inkml:trace contextRef="#ctx0" brushRef="#br0" timeOffset="2880.1643">185-1618 13,'0'0'12,"-27"-12"-1,27 12-2,-26 0 0,26 0-1,-35 19 0,24 4-2,-16 2 0,15 10-1,-10 7-1,13 8 0,1 3-1,10 5-2,10-6 0,3 1 0,10-6-1,9-3 1,2-11-1,5-5 1,0-9-1,2-3 1,-4-9 0,2-5-1,-8-6 1,0-4 0,-6-10 0,-4-3-1,-3-7 1,-3-5 0,-5-8 0,-2-2-1,-4-6 1,-2-2 0,-6-2-1,-6 4 1,-4 0-1,-1 7 1,-7 4-1,-5 6 1,-2 4-1,-5 7 1,1 4-1,-4 3-3,12 15-7,-10-2-18,8 4-1,-1 4 0,9 0 12</inkml:trace>
        </inkml:traceGroup>
      </inkml:traceGroup>
    </inkml:traceGroup>
  </inkml:traceGroup>
</inkml:ink>
</file>

<file path=ppt/ink/ink14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9.628"/>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 contextRef="#ctx0" brushRef="#br0">3156 2006 21,'-14'-15'32,"14"15"1,-25-28-1,25 28-20,-18-2-2,18 19-3,-11 1-3,7 12-1,-4-2-1,4 7-1,-2-4 0,4 1-1,-2-8 0,4-6 0,0-18 0,0 0 0,0 0-1,16-27 1,-14 3 0,0-4-1,-4-2 1,-2 2 0,-2 5-1,-6 6-1,12 17-3,-35-2-10,22 21-16,-9 1-2,11 4 0,-3-1-1</inkml:trace>
  <inkml:trace contextRef="#ctx0" brushRef="#br1" timeOffset="73524.2053">1354 2143 47,'6'-18'36,"-6"18"-1,0 0 0,0 0-29,-21 25-4,19-8 0,-2-1 0,6 3-1,-2-3 0,4 2 0,-4-18-1,11 24 0,-11-24 1,24 6-1,-24-6-1,31-9 1,-14-2 0,-1-6-1,-5-3 1,1-2 0,-6 1 0,-2 1 0,-6 1 0,2 19 1,-10-23-1,10 23 1,0 0 0,0 0-1,-11 23 1,11-23-1,15 28-1,-15-28-2,31 33-5,-31-33-26,26 21 0,-26-21-1,21 6-1</inkml:trace>
</inkml:ink>
</file>

<file path=ppt/ink/ink14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03.06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712 2673 9,'0'0'16,"0"0"-4,14-17-3,-14 17-1,0 0-2,0 0 0,0 0-2,0 0 0,0 0 0,19-11 1,-19 11-1,0 0 0,0 0 0,0 0 0,0 0 0,0 0-1,18 13-1,-18-13 0,0 0-1,19 8 0,-19-8-1,0 0 1,24-1-1,-24 1 0,0 0 1,23-16-1,-23 16 0,0 0 0,19-21 0,-19 21 0,0 0 0,16-18 0,-16 18 0,0 0 0,0 0 0,17-3 0,-17 3 0,0 0 0,0 0 0,0 0 0,18 16 0,-18-16 0,0 0 0,0 0 0,19 15 0,-19-15 0,0 0 1,0 0-1,20 7 0,-20-7 0,0 0 0,0 0 0,0 0 0,0 0 0,17-3 1,-17 3-1,0 0 0,0 0 0,0 0 0,0 0 0,0 0 0,0 0 0,0 0 0,0 0 0,18 10 0,-18-10-1,0 0-2,0 0-5,2-15-15,-2 15-4,0 0-1,0 0 3</inkml:trace>
  <inkml:trace contextRef="#ctx0" brushRef="#br0" timeOffset="1524.0869">-2393 2617 3,'24'21'11,"-24"-21"-2,0 0-2,21 23-2,-21-23 0,12 16 0,-12-16 0,0 0-1,0 0 0,17 17 0,-17-17 1,0 0-1,0 0-1,0 0-1,0 0 1,0 0 0,0 0-1,0 0 1,0 0-2,0 0 1,0 0-1,0 0 0,-6-15 0,6 15 0,0 0 0,0 0-1,0 0 1,0 0 0,2-16 0,-2 16 0,0 0 0,0 0 0,0 0 0,0 0 0,0 0 0,0 0-1,0 0 0,-17 2 0,17-2 0,0 0 0,-20 12 0,20-12 0,0 0-1,0 0 0,-15 16 0,15-16 0,0 0 0,0 0 0,0 0 0,0 0 0,0 0 0,0 0 0,-6-18 0,6 18-3,0 0-5,0 0-11,-10-19-5,10 19 1,0 0 14</inkml:trace>
</inkml:ink>
</file>

<file path=ppt/ink/ink14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4.51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638 2922 28,'2'-16'31,"-2"16"0,0 0-1,0 0-20,-10 32-3,6-16-2,10 10-1,-6-3-2,6 1 1,-4-5-2,6-1 0,-8-18 0,0 0 0,23-9 0,-13-12-1,0-10 1,-1-4-1,1-6 0,2 3 0,-5 1 1,-1 9-2,-2 7 1,-4 21 0,0 0 0,0 0-1,4 19-3,-4-19-12,6 39-15,2-20-1,9-3-1,1-9-1</inkml:trace>
</inkml:ink>
</file>

<file path=ppt/ink/ink14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5.01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906 3999 21,'0'0'30,"0"0"1,0 0-4,9 17-10,-9-17-3,0 0-3,-17 16-2,19 5-2,-2-21-1,-20 39-2,7-18-1,3 5-1,-4-7 0,5 2-1,9-21-1,-18 23 0,18-23 0,0 0 0,-12-16-1,14-6 0,2-1-1,0-5 1,4 1-1,-4-1 0,2 6 0,-3 1 0,-3 21-3,0 0-6,0 0-21,0 0-1,0 24 0,0-24-1</inkml:trace>
</inkml:ink>
</file>

<file path=ppt/ink/ink14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0.398"/>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522 6779 17,'-12'18'29,"12"-18"1,0 0-8,0 0-9,0 0-1,-4 17-2,4-17-2,0 0-2,0 0-1,25 21-1,-25-21-1,24 21-1,-24-21-1,29 19 0,-29-19 0,27 13 0,-27-13-1,22-6 0,-22 6 0,11-21 0,-11 21 1,6-24-1,-6 24-1,0-21 1,0 21 0,0 0-1,0 0 0,-19 30-2,24-1-6,-16-9-23,22 4-1,-11-24-1,16 21-2</inkml:trace>
</inkml:ink>
</file>

<file path=ppt/ink/ink14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11.97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84 4615 54,'-22'9'34,"22"-9"0,-21 14 0,21 9-24,0-23-5,-2 26-2,2-26-2,4 25 0,-4-25 0,6 15-1,-6-15 0,0 0-1,4-28-1,-8 7-1,4 21-4,-8-44-10,8 44-17,-8-31 2,8 31-3,0 0 1</inkml:trace>
  <inkml:trace contextRef="#ctx0" brushRef="#br0" timeOffset="-68306.9062">-881 2791 1,'0'0'24,"0"0"2,-22 19-2,22-19-15,0 0-1,-7 19-1,7-19-2,7 18-1,-7-18-1,12 17-1,-12-17 0,0 0-1,23 14 1,-23-14-1,0 0 0,22-10 0,-22 10-1,12-28 1,-7 12 0,-5-1 0,2-1 0,-4 1 0,2 17 0,-7-25 0,7 25 0,0 0 0,0 0 0,0 0 0,0 0-1,-12 16 0,12-16 0,0 0 0,10 21 0,-10-21 0,0 0 0,0 0 0,17 9 1,-17-9-1,0 0 0,0 0 0,0 0-1,0 0-4,4-16-15,-4 16-9,0 0 0,-8-21-1</inkml:trace>
  <inkml:trace contextRef="#ctx0" brushRef="#br0" timeOffset="-67211.8441">-1797 1380 16,'0'0'24,"0"0"-4,0 0-5,0 0-2,0 0-3,0 0-2,0 0-1,0 0-1,0 0-2,0 0 0,0 0-1,0 0-1,0 0 0,0 17-1,0-17 0,0 0-1,0 0 1,9 16-1,-9-16 0,0 0 0,0 0 0,14-18-1,-14 1-2,0 17-3,2-32-12,-2 32-13,2-28-1,-2 28 0</inkml:trace>
</inkml:ink>
</file>

<file path=ppt/ink/ink14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2.809"/>
    </inkml:context>
    <inkml:brush xml:id="br0">
      <inkml:brushProperty name="width" value="0.06667" units="cm"/>
      <inkml:brushProperty name="height" value="0.06667" units="cm"/>
      <inkml:brushProperty name="color" value="#3165BB"/>
      <inkml:brushProperty name="fitToCurve" value="1"/>
    </inkml:brush>
  </inkml:definitions>
  <inkml:trace contextRef="#ctx0" brushRef="#br0">-228 5927 16,'0'-18'30,"0"18"0,0 0 0,-23 4-12,23-4-11,0 0-1,-23 0 1,23 0-2,0 0 0,0 0-1,0 0 0,10 24-1,-10-24 0,17 26-1,-7-10-1,3 2 0,-13-18 0,28 28-1,-28-28 0,27 14 0,-27-14 0,19-9 0,-19 9 0,16-26-1,-10 10 1,-2 0 0,-2 0 0,-2 16 0,0-21 0,0 21 0,0 0 0,0 0-1,0 0-4,0 0-10,0 0-18,0 0 0,19 18-1,-19-18-1</inkml:trace>
</inkml:ink>
</file>

<file path=ppt/ink/ink14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20:40.812"/>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FF00"/>
    </inkml:brush>
  </inkml:definitions>
  <inkml:trace contextRef="#ctx0" brushRef="#br0">16699 5473 6,'-13'52'8,"-3"-2"0,6-5-3,0-3 0,1-4-2,2-7-1,1-3-1,0-2 0,1-3-1,0-2 0,0-5 1,0 2-1,-3-4 0,0 3 1,0-5-2,1 0 2,-3 0-1,4-2 1,6-10-1,-16 18 1,16-18-1,-11 13 0,11-13 0,-11 10 1,11-10-1,0 0 0,-13 9 0,13-9 0,0 0 0,0 0 1,0 0-1,0 0 0,-11 4 1,11-4 0,0 0-1,0 0 1,0 0-1,-3-19 1,4 5-1,2-3 0,2-8 1,2-4-1,-1-2 1,3-7 0,-1-3-1,0 1 2,0-3-1,-2 0 0,3 2 0,-2-1 0,-1 3-1,1 3 1,0 1 0,0 1-1,2 4 1,-1 4-1,-2 0 1,2 5-1,1 1 0,-1 1 0,-2 5 1,2 3-1,-1-1 0,-7 12 0,11-13 0,-11 13-1,0 0 1,15-8 0,-15 8 0,0 0 0,5 15-1,-8-2 1,1 6 0,-2 4 0,-2 7 0,-1 7-1,0 4 0,-2 4 1,0-1-1,0 4 1,0 0-1,0-4 0,0-2 0,0 1 0,-2-7 0,3-5 1,-1-3-1,3-3 0,-1-5 1,1-2 0,1-5 0,5-13 0,-5 15 0,5-15 1,0 0 0,-4 12 0,4-12 0,0 0 0,0 0 1,0 0-1,0 0 0,0-13 0,0 13 0,5-19 0,3 4 0,-1-6 1,4-7-1,-1-4 2,3-8-1,1-6 0,2-5 0,1-5 0,-5-2 0,0 2-1,-2 3 1,-1 3-1,-4 5 0,-1 9-1,-3 6 1,-2 7 0,-1 6-1,1 7 1,1 10-1,-8-12 0,8 12 0,0 0-1,0 0-1,0 0-5,-9 16-12,12-5-1,-3-11-2,1 20 6</inkml:trace>
  <inkml:trace contextRef="#ctx0" brushRef="#br0" timeOffset="564.0317">16456 5580 3,'0'-11'18,"0"11"-4,0 0-2,0 0-3,13 1-1,-13-1-2,9 22 0,-3-6 0,3 7 0,-4 3-1,4 6 0,-1-1-2,2 4 0,-1-4 0,2 1-2,-2-4 0,1-3-1,2-4 1,-2-3 0,0-3-1,0-3 1,-10-12 0,16 15 0,-16-15 0,22 1 0,-22-1 0,26-17 1,-13 0-1,7 0 0,-2-7 0,4 0 0,-1-3-1,-3 5 1,-1 0-1,-3 5 1,-4 5-1,-2 1 1,-8 11 0,0 0-1,0 0 0,0 0-4,7 14-5,-10-3-17,3 0-1,0-11-1,0 15 0</inkml:trace>
  <inkml:trace contextRef="#ctx0" brushRef="#br1" timeOffset="25387.4521">19384 9460 12,'0'0'16,"0"0"-4,0 0-2,-13-7-1,13 7-2,0 0 0,0 0-2,-6-13 0,6 13-1,4-17 0,3 7-1,-2-4 0,5 0 0,-2-2 0,5 0-1,-1 1 0,2 1 0,0 3-1,-1 1 0,2 4-1,-1 3 0,1 3 0,1 5 0,0 2 1,0 5 0,-1 2 0,3 5 1,-5 1 0,1 4 0,-5-1 0,2 3 1,-9 1-1,1 4 1,-6-2-1,-2 4 1,-4-2-1,0 4 0,-4-2 1,1 3-2,1-3 0,0-1-1,2-3 0,1-3 1,3-3-1,2-4 0,1-2 0,3-6 0,-1-11 0,4 13-1,-4-13-4,0 0-6,21-1-17,-21 1-2,17-18 0,-11 8-2</inkml:trace>
  <inkml:trace contextRef="#ctx0" brushRef="#br1" timeOffset="25961.4849">19665 10156 11,'0'0'23,"-17"6"2,17-6-7,-11 12-5,11-12-4,-10 13-2,10-13-3,-3 14 0,3-14-1,-2 13-1,2-13 0,0 0 0,0 0 0,0 0-1,0 0 1,0 0-1,11-17 0,-11 17 0,5-17 0,-5 17-1,2-16 1,-2 16-1,3-11 0,-3 11 0,0 0 0,0 0 0,0 0 0,3 11 0,-3-11 0,0 0 0,7 14-1,-7-14-3,13 7-11,-13-7-13,16-6 0,-16 6-2,12-14 4</inkml:trace>
</inkml:ink>
</file>

<file path=ppt/ink/ink14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1.47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AB9F02E-A99D-4746-B824-EC09224C7865}" emma:medium="tactile" emma:mode="ink">
          <msink:context xmlns:msink="http://schemas.microsoft.com/ink/2010/main" type="inkDrawing"/>
        </emma:interpretation>
      </emma:emma>
    </inkml:annotationXML>
    <inkml:trace contextRef="#ctx0" brushRef="#br0">25 7 9,'0'0'30,"0"0"-1,0 0 1,-27-7-20,27 7-2,0 18-1,9-2-1,-9-16-3,16 28 0,-6-13-2,3 1 1,-13-16-2,26 21 1,-26-21-1,21 4 0,-21-4 0,20-18 0,-20 18 0,13-30 0,-7 15 1,0-1-1,-6 16 0,4-23 0,-4 23 0,0 0 1,0 0-1,0 0 0,-10 18 0,10-18 0,-4 17 0,4-17 0,0 0-1,0 16 0,0-16-2,0 0-6,0 0-21,12-23-1,-12 23 0,-6-16-2</inkml:trace>
  </inkml:traceGroup>
</inkml:ink>
</file>

<file path=ppt/ink/ink14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2.65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FB46D7E-FC0D-4595-B07B-7AE3CDACE444}" emma:medium="tactile" emma:mode="ink">
          <msink:context xmlns:msink="http://schemas.microsoft.com/ink/2010/main" type="inkDrawing"/>
        </emma:interpretation>
      </emma:emma>
    </inkml:annotationXML>
    <inkml:trace contextRef="#ctx0" brushRef="#br0">1132 1488 10,'0'0'28,"-25"-3"-1,25 3 2,-29-7-20,29 7-1,0 0 0,0 0-2,-20-2 0,20 2 0,0 0-1,0 0 0,8 19-1,-8-19 0,10 23-1,0-7-1,-3 0 1,3 1-3,-10-17 2,25 26-3,-25-26 2,26 11-1,-26-11 0,19-7 0,-19 7-2,16-25 2,-16 25-1,2-28 1,-2 28-1,-2-24 2,2 24-2,0 0 1,0 0 0,0 0 1,0 0-1,0 0 0,0 0 0,-14 21 0,14-21 0,0 0-1,10 19 0,-10-19-4,0 0-23,0 0-5,0 0 0,-4-19-1</inkml:trace>
    <inkml:trace contextRef="#ctx0" brushRef="#br0" timeOffset="1559.0888">2183 3350 31,'0'0'30,"0"0"1,0 0 1,0 0-21,0 0-3,0 0-1,4 31 0,-4-31-1,11 25-2,-11-25-1,16 21-2,-16-21 0,0 0-2,23 3-1,-23-3-2,16-21-6,-28-5-21,16 8-2,-14-10 0,5 6 0</inkml:trace>
  </inkml:traceGroup>
</inkml:ink>
</file>

<file path=ppt/ink/ink1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2.54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5C0F429D-7818-4405-BACC-DA1D6F358B39}" emma:medium="tactile" emma:mode="ink">
          <msink:context xmlns:msink="http://schemas.microsoft.com/ink/2010/main" type="writingRegion" rotatedBoundingBox="5883,12590 7425,10366 9675,11927 8133,14151">
            <msink:destinationLink direction="with" ref="{48E84BCE-9A45-4657-9A81-3ED1592B42AE}"/>
          </msink:context>
        </emma:interpretation>
      </emma:emma>
    </inkml:annotationXML>
    <inkml:traceGroup>
      <inkml:annotationXML>
        <emma:emma xmlns:emma="http://www.w3.org/2003/04/emma" version="1.0">
          <emma:interpretation id="{CD91424E-A9F2-417C-963E-B42031AC5EE4}" emma:medium="tactile" emma:mode="ink">
            <msink:context xmlns:msink="http://schemas.microsoft.com/ink/2010/main" type="paragraph" rotatedBoundingBox="5983,12446 7425,10366 8759,11291 7317,13371" alignmentLevel="1"/>
          </emma:interpretation>
        </emma:emma>
      </inkml:annotationXML>
      <inkml:traceGroup>
        <inkml:annotationXML>
          <emma:emma xmlns:emma="http://www.w3.org/2003/04/emma" version="1.0">
            <emma:interpretation id="{CFD61E36-67ED-44CB-BDE6-998F085F22D9}" emma:medium="tactile" emma:mode="ink">
              <msink:context xmlns:msink="http://schemas.microsoft.com/ink/2010/main" type="line" rotatedBoundingBox="5983,12446 7425,10366 8759,11291 7317,13371"/>
            </emma:interpretation>
          </emma:emma>
        </inkml:annotationXML>
        <inkml:traceGroup>
          <inkml:annotationXML>
            <emma:emma xmlns:emma="http://www.w3.org/2003/04/emma" version="1.0">
              <emma:interpretation id="{D794CE1F-6CDE-4E7C-AF92-80C916351209}" emma:medium="tactile" emma:mode="ink">
                <msink:context xmlns:msink="http://schemas.microsoft.com/ink/2010/main" type="inkWord" rotatedBoundingBox="5983,12446 7425,10366 8759,11291 7317,13371">
                  <msink:destinationLink direction="with" ref="{8DC6A2EF-3D64-400F-AFB7-F5F1B36BE52A}"/>
                </msink:context>
              </emma:interpretation>
              <emma:one-of disjunction-type="recognition" id="oneOf0">
                <emma:interpretation id="interp0" emma:lang="en-US" emma:confidence="0">
                  <emma:literal>08</emma:literal>
                </emma:interpretation>
                <emma:interpretation id="interp1" emma:lang="en-US" emma:confidence="0">
                  <emma:literal>080</emma:literal>
                </emma:interpretation>
                <emma:interpretation id="interp2" emma:lang="en-US" emma:confidence="0">
                  <emma:literal>000</emma:literal>
                </emma:interpretation>
                <emma:interpretation id="interp3" emma:lang="en-US" emma:confidence="0">
                  <emma:literal>08,</emma:literal>
                </emma:interpretation>
                <emma:interpretation id="interp4" emma:lang="en-US" emma:confidence="0">
                  <emma:literal>080,</emma:literal>
                </emma:interpretation>
              </emma:one-of>
            </emma:emma>
          </inkml:annotationXML>
          <inkml:trace contextRef="#ctx0" brushRef="#br0">2661 47 1,'-39'-2'11,"39"2"6,-29 18-5,6-8-2,11 13-1,-9-2 0,11 12-1,-5 1-1,13 6-1,-6 4-2,12 1-1,5 4-1,9-5-1,1 0-1,9-7 1,1-8 0,4-6 0,4-11-1,4-10 1,-2-11 0,3-8 0,-3-15 1,0-1 0,-8-11 0,-3-1 1,-13-9-1,-3 6 1,-16-6 0,-6 5-1,-13 2 0,-2 5-1,-5 3-2,-5 2-6,16 16-21,-12 7-2,5 7-1,1 7 1</inkml:trace>
          <inkml:trace contextRef="#ctx0" brushRef="#br0" timeOffset="907.0513">1506 1574 5,'-18'-16'23,"18"16"-1,0 0-8,-21-16-4,21 16-4,0 0-1,-22 13 0,22-13-1,-21 42-1,7-9 0,3 13 0,-1 3 0,4 10-1,2 1 0,6 3-1,4-7 0,8-6-1,4-8 1,3-8-1,4-13 1,5-9 0,1-12-1,6-9 1,-2-10-1,4-4 1,-4-10 0,-2-4 0,-2-5-1,-5-3 1,-11-6 1,-3 2-1,-14-2 1,-6 0 0,-9-1 0,-3 6-1,-9 4-1,0 5-1,4 15-6,-8 1-21,10 8-1,-1 5-1,7 8 0</inkml:trace>
          <inkml:trace contextRef="#ctx0" brushRef="#br0" timeOffset="1634.0927">2953 1523 19,'-19'-12'26,"1"0"-6,18 12-6,-31-11-5,31 11-2,-31 14-1,19 4-2,-7 4-1,5 12 0,-1 4-2,5 8 1,2 3-1,4 2 0,6-1 0,4-1-1,6-7 1,5-3-1,7-9 1,3-6-1,4-10 1,4-5-1,0-9 1,6-7 0,0-7-1,-2-4 1,-1-8-1,-1-4 1,-7-6 0,-5-5 0,-8-6 0,-9-2 0,-12-5 1,-3 5-1,-13-2 0,-7 7 0,-4 6-2,-8 1-3,12 25-14,-10 1-12,4 9 0,-4 6-2</inkml:trace>
        </inkml:traceGroup>
      </inkml:traceGroup>
    </inkml:traceGroup>
    <inkml:traceGroup>
      <inkml:annotationXML>
        <emma:emma xmlns:emma="http://www.w3.org/2003/04/emma" version="1.0">
          <emma:interpretation id="{E080F340-142E-457F-BE4C-A4E4E28ABCF5}" emma:medium="tactile" emma:mode="ink">
            <msink:context xmlns:msink="http://schemas.microsoft.com/ink/2010/main" type="paragraph" rotatedBoundingBox="7823,13271 8468,13528 8239,14104 7594,13847" alignmentLevel="1"/>
          </emma:interpretation>
        </emma:emma>
      </inkml:annotationXML>
      <inkml:traceGroup>
        <inkml:annotationXML>
          <emma:emma xmlns:emma="http://www.w3.org/2003/04/emma" version="1.0">
            <emma:interpretation id="{73020409-CEF7-4953-9A43-2B2C920B5C84}" emma:medium="tactile" emma:mode="ink">
              <msink:context xmlns:msink="http://schemas.microsoft.com/ink/2010/main" type="line" rotatedBoundingBox="7823,13271 8468,13528 8239,14104 7594,13847"/>
            </emma:interpretation>
          </emma:emma>
        </inkml:annotationXML>
        <inkml:traceGroup>
          <inkml:annotationXML>
            <emma:emma xmlns:emma="http://www.w3.org/2003/04/emma" version="1.0">
              <emma:interpretation id="{F9DA441E-97BC-49D8-B23A-F8E10AD24557}" emma:medium="tactile" emma:mode="ink">
                <msink:context xmlns:msink="http://schemas.microsoft.com/ink/2010/main" type="inkWord" rotatedBoundingBox="7823,13271 8468,13528 8239,14104 7594,13847"/>
              </emma:interpretation>
              <emma:one-of disjunction-type="recognition" id="oneOf1">
                <emma:interpretation id="interp5" emma:lang="en-US" emma:confidence="0">
                  <emma:literal>0</emma:literal>
                </emma:interpretation>
                <emma:interpretation id="interp6" emma:lang="en-US" emma:confidence="0">
                  <emma:literal>O</emma:literal>
                </emma:interpretation>
                <emma:interpretation id="interp7" emma:lang="en-US" emma:confidence="0">
                  <emma:literal>o</emma:literal>
                </emma:interpretation>
                <emma:interpretation id="interp8" emma:lang="en-US" emma:confidence="0">
                  <emma:literal>D</emma:literal>
                </emma:interpretation>
                <emma:interpretation id="interp9" emma:lang="en-US" emma:confidence="0">
                  <emma:literal>B</emma:literal>
                </emma:interpretation>
              </emma:one-of>
            </emma:emma>
          </inkml:annotationXML>
          <inkml:trace contextRef="#ctx0" brushRef="#br0" timeOffset="4585.2622">3021 2919 14,'0'0'25,"-35"12"2,16-5-11,9 17-5,-11-4-4,11 13-1,-8-5 0,11 12-1,-1-1-1,8 6-2,2-3 0,8 4-1,3-8 0,9 3 0,5-6-1,8-2 0,6-9 0,5-4 1,7-6-1,3-6 1,-1-6-1,3-5 1,-7-6 0,-3-5-1,-3-5 1,-8-6 0,-10-10-1,-3-5 2,-13-7-2,-5-4 1,-10-5 0,-7 0 1,-13 0-2,-3 5 2,-10 5-1,-4 8-1,-4 10-1,-7 2-9,9 22-19,-9 4-3,1 9 0,-7 3-2</inkml:trace>
        </inkml:traceGroup>
      </inkml:traceGroup>
    </inkml:traceGroup>
  </inkml:traceGroup>
</inkml:ink>
</file>

<file path=ppt/ink/ink15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6.69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62CCA4C-AC9B-49D2-8499-3E667B0C159D}" emma:medium="tactile" emma:mode="ink">
          <msink:context xmlns:msink="http://schemas.microsoft.com/ink/2010/main" type="inkDrawing" rotatedBoundingBox="5451,13059 5703,13325 5611,13412 5359,13145" semanticType="callout" shapeName="Other">
            <msink:sourceLink direction="with" ref="{F77FAE94-2763-4748-9635-D37EF8D93D7A}"/>
          </msink:context>
        </emma:interpretation>
      </emma:emma>
    </inkml:annotationXML>
    <inkml:trace contextRef="#ctx0" brushRef="#br0">21 0 40,'-23'23'33,"23"-23"0,-6 17-1,6-17-30,21 27 0,-1-6 1,-3 0-1,8 5 1,-5-2-1,5 4 1,-5-7-2,-1 4 1,-1-9-1,-18-16-1,25 17 1,-25-17-1,12-19 0,-12-4-1,-6-7 1,-2-1 0,-2-2 0,1 1 0,-3 4 1,2 7-1,10 21 1,0 0 0,-15 25 0,20 3 0,3 5 0,6 2-1,-1-2 1,3 0-1,0-6 0,-1-12 0,-15-15 0,22 7-1,-22-7 1,1-28-2,-4 11 1,-9-9-3,8 10-3,-21-14-17,25 30-9,-37-16-2,13 22 1</inkml:trace>
  </inkml:traceGroup>
</inkml:ink>
</file>

<file path=ppt/ink/ink15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96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4665945-B1B5-4888-AAE1-B0B1984796EF}" emma:medium="tactile" emma:mode="ink">
          <msink:context xmlns:msink="http://schemas.microsoft.com/ink/2010/main" type="inkDrawing"/>
        </emma:interpretation>
      </emma:emma>
    </inkml:annotationXML>
    <inkml:trace contextRef="#ctx0" brushRef="#br0">28 67 44,'-12'-15'31,"12"15"1,-17-37-4,17 37-20,0-16-2,0 16-1,17 12-1,3 9-1,-7 0 0,9 7-2,-3 0 1,2 2-2,-3-5 1,-2-4-2,-16-21 2,21 19-2,-21-19 0,0 0 1,-2-30-2,-8 13 3,3-3-2,-5 1 2,0 2-2,12 17 2,-17-18 0,17 18-1,0 0 1,-8 21-1,12-5 1,-4-16-2,9 33-2,-9-33-7,12 23-23,-12-23 0,0 0-1,0 0 0</inkml:trace>
  </inkml:traceGroup>
</inkml:ink>
</file>

<file path=ppt/ink/ink15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8.680"/>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6A00310-8C1E-41F3-B1B1-71C87DC97334}" emma:medium="tactile" emma:mode="ink">
          <msink:context xmlns:msink="http://schemas.microsoft.com/ink/2010/main" type="inkDrawing"/>
        </emma:interpretation>
      </emma:emma>
    </inkml:annotationXML>
    <inkml:trace contextRef="#ctx0" brushRef="#br0">46-2 53,'0'0'35,"-25"-14"-1,25 14 1,-25 27-30,32-3-3,1 3 1,8 6-3,3-2 2,5 4-1,-3-5 1,0-7-2,1-11 1,-5-10-2,-17-2 0,24-25 2,-22 3-2,-2-6 0,-6 1 0,2-1 2,-6 6-2,0 4 2,10 18 0,-19-12-1,19 12 1,-10 16 0,10-16-1,0 28 1,8-13-2,-8-15-1,19 39-7,-19-39-24,4 19-1,-4-19-2,-23 2 1</inkml:trace>
    <inkml:trace contextRef="#ctx0" brushRef="#br0" timeOffset="1951.111">7-1395 39,'-29'-9'32,"29"9"1,0 0 0,-8 23-25,8-23-3,16 30-2,-8-15 0,5 8-1,-1-4-1,2-1 0,-14-18-1,15 21 0,-15-21 1,0 0-1,8-19 0,-10 3 0,-2-3 0,0-1-1,-2 1 1,1 3 0,5 16 0,-10-19 0,10 19-2,0 0-2,0 21-9,0-21-20,-2 26 1,2-26-2,-10 25 0</inkml:trace>
  </inkml:traceGroup>
</inkml:ink>
</file>

<file path=ppt/ink/ink15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1.21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209FF5A-6FB7-4AD4-888E-BD96B5E8E6BE}" emma:medium="tactile" emma:mode="ink">
          <msink:context xmlns:msink="http://schemas.microsoft.com/ink/2010/main" type="inkDrawing"/>
        </emma:interpretation>
      </emma:emma>
    </inkml:annotationXML>
    <inkml:trace contextRef="#ctx0" brushRef="#br0">0 10 22,'0'0'33,"0"0"0,0 0 1,0 0-21,5 16-7,-5-16 2,30 40-4,-17-19 1,9 9-3,-5-6 1,1 3-3,-3-6 0,-15-21 0,20 17-1,-20-17 2,5-19-3,-8-6 2,-1-3-1,-4-3 1,2-1-1,-2 3 1,1 4 0,1 8 0,6 17 1,0 0-1,0 0 1,-16 26-2,14-3 2,0 3-3,2 9-1,-10-16-11,12 14-19,-11-17-1,5 0 0,4-16-1</inkml:trace>
  </inkml:traceGroup>
</inkml:ink>
</file>

<file path=ppt/ink/ink15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5.770"/>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9166EDD-56B2-4028-A65C-25F4C2542D69}" emma:medium="tactile" emma:mode="ink">
          <msink:context xmlns:msink="http://schemas.microsoft.com/ink/2010/main" type="inkDrawing"/>
        </emma:interpretation>
      </emma:emma>
    </inkml:annotationXML>
    <inkml:trace contextRef="#ctx0" brushRef="#br0">1 0 54,'0'0'34,"0"0"0,-13 19-11,13-19-13,0 0-2,0 0 0,0 0-1,0 0-2,15 21-1,-15-21-2,26 26 1,-26-26-2,27 28 0,-27-28-2,23 21-1,-23-21-1,0 0-6,20-5-24,-36-14-3,16 19 0,-33-32-2</inkml:trace>
    <inkml:trace contextRef="#ctx0" brushRef="#br1" timeOffset="71228.074">-2096 73 16,'12'-17'23,"-12"17"-2,0 0-3,0 0-3,-4-18-3,4 18-1,0 0-3,0 0-2,0 0-1,10 16-1,-10-16-1,5 16-1,-5-16 0,10 21 0,-10-21-2,12 15 1,-12-15 0,0 0-1,0 0 1,17-15-1,-13-1 1,0 0-1,0-5 0,0 4 0,-2-4 0,0 5 0,-2 16 1,4-23-1,-4 23 0,0 0 0,0 0 0,0 0 0,0 0-1,0 16 1,0-16 0,4 16 0,-4-16 0,7 15 0,-7-15 0,0 0 0,20 6 0,-20-6 0,0 0 1,0 0-1,0 0 0,0 0 0,0 0 0,0 0 0,0 0 0,0 0 0,0 0 0,0 0 0,0 0 0,-18-9-1,18 9-2,0 0-4,20 5-21,-20-5-1,19 4-1,-19-4-2</inkml:trace>
  </inkml:traceGroup>
</inkml:ink>
</file>

<file path=ppt/ink/ink15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9.419"/>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095DAE3-2B1F-4C79-A254-C36C3AF90087}" emma:medium="tactile" emma:mode="ink">
          <msink:context xmlns:msink="http://schemas.microsoft.com/ink/2010/main" type="inkDrawing"/>
        </emma:interpretation>
      </emma:emma>
    </inkml:annotationXML>
    <inkml:trace contextRef="#ctx0" brushRef="#br0">-3 32 37,'0'0'30,"-2"-25"-6,2 25-5,0 0-6,0 0-2,0 0-3,0 0-1,0 0-3,0 0 0,0 0-1,17 20-1,-17-20-1,10 22 0,-10-22 0,16 23-1,-16-23 0,13 19 0,-13-19 0,0 0 0,0 0-1,10-19 1,-10 19 0,-6-24-1,6 24 1,-10-27-1,10 27-3,-13-21-4,13 21-24,0 0-1,0 0-1,0 0-1</inkml:trace>
    <inkml:trace contextRef="#ctx0" brushRef="#br1" timeOffset="46626.6663">1561-1399 51,'0'0'35,"0"0"1,0 0-2,0 0-29,4 16-4,-4-16 0,12 23 1,-12-23-1,7 21 1,-7-21-1,4 16 0,-4-16 0,0 0-1,0 0 0,6-28 0,-6 7 0,0-2 0,0-3-1,-2-1 1,2 1 0,-2 5 0,0 5 0,2 16 1,0 0 0,0 0 0,0 0-1,6 18 1,-6-18 0,21 28-1,-21-28 0,30 24-1,-30-24-1,35 6-3,-28-24-3,19 11-26,-28-16-2,6 8 1,-20-8-2</inkml:trace>
    <inkml:trace contextRef="#ctx0" brushRef="#br1" timeOffset="49921.8553">-2061 1813 26,'0'0'34,"0"0"1,0 0-2,-2 26-13,-2-10-16,15 10 0,-3-2-3,4 11 1,-2-1-1,1-3 1,-5-8-1,0-4 0,-6-19-1,0 0 0,0 0 0,-10-30 0,-1 2-1,-5-5 0,0-2 1,-3 0-1,3 9 2,1 3-1,3 6 0,12 17 1,0 0 0,-17-4-1,17 4 1,9 30-1,-1-13 1,4 3-1,-2 1-1,-10-21-2,29 43-10,-29-43-21,0 0 0,0 0-2,4-17 1</inkml:trace>
    <inkml:trace contextRef="#ctx0" brushRef="#br1" timeOffset="50530.8902">-1986-877 31,'8'-28'32,"-8"28"1,0 0 1,18 7-23,-18-7-4,23 32-2,-7-13-1,9 9-1,-6-2-1,7 0-1,-7-3 0,-1-5-1,-18-18 0,19 5 0,-19-5 0,2-33 0,-8 3 0,-4-7 0,-3-5 0,-5 0-1,1 4 1,-1 4 0,3 8-1,-1 7 1,16 19 0,-17-5-1,17 5-4,0 21-15,15 0-14,-15-21 1,31 28-2,-13-23 2</inkml:trace>
  </inkml:traceGroup>
</inkml:ink>
</file>

<file path=ppt/ink/ink15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6.90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E0C047B-2DC2-4EC7-8944-C49F6F155259}" emma:medium="tactile" emma:mode="ink">
          <msink:context xmlns:msink="http://schemas.microsoft.com/ink/2010/main" type="inkDrawing"/>
        </emma:interpretation>
      </emma:emma>
    </inkml:annotationXML>
    <inkml:trace contextRef="#ctx0" brushRef="#br0">41-4876 43,'-6'16'34,"6"-16"-1,-27 24-1,8-12-19,1-1-13,18-11 0,-25 14 1,25-14-1,-18-4 1,18 4-1,-3-29 0,8 2 0,3-2 0,6-8-1,1-2-1,1 4 1,1 4-1,-3 8 2,-14 23-1,18-5 1,-18 5 0,3 33 0,-1-9 2,2 3-2,4-1 0,0-9-3,17-3-12,-5-22-16,3-10 0,-2-12-1,-1-5-1</inkml:trace>
    <inkml:trace contextRef="#ctx0" brushRef="#br0" timeOffset="-21714.242">658-3567 59,'0'0'33,"-19"20"0,13 2-1,-4-1-31,8 7 0,4 2 0,2 0-1,0-4 1,2-3-1,-1-5 0,-5-18 0,0 0 1,24-2-1,-18-16 0,1-3-1,-1-1 1,0 1 1,-2-2-1,0 5 0,-4 18-1,0 0-1,0 0-4,-23 13-20,19 8-5,4-21-2,-16 29 0</inkml:trace>
  </inkml:traceGroup>
</inkml:ink>
</file>

<file path=ppt/ink/ink15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8.07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1 47,'-19'-9'32,"19"9"-2,0 0-1,0 0-28,0 0-17,0 0-13,17 9-2,6-6 0,1-1 0</inkml:trace>
</inkml:ink>
</file>

<file path=ppt/ink/ink15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5.331"/>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D3C1858-A202-4B3C-A2F3-79B4910C1781}" emma:medium="tactile" emma:mode="ink">
          <msink:context xmlns:msink="http://schemas.microsoft.com/ink/2010/main" type="inkDrawing"/>
        </emma:interpretation>
      </emma:emma>
    </inkml:annotationXML>
    <inkml:trace contextRef="#ctx0" brushRef="#br0">100 89 23,'0'0'21,"0"0"-3,0-28-4,0 28-2,-2-19-2,2 19-1,-2-16-1,2 16-2,0 0 0,-4-15-1,4 15 0,0 0-1,-23-14 0,23 14-1,0 0-1,-26 22 1,26-22-1,-21 34-1,11-13 0,2 1 0,4 1-1,3-4 0,2-3 0,-1-16 0,10 21 0,-10-21 0,20-3 1,-20 3-1,25-21 1,-25 21 0,23-34-1,-13 13 1,-2 2-1,-2 0 1,-6 1 0,0 18-1,-4-24 0,4 24 1,0 0-1,-20-4 0,20 4 0,-13 16 0,13-16 0,-8 28 0,8-28 0,-2 28 0,2-28 0,10 21 0,-10-21 0,0 0 0,19 7 0,-19-7 1,0 0-1,23-19 0,-23 19 1,12-23-1,-12 23 0,8-19 1,-8 19-1,4-18 0,-4 18 0,0 0 0,0 0 0,0 0 0,0 0 0,0 0 0,0 0-1,0 0 1,-14 20 0,14-20 0,0 0 0,4 15 0,-4-15 0,0 0 0,0 0 0,0 0 0,14-15 1,-14 15-1,2-20 0,-2 20 0,-4-19 0,4 19 0,0 0 0,-16-17-2,16 17-6,0 0-24,-8 28 0,8-28-1,-3 15-1</inkml:trace>
    <inkml:trace contextRef="#ctx0" brushRef="#br0" timeOffset="2536.1445">2232-322 20,'-25'-4'28,"1"4"1,-3 6 0,-10-6-14,12 15-6,-14-4-4,10 12-1,-4-2-1,9 8-1,3-1-1,7 4 0,8 1-1,8 1 0,6-3 0,8-1 0,5-6 0,4-6 0,5-6 0,3-10 0,0-7 1,-2-6-1,0-6 1,-4-4 0,-7-9 0,-3 4-1,-9-6 1,-4 6 0,-12-2 0,-6 1 0,-7 6-1,-4 4 0,-1 6 0,-3 4 0,2 6 0,4 4 0,1 8-1,22-11 1,-25 26-1,21-10 0,8 1 1,6-1-1,-10-16 1,37 26 0,-10-19 0,2-5 0,2-4 0,2-8 0,2-4 0,0-7 0,-4-2 0,-1-3 1,-3-2-1,-2 1 1,0-1 0,-1 6 0,-5-3 0,1 8-1,1 1 1,-1 4 0,-1 3 0,2 5-1,1 4 1,1 6-1,-1 4 0,1 6 1,-2 5-1,1 3 0,-5 6 0,-1 3 1,-6 2-1,-7 2 1,-6-4-1,-11-1 1,-7-4 0,-9-2-1,-5-6 1,-4-6-1,-1-9 0,-1-7-1,8-1 1,3-4-1,9-2-1,21 9 1,-19-26 0,19 26-1,13-18 1,-13 18 0,35 0 0,-9 5 0,9 4 1,0 0 0,5 3-1,3-3 1,0-2 0,0-5 0,-2-4 0,-2-5 0,-1-5 0,-4-6 0,-3-6 1,-4-3-1,-4-6 1,-1 0-1,-5-1 1,-1 1 0,-8 2 1,1 8-1,-5 2 1,-4 21-1,4-16 1,-4 16-1,0 21 0,0 0-1,0 7 1,2 2-1,0 5-1,0-2-1,6 4-4,-16-18-21,18 4-5,-10-23 0,0 0-1</inkml:trace>
    <inkml:trace contextRef="#ctx0" brushRef="#br0" timeOffset="3013.1723">3438-790 49,'-8'35'34,"-7"2"-1,9 17 0,-14-3-24,19 18-4,-9-5-1,10 6-2,0-5 0,4-2-1,2-12-1,3-9 0,5-7-1,-1-12-1,13-6-4,-26-17-9,52-8-17,-24-14-1,12 5 0,-7-15 0</inkml:trace>
    <inkml:trace contextRef="#ctx0" brushRef="#br0" timeOffset="3220.1837">3372-481 56,'-10'-28'31,"20"5"1,13 5-12,3-8-16,18 5-1,3 2-3,-4-8-14,9 13-15,-5 2-2,-2 7-1,-10 3 0</inkml:trace>
    <inkml:trace contextRef="#ctx0" brushRef="#br0" timeOffset="3451.1974">3868-487 52,'0'0'35,"-12"35"-2,3-12 1,22 12-24,-17-5-6,10 8-2,0 1-4,-4-9-3,21 10-23,-19-24-4,12 1-2,-16-17 1</inkml:trace>
    <inkml:trace contextRef="#ctx0" brushRef="#br0" timeOffset="1388.0789">1333-588 13,'-10'-16'27,"10"16"1,0 0-2,-27-19-8,27 19-6,0 0-2,0 0-3,-29 16-1,25 3-1,-10-3-1,11 13-1,-7 1 0,8 12 0,-4 5-1,6 13 1,0 1-2,6 13 1,0 4-2,3 7 1,-1-1 0,4-2-1,-2-9 0,1-8 1,-3-7-1,0-14 1,-6-13-1,0-6 1,-2-25-1,-2 24 1,2-24-1,0 0 1,0 0-1,-18-10 0,18 10 0,-11-32-1,5 8 1,0-10-1,2-6 1,2-9-1,2-7 1,2 0-1,4 0 1,2-2 0,5 4 0,3 3-1,7 7 1,1 6 0,5 8-1,0 4 1,2 5-1,0 5 1,2 7-1,-2 9 1,-1 7-1,-3 7 1,-6 6 0,-3 4 0,-7 4 0,-7 0 1,-10 2 0,-5 2-1,-11-4 1,-5-4-1,-4 1 0,-8-10-1,6 5-4,-14-22-16,20 12-11,-6-18-1,14 6-1,-1-10-1</inkml:trace>
    <inkml:trace contextRef="#ctx0" brushRef="#br0" timeOffset="3604.2057">3965-669 1,'0'0'0,"0"0"0,0 0 0,0 0 0</inkml:trace>
    <inkml:trace contextRef="#ctx0" brushRef="#br0" timeOffset="4999.2856">4070-299 40,'10'19'31,"-10"-19"0,31 28-1,-31-28-20,47 9-5,-22-13-2,6 2-1,-1-10-1,1-2-1,0-7 0,-2-5-1,-2-2 0,-5-4-2,-1 3 1,-9-5-1,-1 8 0,-13-4 1,0 13 0,-7-1 1,9 18 0,-22-14 1,22 14-1,-19 4 1,19-4 0,-18 14 0,18-14 0,0 0 1,0 0-1,-9 19 0,9-19 0,0 0 1,0 0-2,0 0 1,0 0 0,0 0 0,0 0 1,0 0-1,0 0 0,0 0 0,0 0 0,17 7 0,-17-7 0,0 0 0,0 0 0,0 0 0,0 0 0,0 0 0,0 0 0,0 0 0,0 0 0,0 0 0,0 0 0,0 0 0,0 0 0,0 0 0,0 0 0,0 0 0,0 0 0,0 0 0,0 0 0,0 0 1,0 0-1,0 0 0,0 0 1,0 0-1,0 0 1,0 0 0,0 0 1,4 16-1,-4-16 1,0 0-1,0 19 1,0-19-1,0 25 1,2-10-1,-2 1 0,2 3 0,0 2-1,6 0 1,-4 0-1,3 0 1,1 0-1,4-1 0,-4-5 0,-8-15 0,23 23 1,-23-23-1,23 11 0,-23-11 0,27-4 1,-27 4-1,30-16 0,-30 16 0,31-26 0,-18 7-1,-1-2 1,-2-2 0,-2 0 0,-3-3 0,-3 2 0,-2-3 0,0 5 0,-4-1-1,1 2 1,-1 2-1,0 3 1,4 16-1,-6-23 1,6 23-1,0 0 0,0-17 1,0 17-1,0 0 1,19 7-1,-19-7 1,26 17 0,-7-6 0,3 3 0,3-2 0,6-2 0,0 3 0,0-10 0,2-1 1,-2-2-1,-1-7 0,-3 0 0,-4-5 1,-5-2-1,-5-2 1,-13 16-1,16-32 0,-16 32 0,-4-28 0,4 28-1,-19-19 1,19 19 0,-28-9 0,28 9 0,-27 4-1,27-4 2,-31 17-2,17-1 2,1 3-1,3 1 0,-2 4 0,5 2 0,3 2 0,6 2 0,5 2 0,5-4 0,6 0 1,5 0-1,6-4 0,0-1 1,4-6-1,2-3 0,-2-3 0,-1-4 0,-3-7-1,4 7-8,-16-16-21,9 2-2,-13-9 1,-13 16-2</inkml:trace>
    <inkml:trace contextRef="#ctx0" brushRef="#br1" timeOffset="41579.3782">-4095 133 18,'0'-16'16,"0"16"-1,0 0-2,0 0-2,0 0 0,0 0-2,-11-15-2,11 15 0,0 0-1,0 0 0,0 0-2,0 15 0,0-15-1,-2 18 0,2-18-1,-2 23 1,2-23-2,-2 26 0,2-26 0,2 23 0,-2-23-1,0 0 1,0 0 0,0 0 0,0 0 0,0 0 0,0 0-1,11-27 1,-11 27-1,4-28 0,-4 28 1,2-22-2,-2 22 1,0 0 0,0 0 0,0 0-1,0 0 1,0 0 0,6 17 0,-6-17-1,2 23 1,-2-23 0,2 17 0,-2-17 0,0 0 0,0 0 0,0 0 0,0 0 1,0 0-1,10-15 0,-10 15 1,4-20-1,-4 20 0,0-22-1,0 22-5,0 0-22,0 0 0,0 0-2,0 0 0</inkml:trace>
    <inkml:trace contextRef="#ctx0" brushRef="#br1" timeOffset="42965.4573">-3412-94 11,'0'0'11,"0"0"2,-4-21-1,4 21 1,0 0-1,0 0 0,-17-18-1,17 18-1,0 0-2,0 0 0,0 0-2,0 0 0,-10-16-2,10 16-1,0 0 0,0 0 0,0 0-1,0 0 1,8 16-1,-2 2 0,-4 1 0,5 9 0,-3 5-1,4 6 1,-4 1-2,0 2 1,-4-2 0,0-1 0,-2-6-1,-2-5 1,-2-5-1,2-6 1,4-17 0,-11 21-1,11-21 1,0 0-1,0 0 0,0 0 1,0 0-1,-14-33 0,20 8 0,2-6-1,1-4 1,5-5 0,5-2 0,1 1-1,-1 8 1,1 5 0,1 7 0,-1 5 0,-1 9-1,-1 11 1,-1 10 0,-1 9 0,-1 5 0,-1 8 0,-1 6 0,1 7 0,2 0-1,-1 0 2,1-5-2,-1-5 1,1-10 0,1-4 1,1-9-1,1-7 0,1-8 0,1-8 0,4-7 1,1-5-1,3-7 0,0-8 0,-2-6 0,1-4 0,-5-1 0,-4-4-1,-3 3 2,-8 6-2,-4 5 2,-4 7-1,-6 5 0,6 23 0,-22-22 0,22 22-1,-31 3 1,14 2 0,17-5-1,-31 30 1,15-5-1,4 1 1,3 7 0,1 2 0,4 2-1,4 0 1,2-1 0,2-2 0,6-5 0,1-2 0,3-8 0,-14-19-1,35 24 0,-18-24-1,13 4-3,-13-22-4,24 13-15,-14-19-7,10 3 0,-8-13-1</inkml:trace>
    <inkml:trace contextRef="#ctx0" brushRef="#br1" timeOffset="43509.4886">-2274-63 32,'0'0'29,"-23"-23"0,3 9 0,20 14-16,-33-12-5,33 12-4,-37 7 0,20 9-2,-5 3-1,3 9 0,1 2 0,5 5-1,5 2 0,4-4 0,6-2-1,6-8 0,7-5 0,3-10 0,3-8 0,1-8 0,1-5 0,-3-8 0,-3-3 1,-1-1 1,-7 1 0,3 3 1,-8 2 0,-4 19 1,0 0-1,0 0 1,12 26 0,-7 14-1,-1 4 0,2 12-1,-2 5 0,0 2 1,-2-1-1,-6-6 0,-4-9 1,-5-5-2,-9-11 2,-5-8-1,-10-11 0,-2-6 0,-2-12-2,0-4 1,3-8-2,2-8 0,13 3-5,-2-15-6,29 15-19,-8-8-1,21 11 1,-3-6-2</inkml:trace>
    <inkml:trace contextRef="#ctx0" brushRef="#br1" timeOffset="44228.5289">-1811-42 45,'-8'-17'28,"8"17"0,-31-28-7,31 28-11,-44-4-6,22 9-1,-5 8-1,4 6-1,-1 4 0,9 6 0,-1 1-1,10 2 0,2 1 0,6-3 0,6-6 0,4-5 1,-12-19-1,33 18 0,-14-20 1,3-7-1,-3-5 0,1-7 0,-5 0 1,1-3-1,-7 3 0,3 2-1,-12 19 1,10-21 1,-10 21-1,6 15 0,-4 6 0,3 9 0,3 0 0,2 3 1,2-1-1,1-3 0,-1-8 1,-12-21 0,29 13 0,-29-13 0,29-30 0,-15-2 0,-2-11 0,-1-8-1,-1-9 1,-2-6-1,-2-2 1,-4 4-1,-2 7 1,0 9-1,-2 12 1,2 9 0,0 27 0,0 0 0,-2 16 1,4 17 0,3 8-1,3 9 0,2 8 1,4 5-1,-3 0 0,7-3 0,-3-8-2,-1-10 1,2-1-3,-9-22-5,17 4-20,-24-23-5,25-6 1,-19-16-2</inkml:trace>
    <inkml:trace contextRef="#ctx0" brushRef="#br1" timeOffset="44437.541">-1554-280 50,'0'0'32,"-14"-21"-1,14 21-1,2-28-21,18 17-5,-1-4-3,5 1 0,3 1-3,-2-6-7,12 12-21,-17-2 0,5 9-2,-25 0 1</inkml:trace>
    <inkml:trace contextRef="#ctx0" brushRef="#br1" timeOffset="44679.5555">-1250-145 60,'-6'21'32,"6"-21"0,-6 17-10,14 10-12,-20-8-4,14 12-2,-6-3-2,4 6 0,0-3-2,-4 1-1,8 1-3,-4-33-11,-2 35-16,2-35-2,0 0 0,0 0 0</inkml:trace>
    <inkml:trace contextRef="#ctx0" brushRef="#br1" timeOffset="45549.6048">-1035-100 38,'4'21'29,"-4"0"0,6 14-7,-12-10-9,20 13-5,-12-4-4,13 4 0,-7-6-1,6 3-1,-1-11-1,3 1 1,-2-10-2,-14-15 2,29 16-2,-29-16 1,25-10 0,-13-6 0,-2-7 0,-1-8-1,-1-6 0,-4-5-1,2 2 0,-6-1 0,2 5 0,-2 2 0,0 10-1,-4 3 1,4 21-1,0 0 1,0 0 0,0 0 0,25 3 0,-25-3 1,31 18-1,-9-9 2,7-2-1,2-6 0,0-1 1,2-5 0,-2-4 0,-2-1 0,-3-9 0,-3-2 0,-11-6 0,-4 4 0,-6-1 0,-6-1 0,-4 4 0,8 21-1,-31-22 1,7 23-1,-3 10 0,2 10 1,2 5-2,1 9 2,7 4-1,3 5 1,6-1-1,16-1 1,5-7 0,9-3-1,-1-8 1,6-8 0,6-9 0,0-12-2,8-2-3,-12-19-12,12 8-15,-12-10-2,4 7 1,-13-2-2</inkml:trace>
    <inkml:trace contextRef="#ctx0" brushRef="#br0" timeOffset="6247.3572">1401 760 18,'0'0'27,"0"0"2,-17 19-4,17-19-6,0 0-6,0 0-3,6 19-3,-6-19 0,25 6-2,-25-6-2,46-4 0,-16-5-1,7-1 0,2-8-1,3-3 0,1-7-1,4-5 1,-2-2-2,-7-2 2,-2 1-2,-9-3 1,-6 4-2,-5 4 2,-9 4-1,-14 5 0,-7 6 0,-5 5 1,-5 8-1,-1 3 0,-2 7 1,0 3-1,1 6 1,5 0-1,3 1 1,3 3 0,5-3 1,2 2-2,6 1 3,6 2-3,4-1 3,6 2-2,5 0 2,8 1-1,6-3-1,4 0 1,2-3 0,0-4 0,0-4-1,-2-1 0,-2-5 0,-10-3 0,1 3-2,-9-11-4,10 17-11,-27-10-15,30-3-1,-30 3 1,21-7-2</inkml:trace>
    <inkml:trace contextRef="#ctx0" brushRef="#br0" timeOffset="6523.3729">2139 459 32,'0'0'31,"0"0"3,0 0-3,35 7-16,-35-7-5,40 19-5,-14-7 1,9 15-4,0-3 1,6 6-2,-1 0 0,1-4-3,6 5-3,-14-20-10,10 10-18,-10-18 1,4 4-1,-12-15-1</inkml:trace>
    <inkml:trace contextRef="#ctx0" brushRef="#br0" timeOffset="6746.3858">2697 405 56,'-22'-6'31,"3"13"1,-12-10-12,11 26-9,-22-8-6,5 13-3,-10 2 2,6 7-3,-2-2 1,2-2-4,12 6-3,-8-20-18,24 7-8,13-26-1,-10 19-2</inkml:trace>
    <inkml:trace contextRef="#ctx0" brushRef="#br0" timeOffset="9244.5287">3074 471 22,'14'-17'29,"-14"17"3,-6-21-2,6 21-14,-21-14-5,21 14-4,-35-7-1,17 8-2,-7-1-1,3 9-2,-3 0 0,4 7-1,1 3 1,5 4-2,3 5 2,4 1-1,8 1 1,6 0-1,4-4 1,5-1-1,5-6 0,1-5 1,3-11-1,-1-3 0,0-7-1,1-8 1,1-5-1,-2-4 1,-1-2-2,-1-2 2,-1 1-1,-3 1 1,-1 5-1,-3 5 1,-13 16 0,0 0 0,22-12 0,-22 12 0,9 19 2,-9-19-3,12 34 3,-6-12-2,2-2 2,-1 1-2,-7-21 1,18 28-1,-18-28 0,0 0 1,25 12 0,-25-12-2,24-19 0,-24 19 2,31-32-2,-10 11 1,1 0-1,1-2 1,0 4-1,1 2 2,-3 4-1,-2 5 0,-19 8 1,30 1-1,-30-1 1,19 28-1,-15-5 1,2 5 0,-6 0 0,0 0 0,-2-2 0,0-3-1,0-5 2,2-18-1,-4 17-1,4-17 0,0 0 1,6-19-1,0 1-1,3-3 1,3-5-1,2 0 0,3-2 0,3 2 0,1 3 0,2 7 0,-3 6 1,-1 6 0,3 6 0,-22-2 0,27 21-1,-17-5 1,-3 1 1,-1 4-2,-2-2 3,-2-1-3,0-2 2,-2-16-1,4 21 1,-4-21-1,0 0-1,19-6 1,-19 6-4,24-28 1,-1 13-4,-9-17 0,17 13-2,-14-14 3,13 17-2,-15-9 2,10 15 2,-25 10 2,30-4 2,-30 4 2,19 34 2,-7-6-2,-4 0 2,5 7-2,-3-6 1,3 3-2,-1-9 1,4-4-2,-16-19 1,29 9-1,-29-9 0,29-21 1,-15-2-2,-1-5 0,-1-4 0,0-4 0,-3 1 0,-1-2 1,-2 0 0,0 4 1,-6-1 1,2 10 1,-4-1 0,2 10 0,-4-3 1,4 18-1,-4-16 0,4 16 0,0 0-1,0 0 0,-4 18 0,4-2 0,-2 3 0,2 7 0,-2 2-1,2 9 1,-2 2 1,2 6-3,0 1 2,2 3-1,-2 0 0,4 1 0,-2 1 0,2 2-1,0-4 0,2-2 1,-2-3-1,0-2 0,-1-5 0,-1-6 0,0-5-1,0-5 1,-2-21 0,0 25 0,0-25 0,0 0 0,0 0 0,-8-16 0,7-3-1,-1-7 1,4-9-1,-1-11 1,7-3-1,0-5 0,10-2 0,-1-2 0,4 5-2,1 4 2,3 9-1,-2 9 1,3 6-1,-1 8 2,-5 10-2,-1 5 1,-2 7 2,-17-5-1,26 26 1,-20-5-2,-4 4 2,-4-1-1,-6 1 1,-4-2-2,-1-4 1,-3-3 0,16-16 0,-29 14-1,29-14 0,-20-4 0,20 4 0,0 0 0,-4-19 0,4 19 0,12-19 0,-12 19 1,20-14-1,-20 14 1,29-14 0,-12 5 0,3 0 0,1-3 1,4-4-2,1-3 1,3-4-1,0-1 2,0-6-2,0 0 2,-3-5-1,-3 2 1,-5-2 1,-5 5-1,-7 0 0,-4 7 0,-6 2 0,4 21 0,-15-19-1,15 19 0,-26 11 0,13 4 0,-1 6 0,0 7 0,5 2 0,-1 5 0,4 2 0,4-2-1,4 0 3,4-2-2,6-5 1,5-5-1,3-5 1,3-6-1,2-9 0,0-4 1,5-10-3,-3-5 2,0-3-1,-2-5 1,-1-1-1,-3-3 1,-3 4 0,-7 1-1,-3 5 1,-8 3 0,0 15 0,0 0-1,-27-4 1,7 16 0,3 6-1,-3 5 0,5 3 2,1 4-2,8 1 1,5-1 0,6-2 0,5-4 0,8-4 0,3-6 0,4-6-1,1-6 1,1-4-1,-2-8 1,0-4-1,1-4 1,-3-1-1,2-4 1,-1 1-2,1-1 2,-2 0-1,3 6 1,-1 3-1,0 3 1,-5 8 0,-1 3 1,-19 0-1,25 17 0,-19-1 2,-2 3-3,-6 4 3,-2 1-2,-4-1 2,-3 0-1,-3-4 0,-1-1 0,15-18-1,-33 24 1,15-17-3,-7-16-7,25 9-23,-29-5 1,29 5-3,-33-16 1</inkml:trace>
    <inkml:trace contextRef="#ctx0" brushRef="#br0" timeOffset="14445.8258">1257 1355 14,'4'-15'25,"-4"15"-2,-4-20-4,4 20-5,0 0-3,0 0-1,-10-22-2,10 22-2,0 0-1,0 0 0,-15-22-1,15 22 0,0 0-1,0 0 1,-21-19-2,21 19 1,0 0-1,-26-9-1,26 9 1,-23 0-1,23 0-1,-25 7 1,25-7-1,-32 20 0,15-5 0,1 5 0,3 3 0,-3 3 0,3 2 0,3 2 0,6-2 0,4 0 0,6-2-1,5-3 1,3-6 0,6-3 0,1-5 1,4-6-1,1-6 0,1-4 1,-4-9-1,-1 0 1,-5-6-1,-3-3 1,-9-3-1,-6 0 1,-9 0-1,-6 4 0,1 3 1,-7 1-1,3 8 0,-1 3-1,20 9 1,-27-3-1,27 3 1,0 0-1,-10 23 0,10-23 1,18 21-1,-1-11 1,11-3 0,3-3 0,8-4 0,2-6 0,7-8 0,1-5 0,-1-5 0,-1-6 1,-4-5-1,-4-4 0,-8-1 1,-4 1-1,-7 1 1,-5 6 1,-7 4-1,-4 9 0,-4 3 0,0 16 0,0 0 0,-20 27-1,7 8 0,-1 10 1,-1 11-2,-3 12 2,3 8-2,3 10 2,2 1-2,8-5 1,6-6 1,4-6-1,4-7 0,3-12 0,3-9 0,1-14-1,1-11 1,-1-10-1,-19-7 1,31-5-1,-31 5 0,22-30 1,-19 11-1,-6-4 2,-5 0-2,-8 2 2,-5-2-1,-4 4 1,-5 3-2,3-6 1,2 4-1,3-5-2,22 23-3,-21-45-8,37 27-17,-7-11-3,20 4 1,-1-3-1</inkml:trace>
    <inkml:trace contextRef="#ctx0" brushRef="#br0" timeOffset="16151.9238">2516 1387 36,'-6'-23'28,"6"23"0,-10-16-8,-11-1-8,21 17-4,-25-12-3,25 12-1,-29-7-1,11 10 0,-5 2-2,1 6 0,-3 1 0,0 7-1,-1 4 0,-1 5 1,4 2-2,1 3 2,7 6-2,5-8 2,6 2-1,6-1 1,10-6-1,5-14 1,7 1-1,5-13 1,4-18 0,2 2-2,4-13 2,2-8-2,-4-5 2,0 2-2,-8-15 2,-2 1-1,-6-4 1,-5-5-1,-8 0 0,-4 2 1,-2 0-1,-4 5 0,-2 8 1,0 10 0,0 10 0,0 12-1,4 16 1,0 0 0,-25 26 0,17 9-1,0 9 0,2 7 1,3 5-1,5 3 0,5 1 0,5-4 0,5-3 0,5-10 0,3-6 0,2-4 0,-1-8 0,-1-6 0,-2-5 0,-1-5 0,-5-7 0,-17-2 0,29-9 0,-29 9 0,24-26 0,-15 8 0,-1 1 0,0-3 0,-2 5 0,-6 15 1,6-25-1,-6 25 0,0 0 1,0 0-1,0 0 0,8 18 1,-5-1-1,3 2 0,4 4 0,2 2 0,-1-1 0,3-3 0,3-3-1,-17-18-3,39 31-10,-39-31-17,30-7-1,-21-10-1,7 1 0</inkml:trace>
    <inkml:trace contextRef="#ctx0" brushRef="#br0" timeOffset="16345.9349">2936 1091 35,'0'0'27,"0"0"-1,0 0-1,0 0-29,0 0-19,20 17-3,-20-17-1,23 27-1</inkml:trace>
    <inkml:trace contextRef="#ctx0" brushRef="#br0" timeOffset="17088.9774">3279 1294 56,'-8'-33'33,"8"33"1,-20-37-5,20 37-19,-19-18-5,19 18-3,-23-3-1,23 3 0,-26 19 0,13-1-1,1 3-1,0 3 1,10 4-1,0-1 1,4-3-1,4-3 0,6-3-1,-12-18 1,27 19 0,-27-19 1,23 3-1,-23-3 1,0 0 1,20-1-1,-20 1 1,15 19 0,-7-2 0,0 18 0,0 4-1,2 6 2,-3 3-1,-1 2-1,-4-1 1,-4-1-1,-6-6 1,-3-12-1,-5-9 1,-1-7-1,-11-11 1,3-5-1,-2-8 0,2-6 2,3-5-3,5-2 2,5-1-1,4-1 1,18 2-2,4-5 1,5 2 0,6-2-2,6 2 1,2 0 0,4-1 0,0-1 0,-2 2 0,-3 5 0,-3 0 1,-4 0-1,-4-3 2,-3-1-1,-6-1 1,-1 3 0,-7 0 0,2 6 0,-6 1 1,0 16-1,0 0 0,0 0 1,0 0-2,4 26 1,-4-3-1,2 3 0,2 2 0,0 2 1,1-2-2,-1-3 0,6-4-2,-10-21-8,20 12-21,-20-12-2,17-14 0,-13-11-1</inkml:trace>
    <inkml:trace contextRef="#ctx0" brushRef="#br0" timeOffset="17303.9897">3576 989 27,'0'0'28,"0"0"1,0 0-1,0 0-16,0 0-7,8-15-6,-8 15-20,18 3-6,-18-3-1,0 0 0</inkml:trace>
    <inkml:trace contextRef="#ctx0" brushRef="#br0" timeOffset="17776.0167">3780 1124 38,'0'0'32,"-23"-14"1,23 14-1,10-26-18,17 24-7,-5-12-4,11 4-1,5 8-9,-10-14-23,13 11-1,-14-7-2,4 6 0</inkml:trace>
    <inkml:trace contextRef="#ctx0" brushRef="#br0" timeOffset="17565.0046">3761 895 46,'14'17'33,"-20"-1"1,12 21-1,-22-11-20,24 28-6,-16-3-2,12 12-3,-2-3-1,4-1 0,2-4-1,1-12 0,5-6-2,0-14-1,11 1-7,-25-24-19,41 0-4,-22-17-1,10 5 1</inkml:trace>
    <inkml:trace contextRef="#ctx0" brushRef="#br0" timeOffset="18690.0689">4489 1037 14,'0'0'26,"0"0"1,0 0-1,0 0-11,0 0-4,0 0-2,0 0-2,29-2-1,-29 2-1,35-7-1,-14 0-1,12 3-1,0-3-1,8 0 0,0-3-1,-2-1 0,0 1 1,-2-1-1,-8 3 0,-4 2 2,-7-1-1,-18 7 0,0 0 1,17 4-1,-17-4 1,-9 23 0,-5-2-1,-2 10 0,-3 11 0,-4 7 0,-1 7-1,-1 5 1,0 4-1,-1-2 0,5-3 0,4 1 1,1-7-1,2-5 0,5-8 0,-1-8 1,4-7-1,0-3 1,4-4-2,2-19 1,0 0-3,0 0-2,4 19-7,-4-19-22,0 0 1,2-24-1,-2 24 1</inkml:trace>
    <inkml:trace contextRef="#ctx0" brushRef="#br1" timeOffset="46992.6875">-3066 939 21,'0'0'25,"0"0"2,-11 21-6,11-21-5,0 0-3,0 0-2,2 17-2,-2-17-2,0 0-1,21 14-1,-3-5-2,-18-9 0,38-5 0,-12-6-1,5-1-1,0-11 1,4-1-1,-4-4 0,2-2-1,-6-2 1,-5 1-1,-7 3 0,-7 1 0,-6 5-1,-8 2 1,6 20-1,-23-24 0,23 24 0,-29-7 1,29 7-1,-27 3 0,27-3 1,-20 11-1,20-11 1,0 0 0,-15 17 0,15-17 0,0 0 1,-2 18-1,2-18 1,5 17 0,-5-17 0,14 23 0,-14-23 0,21 32 0,-7-11 0,6 2-1,1-1 1,4 3 0,2-2-1,3 1 1,-1-1-1,2-2 0,0-5 0,2-2 0,-4-4 0,1-1 0,-3-2-1,-2-9-1,2 7-2,-27-5-8,41-10-21,-41 10-1,20-16 0,-22-1 0</inkml:trace>
    <inkml:trace contextRef="#ctx0" brushRef="#br1" timeOffset="47324.7065">-2285 683 30,'15'-19'29,"-15"19"3,10-18-2,-10 18-15,0 0-5,0 0-4,-18 0-1,18 0-1,-29 26-2,8-6 0,-5 9-1,-1 3 0,-2 3 0,-2 2-1,2-2-1,5 5-2,-5-17-5,27 15-19,-15-24-4,13 7-2,4-21 1</inkml:trace>
    <inkml:trace contextRef="#ctx0" brushRef="#br1" timeOffset="48248.7595">-2492 636 29,'0'0'26,"0"0"1,-7-20-8,7 20-5,0 0-3,17 11-2,-17-11-1,0 0-1,0 0-1,29 14-1,-29-14-1,26 23-1,-26-23 0,29 36-1,-12-9 0,3 2-1,-1 1 0,3 3 0,-1-3-1,-2 0 1,1-5-1,-3-4 0,-1-6 0,-16-15 0,29 18-2,-29-18-2,27 9-10,-27-9-19,12-20-1,-12-1 0,0 21-1</inkml:trace>
    <inkml:trace contextRef="#ctx0" brushRef="#br1" timeOffset="50807.906">-1719 732 17,'0'0'28,"2"-19"1,-2 19-3,-6-25-7,6 25-6,-4-21-2,4 21-3,-8-21-3,8 21-1,0 0-2,-15-19 0,15 19-1,-26 2 0,9 3-1,-1 7 0,-1 4 0,-5 1-1,1 6 1,4 3-1,3 1 1,2 1-1,11-2 1,3 0 0,5-1-1,7-4 2,4-5-1,1-6 0,3-6 1,-1-6-1,0-7 0,-1-5 0,-2-5 0,1-4 0,-3-2-1,-1 1 1,-1 1 0,-2 2 0,-3 4-1,-7 17 1,12-18 0,-12 18 0,0 0 0,14 23 0,-8-6 0,1 4 0,-1 4-1,4 0 2,0-4-1,1 0 0,-11-21 0,22 22 1,-22-22 0,27-1 0,-27 1 0,33-27 0,-13 5 1,1 0-1,2-2 0,1 1 1,-3 2-1,-2 5-1,-19 16 1,30-12 0,-30 12-1,15 21 1,-11 0-1,-2 5 0,-4 6 1,2 1-1,-2 1 0,0-3 0,-2-6 0,4-4 1,0-21-1,-4 19 0,4-19 0,0 0 0,2-23 0,4 4 0,4-6 0,2-4 0,3 1-1,3-2 1,1 5 0,1 2-1,-1 6 1,-19 17-1,29-16 1,-29 16-1,22 7 1,-22-7 0,9 19 0,-9-19 0,8 27 0,-8-27 0,4 21 0,-4-21 0,0 0-1,2 16 1,-2-16-1,0 0-1,19-18 1,-19 18-2,26-28 1,-11 10 0,5 3 0,-5-1 0,5 7 1,-20 9 0,31-2 1,-31 2 0,27 28 0,-15-5 1,-1 3-1,1 3 0,2-3 1,-3-2-1,-1-4 0,-10-20 0,22 19 1,-22-19-1,21-7 0,-21 7-1,17-33 1,-9 5-1,2-4 0,-4-10-1,0-2 0,-4-3 1,1 3-1,-4-1 2,-1 3-1,0 7 2,-2 5-1,0 12 3,4 18-2,-4-17 1,4 17 0,0 0 1,-6 17-1,8 3-1,-2 6 2,4 7-2,-2 6 2,4 6-2,-2 2 1,3 8-1,-1 1 0,4 0 0,0-2-1,-2-1 1,-1-4-1,3-6 0,-4-8 0,2-7 0,-4-7 0,-4-21 0,3 21 0,-3-21 0,0 0 0,-9-21-1,1 2 1,-2-5-1,0-8 1,1-6-1,3-3 0,0-2 0,8 2 0,4-1 0,6 6 0,5 2 1,4 8-1,7 5 1,1 7 0,2 7 1,-4 5-1,0 6 0,-5 6 0,-3 8 1,-7 3-1,-8 3 1,-8 3-1,-8-3 0,-3 1-1,-1-4 1,-3-4 0,1-5 0,18-12-1,-31 11 0,31-11 0,0 0 1,-14-16-1,14 16 1,16-24-1,-2 8 1,5-2 1,3 1-1,-1-2 0,4-1 1,0-1 0,1-2-1,-5-1 0,1-6 1,-5-1-2,-1-4 1,-3-4-1,-1 1 2,-4-1-2,-2 1 1,-4 3-1,-6 8 2,2 6-1,2 21 0,-16-17 0,16 17 0,-21 21 0,9 3-1,-2 11 3,7 6-3,-1 2 3,4 5-2,4-5 1,6 3-1,2-6 1,3-5-1,7-7 0,-3-5 0,3-9 0,1-5 0,3-6 1,-1-6-1,0-6 0,1-2 0,-3-4 1,1-3-1,-5 2 0,-1-1 0,-14 17 1,16-26-1,-16 26 0,0 0 0,0 0-1,-20-7 1,20 7 0,-27 22-1,15-4 1,-1 1-1,5 2 1,2 0-1,6 2 1,6-4 0,4-3-1,-10-16 1,29 23 0,-10-20 0,3-4 0,1-8 0,0-3 0,-3-6 0,1-1 1,0-4-1,3-3 0,-3 3 0,1 0 0,-3 2 0,-1 7 0,1 0 0,-1 7 0,-1 5 1,-17 2-1,27 11 0,-27-11 0,26 28 0,-17-12 0,-1 3 0,-2-2 0,-4 3 1,-6-3-1,-6 1 1,10-18-1,-35 24 1,12-17-1,-4-1-1,3 1-3,-15-18-16,22 16-13,-8-15 0,25 10-2,-32-14 0</inkml:trace>
  </inkml:traceGroup>
</inkml:ink>
</file>

<file path=ppt/ink/ink15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9.82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CB0F714-3E7E-48ED-A87C-CA1AFA86458F}" emma:medium="tactile" emma:mode="ink">
          <msink:context xmlns:msink="http://schemas.microsoft.com/ink/2010/main" type="inkDrawing"/>
        </emma:interpretation>
      </emma:emma>
    </inkml:annotationXML>
    <inkml:trace contextRef="#ctx0" brushRef="#br0">58 100 15,'-7'-16'32,"-1"0"1,-4-5-1,12 21-14,-21-28-12,21 28-1,-10-19 0,10 19-2,0 0 0,14 32 1,-7-8-2,9 9 1,2 1-1,7 4-1,0-1 0,2-2-1,-1-9 0,-3-5 1,-6-9-1,-17-12 0,26 0 0,-26 0 0,4-33 0,-6 7 0,-6-2 0,2-2 1,-4 2-1,3 5 0,-1 6 0,8 17 0,0 0 0,0 0 0,-10 19 0,14 0 0,4 2-2,-2-5-2,13 10-7,-19-26-23,21 14 0,-21-14-2,6-19 0</inkml:trace>
  </inkml:traceGroup>
</inkml:ink>
</file>

<file path=ppt/ink/ink1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23.29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226D88CF-0623-4AA9-A372-5B0E033FDDB7}" emma:medium="tactile" emma:mode="ink">
          <msink:context xmlns:msink="http://schemas.microsoft.com/ink/2010/main" type="writingRegion" rotatedBoundingBox="5020,10512 5241,12582 4594,12651 4374,10581">
            <msink:destinationLink direction="with" ref="{48E84BCE-9A45-4657-9A81-3ED1592B42AE}"/>
          </msink:context>
        </emma:interpretation>
      </emma:emma>
    </inkml:annotationXML>
    <inkml:traceGroup>
      <inkml:annotationXML>
        <emma:emma xmlns:emma="http://www.w3.org/2003/04/emma" version="1.0">
          <emma:interpretation id="{A7FC9415-A39B-43BA-A431-CBBDAB35FA66}" emma:medium="tactile" emma:mode="ink">
            <msink:context xmlns:msink="http://schemas.microsoft.com/ink/2010/main" type="paragraph" rotatedBoundingBox="5020,10512 5241,12582 4594,12651 4374,10581" alignmentLevel="1"/>
          </emma:interpretation>
        </emma:emma>
      </inkml:annotationXML>
      <inkml:traceGroup>
        <inkml:annotationXML>
          <emma:emma xmlns:emma="http://www.w3.org/2003/04/emma" version="1.0">
            <emma:interpretation id="{89023C92-5968-4174-B3F9-FC26E0D96709}" emma:medium="tactile" emma:mode="ink">
              <msink:context xmlns:msink="http://schemas.microsoft.com/ink/2010/main" type="line" rotatedBoundingBox="5020,10512 5241,12582 4594,12651 4374,10581"/>
            </emma:interpretation>
          </emma:emma>
        </inkml:annotationXML>
        <inkml:traceGroup>
          <inkml:annotationXML>
            <emma:emma xmlns:emma="http://www.w3.org/2003/04/emma" version="1.0">
              <emma:interpretation id="{69CCE6E0-D4D3-464A-8391-C0A6A35ECBC1}" emma:medium="tactile" emma:mode="ink">
                <msink:context xmlns:msink="http://schemas.microsoft.com/ink/2010/main" type="inkWord" rotatedBoundingBox="5020,10512 5241,12582 4594,12651 4374,10581"/>
              </emma:interpretation>
              <emma:one-of disjunction-type="recognition" id="oneOf0">
                <emma:interpretation id="interp0" emma:lang="en-US" emma:confidence="0">
                  <emma:literal>is</emma:literal>
                </emma:interpretation>
                <emma:interpretation id="interp1" emma:lang="en-US" emma:confidence="0">
                  <emma:literal>it</emma:literal>
                </emma:interpretation>
                <emma:interpretation id="interp2" emma:lang="en-US" emma:confidence="0">
                  <emma:literal>51</emma:literal>
                </emma:interpretation>
                <emma:interpretation id="interp3" emma:lang="en-US" emma:confidence="0">
                  <emma:literal>if</emma:literal>
                </emma:interpretation>
                <emma:interpretation id="interp4" emma:lang="en-US" emma:confidence="0">
                  <emma:literal>i</emma:literal>
                </emma:interpretation>
              </emma:one-of>
            </emma:emma>
          </inkml:annotationXML>
          <inkml:trace contextRef="#ctx0" brushRef="#br0">-379 368 15,'0'0'21,"0"0"-4,0 0-4,0 0-3,0 0-2,0 0-2,-8 17-1,8-17-1,-2 19-2,2-19-1,2 18 0,-2-18 0,0 0 0,0 0-1,0 0 1,0 0 0,21-4-1,-21 4 1,12-24-1,-12 24 1,10-26-1,-10 26 0,7-23 0,-7 23 0,0 0 0,4-16-1,-4 16 1,0 0-1,0 0 1,0 0-1,2 21 0,-2-21-3,0 18-8,0-18-15,2 17 0,-2-17-1,0 0 22</inkml:trace>
          <inkml:trace contextRef="#ctx0" brushRef="#br0" timeOffset="1059.0606">161 0 2,'0'0'21,"-31"12"-5,8-8-4,5 6-4,-5-6-1,23-4-2,-35 12-2,35-12 0,-23 7-2,23-7 0,0 0 0,0 0 0,0 0 0,0 0 1,0 0 0,0 0 0,0 0 1,0 0 0,0 0 1,0 0-1,0 0 0,0 0 0,0 0 1,0 0-1,-10 16 0,10-16-1,2 26 0,2-5 0,-4 0 0,4 7-1,-2 0 0,2 4-1,-3-3 0,3-2 1,0-5-1,-2-1 0,-2-21 0,6 27 1,-6-27-1,0 0 1,0 0-1,0 0 1,0 0 0,0 0 0,0 0-1,0 0 0,0 0 1,0 0-1,16-21 0,-16 21 0,17-21 0,-17 21-1,27-16 1,-9 12 0,1 4 0,3 4 0,-1 6 0,2 8 0,-3 5 0,-3 8 0,-1 4-1,-2 5 2,-5 2-1,-1 2 0,-8-4 1,0 1 0,-8-10 0,1-1 1,-9-7-1,-2-2 1,-3-9-1,0-1 0,-7-8 0,3-1 0,-2-2-1,2-2 0,1-3 0,5 0 0,1-1 0,18 6-1,-17-5-1,17 5-3,0 0-9,0 0-18,0 0 0,0 0-2,13 19 10</inkml:trace>
          <inkml:trace contextRef="#ctx0" brushRef="#br0" timeOffset="8063.4612">109 1521 7,'0'0'12,"12"-15"-3,-12 15-1,0 0-2,0 0 0,0 0-1,0 0 0,0 0 1,0 0 1,0 0 0,0 0 0,1 17 1,5 8-1,-8-4-1,8 19 1,-8-1-2,12 11 0,-8-2-2,6 6 0,-4-7-1,5 0 0,-3-6-1,2-6 1,-4-7-1,0-6 0,-2-4 0,0-2 0,-2-16 0,2 19 0,-2-19-1,0 0 0,0 0 0,2 17 1,-2-17-1,0 0 0,0 0 0,0 0 0,0 0 1,0 0-2,0 0 0,0 0-1,0 0-4,-6-21-8,6 21-17,-2-19 0,2 19 0,-8-24 5</inkml:trace>
        </inkml:traceGroup>
      </inkml:traceGroup>
    </inkml:traceGroup>
  </inkml:traceGroup>
</inkml:ink>
</file>

<file path=ppt/ink/ink16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5.66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04421AA9-A2BE-4B66-AF1F-29C0A1A28387}" emma:medium="tactile" emma:mode="ink">
          <msink:context xmlns:msink="http://schemas.microsoft.com/ink/2010/main" type="inkDrawing"/>
        </emma:interpretation>
      </emma:emma>
    </inkml:annotationXML>
    <inkml:trace contextRef="#ctx0" brushRef="#br0">10402 46 16,'0'0'12,"-18"3"-1,18-3-1,0 0-1,0 0-2,0 0 0,0 0-1,0 0 0,0 0-1,0 0 0,0 0 1,0 0-2,0 0 1,0 0-1,0 0 1,0 0-1,0 0 1,0 0-2,0 0-1,0 0 0,0 0 0,0 0 0,2-15-1,-2 15 0,0 0 0,0 0 0,0 0 0,0 0 0,0 0 1,-17-18-1,17 18 1,-20-4-1,20 4 1,-35-1-1,16 1 0,-8-2 1,-1 4-1,-5-2-1,0 1 2,-2-1-1,0 2-1,-2 0 1,2-2 0,-6 2 0,0-2-1,-3 0 1,-1 2 0,-6-4-1,1 4 0,-9-4 0,-3 4 1,0-1-1,-4 1 0,-2 2 0,-2-1 1,-2 1-1,2 1 0,0 0 0,-2 2 0,-2 0 1,2 0-1,2-2 0,-2 2 1,0 0-1,-4 0 0,-6 0 0,-2-1 1,-3 1-1,-6-2 0,-7 2 0,-5-2 0,-6 0 0,-3 2 0,-3 2 0,0-2 0,-7 2 0,-7 0 0,3 1 0,-2 1 0,3-1 0,3 1 0,1-1 0,0-1 1,9 1-1,5-1 0,2 0 0,4 0 0,1-1 0,1 1 0,2-2 0,6 2 0,1 0 0,3-1 0,5 1 1,0 2-1,9-3 0,-3 1 0,0 0 0,6-2 0,2-2 0,0 0 0,2 2-1,0-1 2,0-1-2,3 2 2,1-2-2,-4 6 1,4-3 1,0-1-1,0 0 0,1 0 0,3 0 0,4-1 0,1-1 0,4 0 0,-1-1 0,1-1 0,-1 1 0,-3-3 0,1 3 0,-3 1 1,-3-1-1,0-1 0,0 3 0,-3 1 0,5 0 0,-2-2 0,1 2 0,1 0 1,3-2-1,3-1 0,1-1 0,3-3 0,3 2 0,0 0 0,4-2 0,0 0 0,-1 0 0,1 0 0,0 1 0,-2 1 0,0 0 0,-3-2 0,-1 2 0,0-1 0,1-1 0,-1 2 0,0-2 0,1 0 0,1 2 0,2-2 0,0 0 0,0 0 0,-1 0 0,-1 0 0,0-2 0,0 2 0,1-2 0,1 1 0,2 1 0,2 0 0,2 0 0,-2 1 0,4 1 0,0 0 0,2 0 0,-2 1 0,4-1 0,-2 0 0,4-1 0,-2-1 0,3 0 0,-1 2 0,2-2 0,-4 0 0,2 0 0,-3 0 0,3 0 0,-2 2-1,-2-2 1,-2 0 0,0 0 0,-2 0 0,-2 0 0,-4 0-1,-1 0 1,-5 0 0,0 0 0,-3 3 0,-3 1 0,3-1 0,3 1 0,4 1 0,3 0 0,3 1 0,4-3 0,4 1 0,7-3 0,3 3 0,-2-1 0,3-1 0,20-2-1,-31 4 1,31-4 0,-25 3 0,25-3 0,-26 2 0,26-2 0,-21 3 0,21-3 0,-21 4 0,21-4 0,-18 3 0,18-3 0,0 0 0,-23 2 0,23-2 0,0 0 0,0 0 0,-22 2 0,22-2 0,0 0 0,0 0 0,-21 0 0,21 0 0,0 0 0,-22 0 0,22 0 0,0 0 0,-19 2 0,19-2 0,0 0 0,0 0 0,-17 3 0,17-3 0,0 0 0,0 0 0,0 0 0,0 0 0,0 0 0,0 0 0,0 0 0,0 0 0,0 0 0,0 0 0,0 0 0,0 0 0,0 0 0,0 0 0,0 0 0,0 0 0,0 0 0,0 0 0,0 0 0,0 0 0,0 0 0,0 0 0,0 0 0,0 0 0,0 0 0,0 0 0,0 0-1,0 0 1,0 0 0,0 0 0,0 0 0,0 0 0,0 0 0,0 0 0,0 0 0,0 0 1,0 0-1,0 0 0,0 0 0,0 0 0,-18 11 0,18-11 0,0 0 0,0 0 0,0 0 0,-17 19 0,17-19 0,0 0 0,-24 14 0,24-14 0,0 0 0,-21 16 0,21-16 0,0 0 0,-18 12 0,18-12 0,0 0 0,0 0 0,-17 16 0,17-16 0,0 0 0,-18 12 0,18-12 0,0 0 0,0 0 0,-19 10 0,19-10 0,0 0 0,0 0 0,0 0 1,0 0-1,0 0 0,0 0 0,0 0 1,0 0-1,0 0 0,0 0 0,-16 16 0,16-16 1,0 0-1,0 26 0,0-8 0,-2 3 0,4 5 0,-2 7 1,2 4 0,0 5-1,2 6 1,0 4-1,0 4 1,-2 2-1,2 1 1,0 1-1,-1 1 0,-1-1 0,0-1 0,0-3 0,2-1 0,-2-5 0,0-1 0,0 0 0,0-7 0,2 0 0,0-5 1,-2-2-1,2-1 0,-4-5 0,1 1 0,-1-2 0,0-2 0,-1-1 1,-1 1-1,-2-1 1,0 1-1,-2 0 1,2 0-1,-2 4 1,2-2-1,0 5 0,1 2 0,1 2 0,-2 4 0,4 1 0,-2 1 0,2 1-1,0 3 1,0 1 0,-2-5 0,2 1 0,0-4 0,0 1 0,2-3 0,-2-1 0,2-2 0,-2-2 0,2 1 0,0-3 0,0-1 0,0-2-1,-1 3 1,1-1 0,-2 0 1,0 0-1,2-4 1,-2-2-1,0 1 0,0-1 0,0-3 0,0-3 0,0 1-1,2 2 2,-2 2-3,0 2 3,2 3-2,0-2 1,0 0 0,0 2 0,0-2 0,2 1 0,0-3 0,0-1 0,-2-2 0,2-4 0,-1 1 0,-3-18 0,4 28 0,-4-28 0,4 24 0,-4-24 0,4 21 0,-4-21 0,0 20 0,0-20 0,0 21 0,0-21 1,0 19-1,0-19-1,0 19 1,0-19 0,0 25 0,0-25 0,2 30 0,-2-30 0,4 29 0,-2-13 0,-2-16 0,6 26 0,-6-26 0,6 21 0,-6-21 0,3 16 0,-3-16-1,0 0 1,12 19 0,-12-19 0,0 0-1,8 16 1,-8-16 0,0 0 0,8 19-1,-8-19 1,0 0 0,4 16 0,-4-16 0,0 0 0,0 0-1,0 0 1,0 0 0,0 0 0,0 0 0,0 0 0,5 16 0,-5-16 0,0 0 0,0 0 0,0 0 0,-7 17 0,7-17 0,0 0 0,0 16 0,0-16 0,0 0 0,2 18 0,-2-18 0,0 0-1,0 0 1,3 17 0,-3-17-1,0 0 1,0 0 0,0 0-1,0 0 0,0 0 0,0 0 0,0 0-1,0 0-4,0 0-17,0 0-11,0 0 0,-23-5-1</inkml:trace>
  </inkml:traceGroup>
</inkml:ink>
</file>

<file path=ppt/ink/ink16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7.05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B5C98632-97A2-4FFD-ACD5-8A456A2C1F9B}" emma:medium="tactile" emma:mode="ink">
          <msink:context xmlns:msink="http://schemas.microsoft.com/ink/2010/main" type="inkDrawing"/>
        </emma:interpretation>
      </emma:emma>
    </inkml:annotationXML>
    <inkml:trace contextRef="#ctx0" brushRef="#br0">0 7 2,'18'-7'18,"-18"7"-4,25 1-4,-25-1-1,24 0 0,-24 0 0,21 2 0,-21-2-3,23 2 0,-23-2-1,29 3-1,-29-3-1,35 7-1,-17-5 0,7 3 0,-1-3-1,3 3 1,-4-3-1,4 3 1,-3-5 0,1 4-1,-5-4 1,1 3-1,-21-3 1,31 0-1,-31 0 0,27 4-1,-27-4 1,20 0-1,-20 0 1,23-2-1,-23 2 0,23-2 1,-23 2-1,24-5 1,-24 5-1,27-2 0,-27 2 1,19-1-1,-19 1 1,0 0 0,0 0 0,18 1 0,-18-1 0,0 0 0,0 0 0,0 0 0,0 0-1,0 0 1,0 0 0,0 0 0,0 0-1,-19-12 1,19 12-1,0 0 0,0 0 1,0 0-1,0 0 0,-18-9 0,18 9-3,0 0-3,0 0-22,0 0-3,0 0-1,0 0 0</inkml:trace>
  </inkml:traceGroup>
</inkml:ink>
</file>

<file path=ppt/ink/ink16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9.628"/>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CB9F208D-F312-48DE-98DC-88C8131FD096}" emma:medium="tactile" emma:mode="ink">
          <msink:context xmlns:msink="http://schemas.microsoft.com/ink/2010/main" type="inkDrawing"/>
        </emma:interpretation>
      </emma:emma>
    </inkml:annotationXML>
    <inkml:trace contextRef="#ctx0" brushRef="#br0">3156 2006 21,'-14'-15'32,"14"15"1,-25-28-1,25 28-20,-18-2-2,18 19-3,-11 1-3,7 12-1,-4-2-1,4 7-1,-2-4 0,4 1-1,-2-8 0,4-6 0,0-18 0,0 0 0,0 0-1,16-27 1,-14 3 0,0-4-1,-4-2 1,-2 2 0,-2 5-1,-6 6-1,12 17-3,-35-2-10,22 21-16,-9 1-2,11 4 0,-3-1-1</inkml:trace>
    <inkml:trace contextRef="#ctx0" brushRef="#br1" timeOffset="73524.2053">1354 2143 47,'6'-18'36,"-6"18"-1,0 0 0,0 0-29,-21 25-4,19-8 0,-2-1 0,6 3-1,-2-3 0,4 2 0,-4-18-1,11 24 0,-11-24 1,24 6-1,-24-6-1,31-9 1,-14-2 0,-1-6-1,-5-3 1,1-2 0,-6 1 0,-2 1 0,-6 1 0,2 19 1,-10-23-1,10 23 1,0 0 0,0 0-1,-11 23 1,11-23-1,15 28-1,-15-28-2,31 33-5,-31-33-26,26 21 0,-26-21-1,21 6-1</inkml:trace>
  </inkml:traceGroup>
</inkml:ink>
</file>

<file path=ppt/ink/ink16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5.01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2A4C35B-822F-45DE-AFCA-79B104730DA6}" emma:medium="tactile" emma:mode="ink">
          <msink:context xmlns:msink="http://schemas.microsoft.com/ink/2010/main" type="inkDrawing"/>
        </emma:interpretation>
      </emma:emma>
    </inkml:annotationXML>
    <inkml:trace contextRef="#ctx0" brushRef="#br0">-906 3999 21,'0'0'30,"0"0"1,0 0-4,9 17-10,-9-17-3,0 0-3,-17 16-2,19 5-2,-2-21-1,-20 39-2,7-18-1,3 5-1,-4-7 0,5 2-1,9-21-1,-18 23 0,18-23 0,0 0 0,-12-16-1,14-6 0,2-1-1,0-5 1,4 1-1,-4-1 0,2 6 0,-3 1 0,-3 21-3,0 0-6,0 0-21,0 0-1,0 24 0,0-24-1</inkml:trace>
  </inkml:traceGroup>
</inkml:ink>
</file>

<file path=ppt/ink/ink16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0.39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D3A66D2-F43C-4E08-8BC2-C3E7CD518470}" emma:medium="tactile" emma:mode="ink">
          <msink:context xmlns:msink="http://schemas.microsoft.com/ink/2010/main" type="inkDrawing"/>
        </emma:interpretation>
      </emma:emma>
    </inkml:annotationXML>
    <inkml:trace contextRef="#ctx0" brushRef="#br0">2522 6779 17,'-12'18'29,"12"-18"1,0 0-8,0 0-9,0 0-1,-4 17-2,4-17-2,0 0-2,0 0-1,25 21-1,-25-21-1,24 21-1,-24-21-1,29 19 0,-29-19 0,27 13 0,-27-13-1,22-6 0,-22 6 0,11-21 0,-11 21 1,6-24-1,-6 24-1,0-21 1,0 21 0,0 0-1,0 0 0,-19 30-2,24-1-6,-16-9-23,22 4-1,-11-24-1,16 21-2</inkml:trace>
  </inkml:traceGroup>
</inkml:ink>
</file>

<file path=ppt/ink/ink16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2.80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3DCC08D-4706-4CE7-9BAB-07349D870600}" emma:medium="tactile" emma:mode="ink">
          <msink:context xmlns:msink="http://schemas.microsoft.com/ink/2010/main" type="inkDrawing"/>
        </emma:interpretation>
      </emma:emma>
    </inkml:annotationXML>
    <inkml:trace contextRef="#ctx0" brushRef="#br0">-228 5927 16,'0'-18'30,"0"18"0,0 0 0,-23 4-12,23-4-11,0 0-1,-23 0 1,23 0-2,0 0 0,0 0-1,0 0 0,10 24-1,-10-24 0,17 26-1,-7-10-1,3 2 0,-13-18 0,28 28-1,-28-28 0,27 14 0,-27-14 0,19-9 0,-19 9 0,16-26-1,-10 10 1,-2 0 0,-2 0 0,-2 16 0,0-21 0,0 21 0,0 0 0,0 0-1,0 0-4,0 0-10,0 0-18,0 0 0,19 18-1,-19-18-1</inkml:trace>
  </inkml:traceGroup>
</inkml:ink>
</file>

<file path=ppt/ink/ink16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0.87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E337977-7B24-45C5-998B-25CA94108448}" emma:medium="tactile" emma:mode="ink">
          <msink:context xmlns:msink="http://schemas.microsoft.com/ink/2010/main" type="inkDrawing" rotatedBoundingBox="10241,3421 11012,2685 11041,2715 10269,3451" semanticType="callout" shapeName="Other">
            <msink:sourceLink direction="with" ref="{DBC574E9-8452-4044-A4EF-5BA44AD652BA}"/>
            <msink:sourceLink direction="with" ref="{F4F9B3CC-A613-4E24-8FD3-3E616CF4573A}"/>
          </msink:context>
        </emma:interpretation>
      </emma:emma>
    </inkml:annotationXML>
    <inkml:trace contextRef="#ctx0" brushRef="#br0">796 2 13,'0'0'28,"-18"-9"0,1 9-4,9 20-6,-21-15-5,13 23-2,-24-7-2,10 16-2,-14-1-2,5 10 0,-12-1-3,3 8 0,-9-1-1,8 1 0,-3-4 0,5 0-1,1-5 0,3-2 1,4-7-2,6-4 1,7-4-1,-1-6-1,14 1-5,-11-18-8,24-4-17,0 0-2,0 0 1,0 0-2</inkml:trace>
  </inkml:traceGroup>
</inkml:ink>
</file>

<file path=ppt/ink/ink16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0.48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34C2DC9-EA6E-44E0-8230-935C7CA4741A}" emma:medium="tactile" emma:mode="ink">
          <msink:context xmlns:msink="http://schemas.microsoft.com/ink/2010/main" type="inkDrawing" rotatedBoundingBox="10284,2748 11072,3163 11038,3228 10249,2813" semanticType="callout" shapeName="Other">
            <msink:sourceLink direction="with" ref="{DBC574E9-8452-4044-A4EF-5BA44AD652BA}"/>
          </msink:context>
        </emma:interpretation>
      </emma:emma>
    </inkml:annotationXML>
    <inkml:trace contextRef="#ctx0" brushRef="#br0">-6 37 12,'0'0'28,"0"0"1,-10-26-3,10 26-7,0 0-6,27-9-2,-27 9-1,25-4-2,-25 4-1,35 16-2,-11 0-1,11 12-1,4 3-2,13 6 1,5 3-1,7 4-1,0-2 1,4-3-1,-2-6 0,-5-5 0,-7-7 0,-7-5 0,-12-6-1,-8-4 1,-9-3-2,-18-3 0,0 0-4,1-21-5,-1 21-16,-17-12-7,17 12 0,-35-32 0</inkml:trace>
  </inkml:traceGroup>
</inkml:ink>
</file>

<file path=ppt/ink/ink16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19.87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C6EEE23-BDAB-45D0-89F0-F1B7CC216453}" emma:medium="tactile" emma:mode="ink">
          <msink:context xmlns:msink="http://schemas.microsoft.com/ink/2010/main" type="writingRegion" rotatedBoundingBox="8207,2455 9805,2793 9509,4194 7911,3857"/>
        </emma:interpretation>
      </emma:emma>
    </inkml:annotationXML>
    <inkml:traceGroup>
      <inkml:annotationXML>
        <emma:emma xmlns:emma="http://www.w3.org/2003/04/emma" version="1.0">
          <emma:interpretation id="{123CCED9-5336-4975-BDB0-044C19AD9430}" emma:medium="tactile" emma:mode="ink">
            <msink:context xmlns:msink="http://schemas.microsoft.com/ink/2010/main" type="paragraph" rotatedBoundingBox="8207,2455 9805,2793 9643,3559 8046,3221" alignmentLevel="1"/>
          </emma:interpretation>
        </emma:emma>
      </inkml:annotationXML>
      <inkml:traceGroup>
        <inkml:annotationXML>
          <emma:emma xmlns:emma="http://www.w3.org/2003/04/emma" version="1.0">
            <emma:interpretation id="{BD18B7A1-31FA-431A-8C9C-4526697C08B2}" emma:medium="tactile" emma:mode="ink">
              <msink:context xmlns:msink="http://schemas.microsoft.com/ink/2010/main" type="line" rotatedBoundingBox="8207,2455 9805,2793 9643,3559 8046,3221">
                <msink:destinationLink direction="with" ref="{88D05CA8-3915-48A0-9ECE-10EA4FABDE05}"/>
              </msink:context>
            </emma:interpretation>
          </emma:emma>
        </inkml:annotationXML>
        <inkml:traceGroup>
          <inkml:annotationXML>
            <emma:emma xmlns:emma="http://www.w3.org/2003/04/emma" version="1.0">
              <emma:interpretation id="{DBC574E9-8452-4044-A4EF-5BA44AD652BA}" emma:medium="tactile" emma:mode="ink">
                <msink:context xmlns:msink="http://schemas.microsoft.com/ink/2010/main" type="inkWord" rotatedBoundingBox="8207,2455 9805,2793 9643,3559 8046,3221">
                  <msink:destinationLink direction="with" ref="{AE337977-7B24-45C5-998B-25CA94108448}"/>
                  <msink:destinationLink direction="with" ref="{D34C2DC9-EA6E-44E0-8230-935C7CA4741A}"/>
                  <msink:destinationLink direction="with" ref="{0A8F0F5C-4B15-4996-8511-17BA8366FF79}"/>
                </msink:context>
              </emma:interpretation>
              <emma:one-of disjunction-type="recognition" id="oneOf0">
                <emma:interpretation id="interp0" emma:lang="en-US" emma:confidence="1">
                  <emma:literal>w.</emma:literal>
                </emma:interpretation>
                <emma:interpretation id="interp1" emma:lang="en-US" emma:confidence="0">
                  <emma:literal>W.</emma:literal>
                </emma:interpretation>
                <emma:interpretation id="interp2" emma:lang="en-US" emma:confidence="0">
                  <emma:literal>wd.</emma:literal>
                </emma:interpretation>
                <emma:interpretation id="interp3" emma:lang="en-US" emma:confidence="0">
                  <emma:literal>wc.</emma:literal>
                </emma:interpretation>
                <emma:interpretation id="interp4" emma:lang="en-US" emma:confidence="0">
                  <emma:literal>wt.</emma:literal>
                </emma:interpretation>
              </emma:one-of>
            </emma:emma>
          </inkml:annotationXML>
          <inkml:trace contextRef="#ctx0" brushRef="#br0">1608-312 41,'-8'-15'30,"8"15"-2,0 0-8,-26 7-8,25 12-4,-17-10-2,10 12-2,-5-6-1,5 6-1,-2-5-1,6 0 1,4-16-2,-2 16 1,2-16 0,0 0 0,16-16 0,-16 16-1,21-32 1,-11 11 0,0 2-1,-3 0 0,-1 3 0,-6 16 0,6-21 0,-6 21 0,0 0 0,0 0 0,0 0 0,-12 18 0,12-18 0,0 0 0,-9 19 0,9-19-1,0 0 0,0 0-3,0 0-16,0 0-12,-22 2-1,22-2-1,-25-11 0</inkml:trace>
          <inkml:trace contextRef="#ctx0" brushRef="#br0" timeOffset="-631.0357">90-853 13,'0'0'23,"-6"-22"-3,6 22-5,-2-21-1,2 21-3,-2-18-2,2 18-1,0 0-1,0 0 0,0-19-2,0 19 0,0 0-1,0 0 0,0 0 0,0 0-1,0 0-1,0 0 1,0 0-2,0 0 1,-9 21 0,5-2-1,-4 6 0,2 8 0,-6 7 0,7 4 0,-3 5-1,4 2 0,2 1 0,6-1 1,2-4-1,5-5 0,1-7 0,4-5 0,-1-7 0,3-6 1,-1-8-1,1-4 0,-1-6 0,1-6 0,-1-7 1,1-7-1,-1-6 0,3-4 0,-1-4 0,-1-4 0,-3-1 0,1 3 0,-3 4 0,-1 5 0,-4 9 0,0 1 0,-8 18 0,0 0 0,0 0 0,0 0 0,4 25 0,-6-3 0,2 8 0,2 3 0,0 6 0,3 1 0,5 1 0,2-5 0,1 1 0,3-5 0,3-4 0,1-6 0,1-6 0,3-5 1,1-4-1,4-6 0,0-6 1,2-2-1,0-7 0,3-5 1,-5-6-1,2-3 0,-6-8 0,2-1 1,-3-7-1,-3-3 1,-1-2-1,-5-2 1,-1 2-1,-6 2 1,-5 3-1,-3 2 1,-5 2-1,-1 6 0,-4 5 0,0 4 0,1 6 0,1 3-1,8 16 1,-14-16-2,14 16 1,0 0-3,-2 32-10,2-32-15,-6 35-7,4-19 2,12 8-2</inkml:trace>
        </inkml:traceGroup>
      </inkml:traceGroup>
    </inkml:traceGroup>
    <inkml:traceGroup>
      <inkml:annotationXML>
        <emma:emma xmlns:emma="http://www.w3.org/2003/04/emma" version="1.0">
          <emma:interpretation id="{971CD5C1-9EBE-498B-9F29-F89D3CAA956B}" emma:medium="tactile" emma:mode="ink">
            <msink:context xmlns:msink="http://schemas.microsoft.com/ink/2010/main" type="paragraph" rotatedBoundingBox="8051,3719 8646,3557 8705,3776 8110,3938" alignmentLevel="1"/>
          </emma:interpretation>
        </emma:emma>
      </inkml:annotationXML>
      <inkml:traceGroup>
        <inkml:annotationXML>
          <emma:emma xmlns:emma="http://www.w3.org/2003/04/emma" version="1.0">
            <emma:interpretation id="{0A4583A6-22B1-4338-957F-4F0DA4E2EDB5}" emma:medium="tactile" emma:mode="ink">
              <msink:context xmlns:msink="http://schemas.microsoft.com/ink/2010/main" type="line" rotatedBoundingBox="8051,3719 8646,3557 8705,3776 8110,3938"/>
            </emma:interpretation>
          </emma:emma>
        </inkml:annotationXML>
        <inkml:traceGroup>
          <inkml:annotationXML>
            <emma:emma xmlns:emma="http://www.w3.org/2003/04/emma" version="1.0">
              <emma:interpretation id="{CD9A1D7A-7589-4E7C-90A1-B2AA7A11AB25}" emma:medium="tactile" emma:mode="ink">
                <msink:context xmlns:msink="http://schemas.microsoft.com/ink/2010/main" type="inkWord" rotatedBoundingBox="8051,3719 8646,3557 8705,3776 8110,3938">
                  <msink:destinationLink direction="with" ref="{AA7F70C9-7655-41B4-9077-3457370599CF}"/>
                </msink:context>
              </emma:interpretation>
              <emma:one-of disjunction-type="recognition" id="oneOf1">
                <emma:interpretation id="interp5" emma:lang="en-US" emma:confidence="1">
                  <emma:literal>~</emma:literal>
                </emma:interpretation>
                <emma:interpretation id="interp6" emma:lang="en-US" emma:confidence="0">
                  <emma:literal>v</emma:literal>
                </emma:interpretation>
                <emma:interpretation id="interp7" emma:lang="en-US" emma:confidence="0">
                  <emma:literal>M</emma:literal>
                </emma:interpretation>
                <emma:interpretation id="interp8" emma:lang="en-US" emma:confidence="0">
                  <emma:literal>N</emma:literal>
                </emma:interpretation>
                <emma:interpretation id="interp9" emma:lang="en-US" emma:confidence="0">
                  <emma:literal>r</emma:literal>
                </emma:interpretation>
              </emma:one-of>
            </emma:emma>
          </inkml:annotationXML>
          <inkml:trace contextRef="#ctx0" brushRef="#br0" timeOffset="3306.1891">53 294 2,'0'0'19,"-23"7"-4,23-7-2,0 0 0,0 0-2,-24-7 0,24 7-1,0 0-2,-2-16-1,-3-1-1,5 17-2,7-33 0,5 15-1,-2-6-1,7-1 0,-5 2 0,7 2-1,-3 0 0,3 6 1,-1 6 0,0 9-1,-18 0 0,33 23 0,-16-8 0,4 10 0,-3-1 0,3 6-1,-1-9 1,1-3 0,-3-6-1,1-3 1,-19-9 0,35-7 0,-35 7 0,33-34-1,-17 12 0,1-8-2,3 0 0,-7-5-3,17 18-8,-21-11-20,13 10 2,-9 1-1,9 6 1</inkml:trace>
        </inkml:traceGroup>
      </inkml:traceGroup>
    </inkml:traceGroup>
  </inkml:traceGroup>
</inkml:ink>
</file>

<file path=ppt/ink/ink16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4.71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F65775C-B6A3-4004-8AD4-17D9E858FE45}" emma:medium="tactile" emma:mode="ink">
          <msink:context xmlns:msink="http://schemas.microsoft.com/ink/2010/main" type="inkDrawing" rotatedBoundingBox="11660,3036 12371,2984 12378,3079 11666,3131" shapeName="Other">
            <msink:destinationLink direction="with" ref="{D433D09C-A317-48FC-85DC-0AE63262ACC4}"/>
          </msink:context>
        </emma:interpretation>
      </emma:emma>
    </inkml:annotationXML>
    <inkml:trace contextRef="#ctx0" brushRef="#br0">0 40 21,'0'0'27,"11"16"-2,-11-16-6,22 14-4,-22-14-3,41 16-2,-18-11-3,20 6-2,-2-6-1,11 2-2,1-9 0,5 0-1,-2-6-1,1-1 1,-7-4-1,-1 5 1,-8-6-1,-6 3 0,-8 4 0,-7-2-2,-3 4-1,-17 5-5,18-5-5,-18 5-15,0 0-3,-24-21 0,24 21 0</inkml:trace>
  </inkml:traceGroup>
</inkml:ink>
</file>

<file path=ppt/ink/ink1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5.089"/>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C414B6B7-81C7-4E47-A9DA-AD0EAB301C84}" emma:medium="tactile" emma:mode="ink">
          <msink:context xmlns:msink="http://schemas.microsoft.com/ink/2010/main" type="writingRegion" rotatedBoundingBox="5022,13399 5531,13399 5531,14021 5022,14021">
            <msink:destinationLink direction="with" ref="{48E84BCE-9A45-4657-9A81-3ED1592B42AE}"/>
          </msink:context>
        </emma:interpretation>
      </emma:emma>
    </inkml:annotationXML>
    <inkml:traceGroup>
      <inkml:annotationXML>
        <emma:emma xmlns:emma="http://www.w3.org/2003/04/emma" version="1.0">
          <emma:interpretation id="{18935829-D614-40D2-A6F7-03A30DDE0392}" emma:medium="tactile" emma:mode="ink">
            <msink:context xmlns:msink="http://schemas.microsoft.com/ink/2010/main" type="paragraph" rotatedBoundingBox="5022,13399 5531,13399 5531,14021 5022,14021" alignmentLevel="1"/>
          </emma:interpretation>
        </emma:emma>
      </inkml:annotationXML>
      <inkml:traceGroup>
        <inkml:annotationXML>
          <emma:emma xmlns:emma="http://www.w3.org/2003/04/emma" version="1.0">
            <emma:interpretation id="{C0FBA71B-ED75-461E-859C-18258EF9A822}" emma:medium="tactile" emma:mode="ink">
              <msink:context xmlns:msink="http://schemas.microsoft.com/ink/2010/main" type="line" rotatedBoundingBox="5022,13399 5531,13399 5531,14021 5022,14021"/>
            </emma:interpretation>
          </emma:emma>
        </inkml:annotationXML>
        <inkml:traceGroup>
          <inkml:annotationXML>
            <emma:emma xmlns:emma="http://www.w3.org/2003/04/emma" version="1.0">
              <emma:interpretation id="{2C44DFD4-CE33-4898-B8EB-B21E727DF31B}" emma:medium="tactile" emma:mode="ink">
                <msink:context xmlns:msink="http://schemas.microsoft.com/ink/2010/main" type="inkWord" rotatedBoundingBox="5022,13399 5531,13399 5531,14021 5022,14021"/>
              </emma:interpretation>
              <emma:one-of disjunction-type="recognition" id="oneOf0">
                <emma:interpretation id="interp0" emma:lang="en-US" emma:confidence="0">
                  <emma:literal>0</emma:literal>
                </emma:interpretation>
                <emma:interpretation id="interp1" emma:lang="en-US" emma:confidence="0">
                  <emma:literal>o</emma:literal>
                </emma:interpretation>
                <emma:interpretation id="interp2" emma:lang="en-US" emma:confidence="0">
                  <emma:literal>O</emma:literal>
                </emma:interpretation>
                <emma:interpretation id="interp3" emma:lang="en-US" emma:confidence="0">
                  <emma:literal>•</emma:literal>
                </emma:interpretation>
                <emma:interpretation id="interp4" emma:lang="en-US" emma:confidence="0">
                  <emma:literal>a</emma:literal>
                </emma:interpretation>
              </emma:one-of>
            </emma:emma>
          </inkml:annotationXML>
          <inkml:trace contextRef="#ctx0" brushRef="#br0">140 54 14,'0'0'21,"-24"-7"-6,24 7-4,-23 6-2,23-6-2,-23 19-1,13 4 0,-7-2-1,7 12 0,-4 0 0,6 15-1,-1-5-1,7 10-1,2-6-1,7 4-1,5-6 1,4-1-1,3-9 0,6-5 0,3-7 1,3-9-1,2-7 1,4-7 0,0-11-1,6-3 1,-3-9 0,-1-3-1,0-5 1,-4-6 0,-5-3-1,-7-1 2,-10-1-2,-11 0 1,-9 0-1,-7 0 2,-13 0-2,-4 5 1,-6 2 0,-2 4-2,0 8-4,-2-7-13,10 16-10,0 2-2,7 5 1</inkml:trace>
        </inkml:traceGroup>
      </inkml:traceGroup>
    </inkml:traceGroup>
  </inkml:traceGroup>
</inkml:ink>
</file>

<file path=ppt/ink/ink17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5.02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BDD29D18-EFA5-4659-A6B9-7B01B2BE9C15}" emma:medium="tactile" emma:mode="ink">
          <msink:context xmlns:msink="http://schemas.microsoft.com/ink/2010/main" type="inkDrawing" rotatedBoundingBox="12103,3330 12106,2761 12132,2762 12129,3331" shapeName="Other"/>
        </emma:interpretation>
      </emma:emma>
    </inkml:annotationXML>
    <inkml:trace contextRef="#ctx0" brushRef="#br0">10 0 1,'0'0'24,"0"0"1,0 0-2,0 0-7,0 0-4,14 23-1,-24-5-1,16 20-1,-18-6-1,14 18-2,-10-1-3,8 9-1,-2-4-2,2 1 0,2-6 0,0-7-2,4-2-2,-10-19-7,18 2-19,-14-23-2,4 17 1,-4-17-1</inkml:trace>
  </inkml:traceGroup>
</inkml:ink>
</file>

<file path=ppt/ink/ink17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5.829"/>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433D09C-A317-48FC-85DC-0AE63262ACC4}" emma:medium="tactile" emma:mode="ink">
          <msink:context xmlns:msink="http://schemas.microsoft.com/ink/2010/main" type="inkDrawing" rotatedBoundingBox="13333,2482 13431,3349 12903,3408 12805,2542" semanticType="callout" shapeName="Other">
            <msink:sourceLink direction="with" ref="{8F65775C-B6A3-4004-8AD4-17D9E858FE45}"/>
            <msink:sourceLink direction="with" ref="{88D05CA8-3915-48A0-9ECE-10EA4FABDE05}"/>
          </msink:context>
        </emma:interpretation>
      </emma:emma>
    </inkml:annotationXML>
    <inkml:trace contextRef="#ctx0" brushRef="#br0">156-5 25,'0'0'27,"-10"-18"2,10 18-9,0 0-6,0 0-5,-14 25-2,14-25-1,-10 45 0,1-17-2,7 22 0,-4-1-1,4 10-1,0 4-1,4 5 0,-4 1-1,2-3 0,0-3 0,-2-7 0,0-8 0,-2-10 0,-2-10 0,3-7 1,3-21 0,-10 18-1,10-18 1,0 0 0,-10-27-1,10 6 1,2-3-1,4-6 0,0-5 0,3 0 0,5 2 0,6-2 0,3 5 0,4 2-1,4 5 1,2 4 0,4 7-1,0 3 1,0 5 0,-4 6-1,-2 9 1,-5 4 0,-3 10-1,-4 5 1,-5 8 0,-2 3 0,-6 1 0,-2 0 0,-8-4 0,-4-1 1,-6-7-1,-5-6 1,-10-5-1,-3-5 1,-5-3-1,-3-4 0,-5 0 1,0-4-1,0-1-1,1-2 0,7 0-1,0-7-2,19 14-9,-15-14-18,33 7-2,-27-10 0,27 10-1</inkml:trace>
  </inkml:traceGroup>
</inkml:ink>
</file>

<file path=ppt/ink/ink17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0.53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2D2910C-1A04-49D5-81BF-A3DE6E92A1D0}" emma:medium="tactile" emma:mode="ink">
          <msink:context xmlns:msink="http://schemas.microsoft.com/ink/2010/main" type="writingRegion" rotatedBoundingBox="19922,6304 19013,4662 19108,4609 20017,6251"/>
        </emma:interpretation>
      </emma:emma>
    </inkml:annotationXML>
    <inkml:traceGroup>
      <inkml:annotationXML>
        <emma:emma xmlns:emma="http://www.w3.org/2003/04/emma" version="1.0">
          <emma:interpretation id="{1DEEB9F1-A78A-4CCA-AD5B-141A44528406}" emma:medium="tactile" emma:mode="ink">
            <msink:context xmlns:msink="http://schemas.microsoft.com/ink/2010/main" type="paragraph" rotatedBoundingBox="19922,6304 19013,4662 19108,4609 20017,6251" alignmentLevel="1"/>
          </emma:interpretation>
        </emma:emma>
      </inkml:annotationXML>
      <inkml:traceGroup>
        <inkml:annotationXML>
          <emma:emma xmlns:emma="http://www.w3.org/2003/04/emma" version="1.0">
            <emma:interpretation id="{644E5004-9B88-4DF7-997D-68D8B152EFE0}" emma:medium="tactile" emma:mode="ink">
              <msink:context xmlns:msink="http://schemas.microsoft.com/ink/2010/main" type="line" rotatedBoundingBox="19922,6304 19013,4662 19108,4609 20017,6251"/>
            </emma:interpretation>
          </emma:emma>
        </inkml:annotationXML>
        <inkml:traceGroup>
          <inkml:annotationXML>
            <emma:emma xmlns:emma="http://www.w3.org/2003/04/emma" version="1.0">
              <emma:interpretation id="{B7BD9F71-02F4-4DC2-9EE5-0B59A8FDBF52}" emma:medium="tactile" emma:mode="ink">
                <msink:context xmlns:msink="http://schemas.microsoft.com/ink/2010/main" type="inkWord" rotatedBoundingBox="19042,4710 19014,4661 19089,4620 19116,4669"/>
              </emma:interpretation>
              <emma:one-of disjunction-type="recognition" id="oneOf0">
                <emma:interpretation id="interp0" emma:lang="en-US" emma:confidence="1">
                  <emma:literal>:</emma:literal>
                </emma:interpretation>
                <emma:interpretation id="interp1" emma:lang="en-US" emma:confidence="0">
                  <emma:literal>or •</emma:literal>
                </emma:interpretation>
                <emma:interpretation id="interp2" emma:lang="en-US" emma:confidence="0">
                  <emma:literal>To •</emma:literal>
                </emma:interpretation>
                <emma:interpretation id="interp3" emma:lang="en-US" emma:confidence="0">
                  <emma:literal>do •</emma:literal>
                </emma:interpretation>
                <emma:interpretation id="interp4" emma:lang="en-US" emma:confidence="0">
                  <emma:literal>go •</emma:literal>
                </emma:interpretation>
              </emma:one-of>
            </emma:emma>
          </inkml:annotationXML>
          <inkml:trace contextRef="#ctx0" brushRef="#br0">-807-1510 1,'0'0'13,"0"0"15,0 0-3,0 0-11,-23-5-2,23 5-3,0 0-3,2 25 0,-2-25-1,0 17-1,0-17-1,0 0-1,0 19-1,0-19 0,0 0 0,0 0 0,19-8-1,-19 8 1,10-20 0,-10 20-1,10-21 0,-10 21 0,4-15 0,-4 15 0,0 0 0,0 0 0,0 0 0,0 0 0,0 0 0,7 19 0,-7-19 0,0 0 0,0 0 0,0 0 0,0 0 1,0 0-1,0 0 0,0 0 0,4-21 1,-4 21-1,0 0 0,0 0 0,0 0-1,-2-16 0,2 16-5,0 0-23,0 0-1,0 0-2,0 0 1</inkml:trace>
          <inkml:trace contextRef="#ctx0" brushRef="#br0" timeOffset="-937.0534">-5 36 11,'-6'-19'31,"6"19"0,0 0 0,0 0-23,0 0-2,0 0-1,12 21-2,1-3 1,-13-18-2,18 31 0,-11-15-1,5 0 0,-12-16 0,18 14 0,-18-14 0,17-11 0,-9-5 0,-2-1-1,-2-6 1,-2 2 0,-2 0 0,-2 5-1,2 16 0,0 0 0,-26-8 0,26 8 0,-19 15 0,19-15 0,-16 23-1,16-23 1,-9 16 0,9-16 0,0 0 0,0 0 0,0 0 0,9-16 1,-9 16-1,8-19-1,-8 19-1,2-18-10,-2 18-20,0 0 0,0 0-2,-21 14 4</inkml:trace>
        </inkml:traceGroup>
      </inkml:traceGroup>
    </inkml:traceGroup>
  </inkml:traceGroup>
</inkml:ink>
</file>

<file path=ppt/ink/ink17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1:07.386"/>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507F16E-6430-438D-8622-5226B09E4E92}" emma:medium="tactile" emma:mode="ink">
          <msink:context xmlns:msink="http://schemas.microsoft.com/ink/2010/main" type="writingRegion" rotatedBoundingBox="17427,5145 16480,7057 15846,6743 16794,4831"/>
        </emma:interpretation>
      </emma:emma>
    </inkml:annotationXML>
    <inkml:traceGroup>
      <inkml:annotationXML>
        <emma:emma xmlns:emma="http://www.w3.org/2003/04/emma" version="1.0">
          <emma:interpretation id="{1FA25808-027B-43ED-AB87-0F69084E8A38}" emma:medium="tactile" emma:mode="ink">
            <msink:context xmlns:msink="http://schemas.microsoft.com/ink/2010/main" type="paragraph" rotatedBoundingBox="17427,5145 16480,7057 15846,6743 16794,4831" alignmentLevel="1"/>
          </emma:interpretation>
        </emma:emma>
      </inkml:annotationXML>
      <inkml:traceGroup>
        <inkml:annotationXML>
          <emma:emma xmlns:emma="http://www.w3.org/2003/04/emma" version="1.0">
            <emma:interpretation id="{A3E917B3-B23E-4825-A229-F4C80D2CB3F8}" emma:medium="tactile" emma:mode="ink">
              <msink:context xmlns:msink="http://schemas.microsoft.com/ink/2010/main" type="line" rotatedBoundingBox="17427,5145 16480,7057 15846,6743 16794,4831"/>
            </emma:interpretation>
          </emma:emma>
        </inkml:annotationXML>
        <inkml:traceGroup>
          <inkml:annotationXML>
            <emma:emma xmlns:emma="http://www.w3.org/2003/04/emma" version="1.0">
              <emma:interpretation id="{6EBF4C49-F90D-48F9-93B0-6C915861C8F8}" emma:medium="tactile" emma:mode="ink">
                <msink:context xmlns:msink="http://schemas.microsoft.com/ink/2010/main" type="inkWord" rotatedBoundingBox="17427,5145 16480,7057 15846,6743 16794,4831"/>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73 6 8,'0'0'15,"0"0"-4,0 0-1,-20-18-1,20 18-1,0 0 0,0 0-1,-23 19 0,21-1-1,2-18-1,-14 35-1,5-19 0,7 10-1,-2-7-1,6 0-1,-2-19 1,4 29 0,-4-29-1,0 0 1,0 0 0,0 0 0,17-2 0,-17 2-1,12-28 0,-4 12 0,-4-3 0,1 3 1,-1 0-2,-4 16 2,4-19-1,-4 19-1,0 0 0,0 0 1,-9 21-1,9-21-1,-4 28 1,4-12-1,0-1 1,0-15 0,4 25 0,-4-25 1,0 0-1,0 0 0,17 5 1,-17-5 0,8-16-1,-8 16 1,6-26-1,-6 26 1,0-26-1,0 26 0,-2-19 0,2 19 0,0 0 0,0 0 0,0 0 0,-20 19-1,20-19 1,-6 26 0,6-26-1,-2 28 1,2-28 0,6 18 1,-6-18-1,0 0 0,22 5 0,-22-5 1,19-12-1,-19 12 1,20-25-1,-11 9 1,-3 1-1,-6 15 0,4-28 1,-4 28-1,-12-18 0,12 18 0,-27 2 0,27-2 0,-33 19 0,16-7 0,3 4 0,0 0 0,7 0 0,7-16 0,-4 23 0,4-23 0,0 0 0,23 8 0,-23-8 1,25-10-1,-25 10 1,22-21-1,-22 21 0,15-27 1,-15 27-1,6-21 0,-6 21 0,0 0 0,-14-15 0,14 15 0,-17 5 0,17-5 0,0 0-1,-21 23 1,21-23 0,-6 15 0,6-15 0,0 0 0,0 0 0,0 0 0,0 0-2,0 0-6,0 0-21,0 0-2,0 0-2,0 0-1</inkml:trace>
          <inkml:trace contextRef="#ctx0" brushRef="#br0" timeOffset="1863.1065">530 468 11,'0'0'29,"0"0"2,0 0-7,-17-4-12,22 22-3,-5-18-3,-2 31-1,-1-13-1,6 3-2,-3-4 0,2 1-1,-2-18 0,4 19 0,-4-19 0,0 0 0,0 0 0,8-17 0,-8 17 0,6-28 0,-4 12-1,-2 16 1,4-25-1,-4 25 0,0 0 1,0 0-1,0 0 0,-6 16 0,6-16 0,0 21 0,0-21 1,0 18-1,0-18 0,0 0 1,0 0-1,0 0 0,0 0 0,-2-20 0,2 20 1,-10-24-2,10 24 0,-11-23-3,11 23-17,0 0-11,0 0-1,-18 23-2</inkml:trace>
          <inkml:trace contextRef="#ctx0" brushRef="#br1" timeOffset="-514389.4214">-425 1259 14,'0'0'31,"-20"-10"0,20 10 1,0 0-24,-17 7-1,17-7-3,0 0-1,2 21-1,-2-21 0,0 0-1,0 0-1,0 0 0,0 0 0,17 7-1,-17-7 0,14-19 0,-14 19 0,12-32 0,-12 32 1,3-28-1,-3 28 2,-7-16 0,7 16 0,-18 13 0,5 2 0,5 8 1,-2 2-1,8 3 0,0 1-1,8-2 1,2-6-1,3-6 1,-11-15-1,32 9 0,-15-14 1,-17 5-1,29-32 0,-19 13 0,-4-2 0,-2 0 0,-4 5 0,0 16 0,-8-19 0,8 19 0,0 0-1,0 0 1,-18 19 0,18-19-1,2 21 1,-2-21-3,16 20-3,-16-20-18,0 0-8,25-9 0,-25 9-1</inkml:trace>
          <inkml:trace contextRef="#ctx0" brushRef="#br1" timeOffset="-505437.9094">-785 1923 31,'0'0'35,"0"0"-1,-21-2 0,21 2-28,0 0-2,0 0-3,0 0-2,-10 18-4,10-18-10,0 0-17,6-18-2,-6 18 0,9-24 11</inkml:trace>
        </inkml:traceGroup>
      </inkml:traceGroup>
    </inkml:traceGroup>
  </inkml:traceGroup>
</inkml:ink>
</file>

<file path=ppt/ink/ink17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55.805"/>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8C96F9F-011A-4481-A069-D87FA516C907}" emma:medium="tactile" emma:mode="ink">
          <msink:context xmlns:msink="http://schemas.microsoft.com/ink/2010/main" type="writingRegion" rotatedBoundingBox="18577,10237 14112,8902 14868,6373 19333,7708"/>
        </emma:interpretation>
      </emma:emma>
    </inkml:annotationXML>
    <inkml:traceGroup>
      <inkml:annotationXML>
        <emma:emma xmlns:emma="http://www.w3.org/2003/04/emma" version="1.0">
          <emma:interpretation id="{241D98FC-308E-48B4-839C-3C2AC3854BA7}" emma:medium="tactile" emma:mode="ink">
            <msink:context xmlns:msink="http://schemas.microsoft.com/ink/2010/main" type="paragraph" rotatedBoundingBox="17482,9910 14112,8902 14195,8624 17565,9631" alignmentLevel="2"/>
          </emma:interpretation>
        </emma:emma>
      </inkml:annotationXML>
      <inkml:traceGroup>
        <inkml:annotationXML>
          <emma:emma xmlns:emma="http://www.w3.org/2003/04/emma" version="1.0">
            <emma:interpretation id="{C1F7CAD2-0D62-4537-B318-14BECE4E6EC0}" emma:medium="tactile" emma:mode="ink">
              <msink:context xmlns:msink="http://schemas.microsoft.com/ink/2010/main" type="line" rotatedBoundingBox="17482,9910 14112,8902 14195,8624 17565,9631"/>
            </emma:interpretation>
          </emma:emma>
        </inkml:annotationXML>
        <inkml:traceGroup>
          <inkml:annotationXML>
            <emma:emma xmlns:emma="http://www.w3.org/2003/04/emma" version="1.0">
              <emma:interpretation id="{2B38C8A3-7D2E-48FB-AA7E-F827EFC84942}" emma:medium="tactile" emma:mode="ink">
                <msink:context xmlns:msink="http://schemas.microsoft.com/ink/2010/main" type="inkWord" rotatedBoundingBox="14232,8832 14141,8805 14192,8635 14283,8662"/>
              </emma:interpretation>
              <emma:one-of disjunction-type="recognition" id="oneOf0">
                <emma:interpretation id="interp0" emma:lang="en-US" emma:confidence="0">
                  <emma:literal>in.</emma:literal>
                </emma:interpretation>
                <emma:interpretation id="interp1" emma:lang="en-US" emma:confidence="0">
                  <emma:literal>is.</emma:literal>
                </emma:interpretation>
                <emma:interpretation id="interp2" emma:lang="en-US" emma:confidence="0">
                  <emma:literal>"I</emma:literal>
                </emma:interpretation>
                <emma:interpretation id="interp3" emma:lang="en-US" emma:confidence="0">
                  <emma:literal>i.e.</emma:literal>
                </emma:interpretation>
                <emma:interpretation id="interp4" emma:lang="en-US" emma:confidence="0">
                  <emma:literal>i.</emma:literal>
                </emma:interpretation>
              </emma:one-of>
            </emma:emma>
          </inkml:annotationXML>
          <inkml:trace contextRef="#ctx0" brushRef="#br0">-3506 711 28,'-21'-16'34,"21"16"1,-27-14-1,27 14-26,0 0-3,-10 16-2,10-16-1,-2 29-1,4-6 0,4 0-1,-2 1 1,2-1-1,1-7 0,-7-16-1,18 12 0,-18-12 0,21-24 0,-15 1 0,-2-2 0,-4-4-1,-4 2 1,-4 1-1,1 9-1,-11 1-5,18 16-23,0 0-2,-17 23 1,15-4-1</inkml:trace>
          <inkml:trace contextRef="#ctx0" brushRef="#br1" timeOffset="-58135.3248">-196 1665 44,'-4'23'32,"-4"3"0,0 5-2,-2-3-29,7 2 1,-1-7-1,2-7 0,2-16 1,0 0-1,0 0 0,-14-26-1,8-2 1,0-2-1,3-4-1,-1 3 1,0 3-1,0 3 0,4 25 0,-4-21 0,4 21-1,0 0-2,8 34-8,-8-34-18,9 31 0,-9-31-1,16 19-1</inkml:trace>
          <inkml:trace contextRef="#ctx0" brushRef="#br1" timeOffset="-74652.2697">-2128 1290 35,'-18'-9'34,"1"6"1,17 3 0,-27 9-29,25 6-3,2-15 0,3 27-2,-3-27-2,6 19-4,12-8-16,-18-11-12,8-27 0,-8 1-2</inkml:trace>
          <inkml:trace contextRef="#ctx0" brushRef="#br1" timeOffset="-51044.9196">-1797 1380 16,'0'0'24,"0"0"-4,0 0-5,0 0-2,0 0-3,0 0-2,0 0-1,0 0-1,0 0-2,0 0 0,0 0-1,0 0-1,0 0 0,0 17-1,0-17 0,0 0-1,0 0 1,9 16-1,-9-16 0,0 0 0,0 0 0,14-18-1,-14 1-2,0 17-3,2-32-12,-2 32-13,2-28-1,-2 28 0</inkml:trace>
        </inkml:traceGroup>
      </inkml:traceGroup>
    </inkml:traceGroup>
    <inkml:traceGroup>
      <inkml:annotationXML>
        <emma:emma xmlns:emma="http://www.w3.org/2003/04/emma" version="1.0">
          <emma:interpretation id="{910F6890-F578-429D-A28B-E0A7ACA65E16}" emma:medium="tactile" emma:mode="ink">
            <msink:context xmlns:msink="http://schemas.microsoft.com/ink/2010/main" type="paragraph" rotatedBoundingBox="17701,8080 17789,7948 17840,7982 17751,8113" alignmentLevel="3"/>
          </emma:interpretation>
        </emma:emma>
      </inkml:annotationXML>
      <inkml:traceGroup>
        <inkml:annotationXML>
          <emma:emma xmlns:emma="http://www.w3.org/2003/04/emma" version="1.0">
            <emma:interpretation id="{35697470-6FAF-47F5-83B2-BD4066CEF9C1}" emma:medium="tactile" emma:mode="ink">
              <msink:context xmlns:msink="http://schemas.microsoft.com/ink/2010/main" type="line" rotatedBoundingBox="17701,8080 17789,7948 17840,7982 17751,8113"/>
            </emma:interpretation>
          </emma:emma>
        </inkml:annotationXML>
        <inkml:traceGroup>
          <inkml:annotationXML>
            <emma:emma xmlns:emma="http://www.w3.org/2003/04/emma" version="1.0">
              <emma:interpretation id="{01797439-F7D5-49EF-AF7B-AC58F4337ED6}" emma:medium="tactile" emma:mode="ink">
                <msink:context xmlns:msink="http://schemas.microsoft.com/ink/2010/main" type="inkWord" rotatedBoundingBox="17701,8080 17789,7948 17840,7981 17751,8113"/>
              </emma:interpretation>
              <emma:one-of disjunction-type="recognition" id="oneOf1">
                <emma:interpretation id="interp5" emma:lang="en-US" emma:confidence="0">
                  <emma:literal>r</emma:literal>
                </emma:interpretation>
                <emma:interpretation id="interp6" emma:lang="en-US" emma:confidence="0">
                  <emma:literal>•</emma:literal>
                </emma:interpretation>
                <emma:interpretation id="interp7" emma:lang="en-US" emma:confidence="0">
                  <emma:literal>'</emma:literal>
                </emma:interpretation>
                <emma:interpretation id="interp8" emma:lang="en-US" emma:confidence="0">
                  <emma:literal>.</emma:literal>
                </emma:interpretation>
                <emma:interpretation id="interp9" emma:lang="en-US" emma:confidence="0">
                  <emma:literal>:</emma:literal>
                </emma:interpretation>
              </emma:one-of>
            </emma:emma>
          </inkml:annotationXML>
          <inkml:trace contextRef="#ctx0" brushRef="#br1" timeOffset="-68951.9431">97 0 8,'-17'3'33,"-1"6"-2,18-9 2,-31 18-17,27 1-11,4-19-1,-15 33-1,15-33-1,-8 28 0,8-28 0,-4 16 0,4-16 0,0 0-1,0 0 1,0-21-1,0 21 0,6-30 0,-2 13-1,-4 17 0,4-30 1,-4 30 0,4-19-1,-4 19 1,0 0 0,0 0-1,0 0 1,0 0-1,0 0-1,0 0-2,0 0-4,0 0-21,0 0-5,0 0-1,0 0-1</inkml:trace>
        </inkml:traceGroup>
      </inkml:traceGroup>
    </inkml:traceGroup>
    <inkml:traceGroup>
      <inkml:annotationXML>
        <emma:emma xmlns:emma="http://www.w3.org/2003/04/emma" version="1.0">
          <emma:interpretation id="{AD5BB7EF-6905-4030-B1B5-7FB1E230DF14}" emma:medium="tactile" emma:mode="ink">
            <msink:context xmlns:msink="http://schemas.microsoft.com/ink/2010/main" type="paragraph" rotatedBoundingBox="19126,8284 17551,7366 17657,7185 19232,8104" alignmentLevel="1"/>
          </emma:interpretation>
        </emma:emma>
      </inkml:annotationXML>
      <inkml:traceGroup>
        <inkml:annotationXML>
          <emma:emma xmlns:emma="http://www.w3.org/2003/04/emma" version="1.0">
            <emma:interpretation id="{91634E8C-0A98-476D-AFD5-3B8404815A5F}" emma:medium="tactile" emma:mode="ink">
              <msink:context xmlns:msink="http://schemas.microsoft.com/ink/2010/main" type="line" rotatedBoundingBox="19126,8284 17551,7366 17657,7185 19232,8104"/>
            </emma:interpretation>
          </emma:emma>
        </inkml:annotationXML>
        <inkml:traceGroup>
          <inkml:annotationXML>
            <emma:emma xmlns:emma="http://www.w3.org/2003/04/emma" version="1.0">
              <emma:interpretation id="{21D5B7CE-4E94-44F7-826A-F9E68F9B371C}" emma:medium="tactile" emma:mode="ink">
                <msink:context xmlns:msink="http://schemas.microsoft.com/ink/2010/main" type="inkWord" rotatedBoundingBox="17769,7204 17782,7411 17634,7421 17620,7214"/>
              </emma:interpretation>
              <emma:one-of disjunction-type="recognition" id="oneOf2">
                <emma:interpretation id="interp10" emma:lang="en-US" emma:confidence="0">
                  <emma:literal>G</emma:literal>
                </emma:interpretation>
                <emma:interpretation id="interp11" emma:lang="en-US" emma:confidence="0">
                  <emma:literal>a</emma:literal>
                </emma:interpretation>
                <emma:interpretation id="interp12" emma:lang="en-US" emma:confidence="0">
                  <emma:literal>{</emma:literal>
                </emma:interpretation>
                <emma:interpretation id="interp13" emma:lang="en-US" emma:confidence="0">
                  <emma:literal>&gt;</emma:literal>
                </emma:interpretation>
                <emma:interpretation id="interp14" emma:lang="en-US" emma:confidence="0">
                  <emma:literal>A</emma:literal>
                </emma:interpretation>
              </emma:one-of>
            </emma:emma>
          </inkml:annotationXML>
          <inkml:trace contextRef="#ctx0" brushRef="#br1" timeOffset="-48835.7925">-37-760 11,'-17'-2'30,"17"2"-1,-28-7-9,28 7-6,-17 0-3,17 0-3,0 0-2,-12 16-2,12-16 0,-6 23-1,4-8-1,4 6-1,0 2 0,2 2 0,0-1 0,2-3-1,-2-5 1,-4-16-1,10 23 0,-10-23 1,0 0 0,0 0-1,15-28 1,-11 12-1,-4 0 1,0 0 0,0 1 0,0 15-1,-4-21 0,4 21 1,0 0-2,0 0 1,0 0 0,0 0-1,8 22 0,-8-22-3,27 20-15,-27-20-13,37-9-2,-37 9 0,33-32 7</inkml:trace>
        </inkml:traceGroup>
        <inkml:traceGroup>
          <inkml:annotationXML>
            <emma:emma xmlns:emma="http://www.w3.org/2003/04/emma" version="1.0">
              <emma:interpretation id="{A179BB0C-32B0-4E6A-8355-AD70489216E9}" emma:medium="tactile" emma:mode="ink">
                <msink:context xmlns:msink="http://schemas.microsoft.com/ink/2010/main" type="inkWord" rotatedBoundingBox="19023,8243 19097,8034 19225,8079 19152,8288"/>
              </emma:interpretation>
              <emma:one-of disjunction-type="recognition" id="oneOf3">
                <emma:interpretation id="interp15" emma:lang="en-US" emma:confidence="0">
                  <emma:literal>•</emma:literal>
                </emma:interpretation>
                <emma:interpretation id="interp16" emma:lang="en-US" emma:confidence="0">
                  <emma:literal>G</emma:literal>
                </emma:interpretation>
                <emma:interpretation id="interp17" emma:lang="en-US" emma:confidence="0">
                  <emma:literal>V</emma:literal>
                </emma:interpretation>
                <emma:interpretation id="interp18" emma:lang="en-US" emma:confidence="0">
                  <emma:literal>6</emma:literal>
                </emma:interpretation>
                <emma:interpretation id="interp19" emma:lang="en-US" emma:confidence="0">
                  <emma:literal>U</emma:literal>
                </emma:interpretation>
              </emma:one-of>
            </emma:emma>
          </inkml:annotationXML>
          <inkml:trace contextRef="#ctx0" brushRef="#br1" timeOffset="-81988.6895">1391 65 22,'-21'8'31,"21"-8"0,-26 42-9,7-21-12,21 14-3,-6-8-1,12 4-2,-8-8-1,11 0-1,-11-23 0,20 15-1,-20-15 0,27-10 0,-11-8-1,-3-3 1,3-3-2,-4 3 2,-3-2-2,-1 4 1,-8 19-1,2-21 1,-2 21 0,0 0 1,-12 17-1,12-17 1,-7 20-1,7-20 0,0 21-4,0-21-19,0 0-8,0 0-2,-18-7 1</inkml:trace>
        </inkml:traceGroup>
      </inkml:traceGroup>
    </inkml:traceGroup>
  </inkml:traceGroup>
</inkml:ink>
</file>

<file path=ppt/ink/ink17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0:47.48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A6D6242-2475-4ED4-B34C-810F3D813FFB}" emma:medium="tactile" emma:mode="ink">
          <msink:context xmlns:msink="http://schemas.microsoft.com/ink/2010/main" type="inkDrawing" rotatedBoundingBox="14104,3137 14608,3104 14609,3124 14105,3156" shapeName="Other"/>
        </emma:interpretation>
      </emma:emma>
    </inkml:annotationXML>
    <inkml:trace contextRef="#ctx0" brushRef="#br0">36 20 12,'0'0'14,"-21"11"-3,21-11 0,0 0 0,-18 3-2,18-3 0,0 0 0,0 0 0,0 0-2,0 0 0,0 0-2,18 6-1,-18-6-1,29-2 0,-6-2-1,10 3 0,2-3-1,4 2 0,6-3 0,-2 3-1,1-3 1,-1 2-1,-4-1 0,-6 2 0,-4-1 0,-7 3 1,-22 0-1,29-2 1,-29 2-1,0 0 1,0 0-1,0 0-1,0 0-2,0 0-4,0 0-9,-27 7-13,27-7-1,-18 4 0,18-4 12</inkml:trace>
  </inkml:traceGroup>
</inkml:ink>
</file>

<file path=ppt/ink/ink17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0:47.94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E85EB53C-0F00-442A-A0FB-824764D10162}" emma:medium="tactile" emma:mode="ink">
          <msink:context xmlns:msink="http://schemas.microsoft.com/ink/2010/main" type="inkDrawing" rotatedBoundingBox="14023,3475 14754,3446 14757,3510 14025,3539" shapeName="Other"/>
        </emma:interpretation>
      </emma:emma>
    </inkml:annotationXML>
    <inkml:trace contextRef="#ctx0" brushRef="#br0">0 18 1,'0'0'17,"0"0"9,0 0-5,20 10-6,-20-10-5,25 9-1,-25-9-1,41 12-1,-18-8-2,18 5-1,-2-6-2,12 1 0,-1-4 0,7 0-1,-1-6-1,1 1 1,-5-4-1,-1 1-2,-3 1-2,-13-7-9,2 8-16,-10-1-1,-5 0 0,-22 7 8</inkml:trace>
  </inkml:traceGroup>
</inkml:ink>
</file>

<file path=ppt/ink/ink17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12.66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49BC2FA-8BA7-4F83-AB38-A2D1F3DB6C1B}" emma:medium="tactile" emma:mode="ink">
          <msink:context xmlns:msink="http://schemas.microsoft.com/ink/2010/main" type="inkDrawing" rotatedBoundingBox="10732,3151 10750,3199 10735,3205 10717,3156" shapeName="Other"/>
        </emma:interpretation>
      </emma:emma>
    </inkml:annotationXML>
    <inkml:trace contextRef="#ctx0" brushRef="#br0">2618 560 16,'-2'-18'28,"2"18"0,0 0-2,0 0-19,0 0-11,-10 18-21,20 1-2,-10-19 0,17 12 6</inkml:trace>
  </inkml:traceGroup>
</inkml:ink>
</file>

<file path=ppt/ink/ink17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4.039"/>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4F9B3CC-A613-4E24-8FD3-3E616CF4573A}" emma:medium="tactile" emma:mode="ink">
          <msink:context xmlns:msink="http://schemas.microsoft.com/ink/2010/main" type="inkDrawing" rotatedBoundingBox="10462,3677 11030,3562 11068,3748 10499,3863" shapeName="Other">
            <msink:destinationLink direction="with" ref="{AE337977-7B24-45C5-998B-25CA94108448}"/>
          </msink:context>
        </emma:interpretation>
      </emma:emma>
    </inkml:annotationXML>
    <inkml:trace contextRef="#ctx0" brushRef="#br0">2444 1225 1,'0'0'20,"-23"5"-3,23-5-3,-17 0-3,17 0 0,0 0-2,-28-14-1,28 14-1,0 0-1,0 0-1,-4-24 0,4 24-2,10-20 0,-10 20-1,24-24 1,-7 6-2,3-3 1,3 2 0,0 0-1,4 1 1,-1 3-1,3 2 1,-4 6-1,2 7 2,-5 11-2,1 5-2,-3 1 2,1 6-1,-3-2 0,-1 0 0,-3-2 0,-1-3-1,-13-16 2,22 10 0,-22-10 0,19-12 0,-9-5 0,2-3 1,-1-1-1,3-3-1,-1 1-1,-5-3-2,14 17-8,-22-7-20,0 16 0,0 0-2,21-10 2</inkml:trace>
  </inkml:traceGroup>
</inkml:ink>
</file>

<file path=ppt/ink/ink17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5.98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CBE7D05-30DE-492B-A28F-15FA4A832418}" emma:medium="tactile" emma:mode="ink">
          <msink:context xmlns:msink="http://schemas.microsoft.com/ink/2010/main" type="writingRegion" rotatedBoundingBox="10676,6026 10749,6355 10562,6397 10490,6067"/>
        </emma:interpretation>
      </emma:emma>
    </inkml:annotationXML>
    <inkml:traceGroup>
      <inkml:annotationXML>
        <emma:emma xmlns:emma="http://www.w3.org/2003/04/emma" version="1.0">
          <emma:interpretation id="{292C8DC9-13C8-495B-BC3B-5D3FFC7E2ECF}" emma:medium="tactile" emma:mode="ink">
            <msink:context xmlns:msink="http://schemas.microsoft.com/ink/2010/main" type="paragraph" rotatedBoundingBox="10676,6026 10749,6355 10562,6397 10490,6067" alignmentLevel="1"/>
          </emma:interpretation>
        </emma:emma>
      </inkml:annotationXML>
      <inkml:traceGroup>
        <inkml:annotationXML>
          <emma:emma xmlns:emma="http://www.w3.org/2003/04/emma" version="1.0">
            <emma:interpretation id="{487F52CC-6027-40EE-BC5A-EFA0FF0D470C}" emma:medium="tactile" emma:mode="ink">
              <msink:context xmlns:msink="http://schemas.microsoft.com/ink/2010/main" type="line" rotatedBoundingBox="10676,6026 10749,6355 10562,6397 10490,6067"/>
            </emma:interpretation>
          </emma:emma>
        </inkml:annotationXML>
        <inkml:traceGroup>
          <inkml:annotationXML>
            <emma:emma xmlns:emma="http://www.w3.org/2003/04/emma" version="1.0">
              <emma:interpretation id="{925FC8D0-7F38-426D-A332-7BD7EBCA117C}" emma:medium="tactile" emma:mode="ink">
                <msink:context xmlns:msink="http://schemas.microsoft.com/ink/2010/main" type="inkWord" rotatedBoundingBox="10676,6026 10749,6355 10562,6397 10490,6067"/>
              </emma:interpretation>
              <emma:one-of disjunction-type="recognition" id="oneOf0">
                <emma:interpretation id="interp0" emma:lang="en-US" emma:confidence="0">
                  <emma:literal>For</emma:literal>
                </emma:interpretation>
                <emma:interpretation id="interp1" emma:lang="en-US" emma:confidence="0">
                  <emma:literal>of</emma:literal>
                </emma:interpretation>
                <emma:interpretation id="interp2" emma:lang="en-US" emma:confidence="0">
                  <emma:literal>to</emma:literal>
                </emma:interpretation>
                <emma:interpretation id="interp3" emma:lang="en-US" emma:confidence="0">
                  <emma:literal>into</emma:literal>
                </emma:interpretation>
                <emma:interpretation id="interp4" emma:lang="en-US" emma:confidence="0">
                  <emma:literal>Too</emma:literal>
                </emma:interpretation>
              </emma:one-of>
            </emma:emma>
          </inkml:annotationXML>
          <inkml:trace contextRef="#ctx0" brushRef="#br0">39 57 23,'0'0'34,"-21"6"-1,21-6 0,-18 7-28,18-7-2,0 0-2,0 0 0,2 15-2,-2-15 0,0 0-2,31-12-5,-25-5-16,16 1-8,-3-2-1,2-4 3</inkml:trace>
          <inkml:trace contextRef="#ctx0" brushRef="#br0" timeOffset="1954.1112">111 343 1,'-2'-18'15,"2"18"2,0 0-4,-4-28-2,4 28-2,0 0-1,-2-16-1,2 16-1,0 0-3,0 0 0,0 0-2,0 0 0,0 0-1,0 0-1,0 0 1,0 0 0,0 0 0,0 0 1,0 0-1,0 0 1,0 0 0,-2-21 0,2 21-1,0-29 1,0 13 0,-1-3 0,1 3 0,-6 0 0,6 16 0,0 0 0,-22-9 0,22 9 0,-19 21 0,9-3 0,2 3 0,1 0 0,3 0 0,0-4 0,4-17 0,0 23 0,0-23 0,0 0-1,0 0 1,8-31 0,-5 10 0,-3-4 0,0 2-1,-1-1 0,-1 5 1,-2 1-1,4 18 0,0 0 1,0 0-1,0 0-1,0 0 1,0 0 0,0 0 0,15 18-2,-15-18-1,41 8-9,-20-11-18,5-4-1,3 0 1,-6-5 18</inkml:trace>
          <inkml:trace contextRef="#ctx0" brushRef="#br0" timeOffset="126316.2247">82 204 3,'0'0'7,"10"18"-1,-10-18 0,0 0-1,9 23-1,-9-23 0,6 17-1,-6-17-1,8 16 0,-8-16 1,0 0 0,0 0 1,22 5-1,-22-5 0,0 0 0,13-23 1,-13 23-1,10-22 1,-10 22-1,0-23-1,0 23 1,-6-16 0,6 16-1,0 0 0,0 0-1,0 0 0,0 0-1,-17-14 0,17 14 0,0 0 0,0 0-1,0 0 1,0 0 0,0 0 0,0 0 0,0 0 1,0 0-2,0 0-1,0 0-9,0 0-15,1 16 1,-1-16 2,0 0 23</inkml:trace>
        </inkml:traceGroup>
      </inkml:traceGroup>
    </inkml:traceGroup>
  </inkml:traceGroup>
</inkml:ink>
</file>

<file path=ppt/ink/ink1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6.38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0BA1C6D-9921-458F-9323-5EE74CADBE05}" emma:medium="tactile" emma:mode="ink">
          <msink:context xmlns:msink="http://schemas.microsoft.com/ink/2010/main" type="writingRegion" rotatedBoundingBox="6434,13371 7092,13371 7092,14029 6434,14029">
            <msink:destinationLink direction="with" ref="{48E84BCE-9A45-4657-9A81-3ED1592B42AE}"/>
          </msink:context>
        </emma:interpretation>
      </emma:emma>
    </inkml:annotationXML>
    <inkml:traceGroup>
      <inkml:annotationXML>
        <emma:emma xmlns:emma="http://www.w3.org/2003/04/emma" version="1.0">
          <emma:interpretation id="{904B3C3D-6D0C-47FB-96DA-DA26DFFEE901}" emma:medium="tactile" emma:mode="ink">
            <msink:context xmlns:msink="http://schemas.microsoft.com/ink/2010/main" type="paragraph" rotatedBoundingBox="6434,13371 7092,13371 7092,14029 6434,14029" alignmentLevel="1"/>
          </emma:interpretation>
        </emma:emma>
      </inkml:annotationXML>
      <inkml:traceGroup>
        <inkml:annotationXML>
          <emma:emma xmlns:emma="http://www.w3.org/2003/04/emma" version="1.0">
            <emma:interpretation id="{D2AFDF9B-7D1F-452E-BB28-8977A06F11B4}" emma:medium="tactile" emma:mode="ink">
              <msink:context xmlns:msink="http://schemas.microsoft.com/ink/2010/main" type="line" rotatedBoundingBox="6434,13371 7092,13371 7092,14029 6434,14029"/>
            </emma:interpretation>
          </emma:emma>
        </inkml:annotationXML>
        <inkml:traceGroup>
          <inkml:annotationXML>
            <emma:emma xmlns:emma="http://www.w3.org/2003/04/emma" version="1.0">
              <emma:interpretation id="{D0E080FB-14FE-48ED-A2D6-F754DD82034D}" emma:medium="tactile" emma:mode="ink">
                <msink:context xmlns:msink="http://schemas.microsoft.com/ink/2010/main" type="inkWord" rotatedBoundingBox="6434,13371 7092,13371 7092,14029 6434,14029"/>
              </emma:interpretation>
              <emma:one-of disjunction-type="recognition" id="oneOf0">
                <emma:interpretation id="interp0" emma:lang="en-US" emma:confidence="0">
                  <emma:literal>O</emma:literal>
                </emma:interpretation>
                <emma:interpretation id="interp1" emma:lang="en-US" emma:confidence="0">
                  <emma:literal>o</emma:literal>
                </emma:interpretation>
                <emma:interpretation id="interp2" emma:lang="en-US" emma:confidence="0">
                  <emma:literal>0</emma:literal>
                </emma:interpretation>
                <emma:interpretation id="interp3" emma:lang="en-US" emma:confidence="0">
                  <emma:literal>C</emma:literal>
                </emma:interpretation>
                <emma:interpretation id="interp4" emma:lang="en-US" emma:confidence="0">
                  <emma:literal>g</emma:literal>
                </emma:interpretation>
              </emma:one-of>
            </emma:emma>
          </inkml:annotationXML>
          <inkml:trace contextRef="#ctx0" brushRef="#br0">278 11 1,'0'0'17,"-29"-10"4,29 10-7,-27 0-4,9-2-4,18 2-1,-33 12 0,18 6 0,-7-6 1,5 14-1,-6-5 0,5 18 1,-9-2-1,13 8-1,-5-1 0,11 10-2,0-5 1,8 4-2,4-6 1,6 0-2,7-10 0,1 0 0,7-9 0,4-5 1,2-8-1,4-4 1,4-8-1,6-3 0,2-7 1,5-3-1,-1-6 1,-1-5-1,-1-2 1,-2-1-1,-8-4 1,-6-4 0,-12-4-1,-7-1 1,-12-5-1,-8 0 1,-12-2 0,-7 0 0,-10-1-1,-8 6 1,-3 2 0,1 6-2,2 12-3,-6-9-15,18 19-11,6 0-1,25 9 0</inkml:trace>
        </inkml:traceGroup>
      </inkml:traceGroup>
    </inkml:traceGroup>
  </inkml:traceGroup>
</inkml:ink>
</file>

<file path=ppt/ink/ink18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0:51.909"/>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5D85927-70D3-4822-82F9-B831A5E65A4A}" emma:medium="tactile" emma:mode="ink">
          <msink:context xmlns:msink="http://schemas.microsoft.com/ink/2010/main" type="writingRegion" rotatedBoundingBox="17305,2702 23768,2610 23794,4406 17330,4497"/>
        </emma:interpretation>
      </emma:emma>
    </inkml:annotationXML>
    <inkml:traceGroup>
      <inkml:annotationXML>
        <emma:emma xmlns:emma="http://www.w3.org/2003/04/emma" version="1.0">
          <emma:interpretation id="{DD9CCCE7-DDE3-485E-9B7C-5BBA69B6DCF2}" emma:medium="tactile" emma:mode="ink">
            <msink:context xmlns:msink="http://schemas.microsoft.com/ink/2010/main" type="paragraph" rotatedBoundingBox="17305,2702 23768,2610 23794,4406 17330,4497" alignmentLevel="1"/>
          </emma:interpretation>
        </emma:emma>
      </inkml:annotationXML>
      <inkml:traceGroup>
        <inkml:annotationXML>
          <emma:emma xmlns:emma="http://www.w3.org/2003/04/emma" version="1.0">
            <emma:interpretation id="{D7D5FC0B-45C6-469E-9F36-FE26723159C4}" emma:medium="tactile" emma:mode="ink">
              <msink:context xmlns:msink="http://schemas.microsoft.com/ink/2010/main" type="line" rotatedBoundingBox="17305,2702 22852,2623 22862,3310 17315,3389"/>
            </emma:interpretation>
          </emma:emma>
        </inkml:annotationXML>
        <inkml:traceGroup>
          <inkml:annotationXML>
            <emma:emma xmlns:emma="http://www.w3.org/2003/04/emma" version="1.0">
              <emma:interpretation id="{24A6981F-7649-4D32-AEC3-AFF534F9B049}" emma:medium="tactile" emma:mode="ink">
                <msink:context xmlns:msink="http://schemas.microsoft.com/ink/2010/main" type="inkWord" rotatedBoundingBox="17306,2798 18001,2788 18009,3355 17314,3365"/>
              </emma:interpretation>
              <emma:one-of disjunction-type="recognition" id="oneOf0">
                <emma:interpretation id="interp0" emma:lang="en-US" emma:confidence="1">
                  <emma:literal>is</emma:literal>
                </emma:interpretation>
                <emma:interpretation id="interp1" emma:lang="en-US" emma:confidence="0">
                  <emma:literal>in</emma:literal>
                </emma:interpretation>
                <emma:interpretation id="interp2" emma:lang="en-US" emma:confidence="0">
                  <emma:literal>io</emma:literal>
                </emma:interpretation>
                <emma:interpretation id="interp3" emma:lang="en-US" emma:confidence="0">
                  <emma:literal>us</emma:literal>
                </emma:interpretation>
                <emma:interpretation id="interp4" emma:lang="en-US" emma:confidence="0">
                  <emma:literal>ir</emma:literal>
                </emma:interpretation>
              </emma:one-of>
            </emma:emma>
          </inkml:annotationXML>
          <inkml:trace contextRef="#ctx0" brushRef="#br0">-2552-120 12,'0'0'22,"-20"-5"-3,20 5-20,0 0-17,-17 10-3,17-10 9</inkml:trace>
          <inkml:trace contextRef="#ctx0" brushRef="#br0" timeOffset="-237.0131">-2537 164 12,'0'0'16,"0"0"-2,-3-25-2,3 25-2,-2-18-1,2 18-1,-4-18-1,4 18-1,0 0-1,0 0 0,-2-19-1,2 19-1,0 0 1,0 0-1,0 0-1,0 0 1,-9 22 0,7-5 0,-7 1-1,7 9 0,-6 1 0,7 4-1,-1 1 0,2 1-1,3-6 1,3-1-1,3-5 0,1-4 1,-10-18-1,26 22 1,-26-22-1,35 3 1,-17-6 0,5-4-1,-1-4 1,2-5-1,0-5 1,2-1-1,-1-3 1,-1-4-1,0 1 0,2 1 0,-2 2 1,2 2-1,0 4 0,0 4 0,0 5 0,2 4 1,-2 4-1,2 4 0,-4 6 0,2 4 0,-2 4 1,0 6-1,-5 3 0,0 0 1,-8 2 0,-2 0-1,-7-4 1,-8 1 0,-7-6-1,-7-1 1,-10-4 0,-3-1-1,-10 0 0,-2-6-1,1 3-1,-8-9-4,14 13-5,-14-16-17,17 4-5,-2-9 1,11 0-1</inkml:trace>
        </inkml:traceGroup>
        <inkml:traceGroup>
          <inkml:annotationXML>
            <emma:emma xmlns:emma="http://www.w3.org/2003/04/emma" version="1.0">
              <emma:interpretation id="{EC34FE75-660E-4C83-B11C-C826E6CBE0AD}" emma:medium="tactile" emma:mode="ink">
                <msink:context xmlns:msink="http://schemas.microsoft.com/ink/2010/main" type="inkWord" rotatedBoundingBox="19891,2661 22854,2635 22860,3318 19897,3344"/>
              </emma:interpretation>
              <emma:one-of disjunction-type="recognition" id="oneOf1">
                <emma:interpretation id="interp5" emma:lang="en-US" emma:confidence="0">
                  <emma:literal>vision</emma:literal>
                </emma:interpretation>
                <emma:interpretation id="interp6" emma:lang="en-US" emma:confidence="0">
                  <emma:literal>as ion</emma:literal>
                </emma:interpretation>
                <emma:interpretation id="interp7" emma:lang="en-US" emma:confidence="0">
                  <emma:literal>is ion</emma:literal>
                </emma:interpretation>
                <emma:interpretation id="interp8" emma:lang="en-US" emma:confidence="0">
                  <emma:literal>Vision</emma:literal>
                </emma:interpretation>
                <emma:interpretation id="interp9" emma:lang="en-US" emma:confidence="0">
                  <emma:literal>His ion</emma:literal>
                </emma:interpretation>
              </emma:one-of>
            </emma:emma>
          </inkml:annotationXML>
          <inkml:trace contextRef="#ctx0" brushRef="#br0" timeOffset="1847.1057">411 59 14,'2'-17'22,"-2"17"0,0 0-8,-26-23-4,26 23-3,-44-9 0,17 14 1,-17-7-1,12 18 1,-16-6-2,10 15-1,-6 0-1,10 6-1,1 4-2,10 4 0,9 1 0,8-3-1,8-2 0,11-7 0,5-3 0,12-5 1,7-11-1,8-4 1,5-7-1,4-8 0,0-3-1,-1-6 1,1-3-1,-8-8-1,-3 5 1,-8-10-1,-7 2 1,-7-1-1,-5-1 1,-8 4 0,-3 1 0,-3 5 1,-5 1 0,3 24 1,-10-25-1,10 25 2,0 0 0,-15 15 0,8 2 1,3 10-1,1 3 0,3 5-1,-2 1 1,5 3-1,5-1-1,-1-4 1,4-4-2,1-9 0,3-2-4,-15-19-5,31 8-18,-31-8-3,32-22-1,-21-3 1</inkml:trace>
          <inkml:trace contextRef="#ctx0" brushRef="#br0" timeOffset="2027.1159">689-232 11,'-9'-15'29,"9"15"-1,-8-20-1,8 20-20,0 0-9,0 0-13,13 18-12,-13-18 0,11 29-2</inkml:trace>
          <inkml:trace contextRef="#ctx0" brushRef="#br0" timeOffset="2506.1433">1193-43 9,'12'-17'28,"-12"17"1,0 0-2,0 0-14,-40-12-6,18 21-5,-11-3-1,-3 8 0,-7-3 0,-1 8 0,-5-6 0,10 7 0,0-3 0,11 1 0,11 2-1,8-1 0,13 1 0,13-2 1,7 0-2,11 1 1,4-2 0,6-1 0,-2 3 0,1-3 1,-8 3 0,-3-1 2,-12-1-1,-4 4 2,-16-4-1,-2 2 1,-18-9-1,-2 6 0,-10-7-1,-1 2 0,-5-7-2,-2-1 1,0-3-1,0 2 0,5-1-1,2-6-1,10 9-3,-8-14-4,30 10-17,-16 1-6,16-1 0,0 0 0</inkml:trace>
          <inkml:trace contextRef="#ctx0" brushRef="#br0" timeOffset="2793.1597">1523-2 23,'19'-3'30,"-19"3"-1,26 18-10,-26-18-9,3 49-2,-12-17-4,2 8-1,-12 0 0,6 5 0,-6-5-2,4 0-1,6-2-3,-8-14-5,19 6-12,-2-30-8,-5 18-2,5-18 0</inkml:trace>
          <inkml:trace contextRef="#ctx0" brushRef="#br0" timeOffset="2963.1693">1562-182 22,'0'0'30,"-2"-20"-4,2 20-2,0 0-24,0 0-14,0 0-13,0 0-1,26 23 1</inkml:trace>
          <inkml:trace contextRef="#ctx0" brushRef="#br0" timeOffset="3783.2163">2092-80 4,'-26'5'27,"2"5"0,-5 10 0,-9-3-14,9 20-4,-9-4-4,12 14 0,-5-2-1,12 4-1,4-4-1,10 0 0,7-5-2,5-5 1,8-8 0,5-7-1,10-15 1,4-5 0,-1-10-1,2-8 1,-1-7 0,-4-7-1,-6-5-1,-8-3 1,-14 2-1,-15-1 0,-7 4 0,-10 7-1,-5 4 1,-6 7 0,2 11 0,2 1-1,5 6 0,10 3 2,22-4-2,-19 10 2,19-10-2,21 8 2,7-6 0,5-2 0,6-4 0,7 1 1,3-4 0,1 2-1,0 0 1,0 4 0,-9-1 0,-4 7 1,-7 7-1,-8 8 1,-7 5-1,-5 8 1,-7 4-2,-5 2 2,-3-1-1,-1-3 0,-1-6 1,1-8-1,6-21 1,-7 17 0,7-17-1,0-18 1,2-2-1,7-5 0,4-7 0,4-2-2,7-4 1,2 1-1,4 2 1,-1 5-2,5 6 2,-1 6-1,1 10 1,-5 6 0,-3 12 0,-1 10 1,-5 5 0,1 5 0,-3 4-1,-1 1 2,-2-2-2,0-4 1,-2-8-1,5-7 0,1-9 0,3-12-1,4-5-3,-7-18-7,14 2-18,-9-14-3,4-3 1,-2-14-3</inkml:trace>
        </inkml:traceGroup>
      </inkml:traceGroup>
      <inkml:traceGroup>
        <inkml:annotationXML>
          <emma:emma xmlns:emma="http://www.w3.org/2003/04/emma" version="1.0">
            <emma:interpretation id="{F307C21D-2F00-4341-9C0A-C574FCD9F0D1}" emma:medium="tactile" emma:mode="ink">
              <msink:context xmlns:msink="http://schemas.microsoft.com/ink/2010/main" type="line" rotatedBoundingBox="19750,3509 23776,3410 23800,4381 19774,4479"/>
            </emma:interpretation>
          </emma:emma>
        </inkml:annotationXML>
        <inkml:traceGroup>
          <inkml:annotationXML>
            <emma:emma xmlns:emma="http://www.w3.org/2003/04/emma" version="1.0">
              <emma:interpretation id="{4C5D3DBE-1D67-4875-95BB-31BAB7013EC7}" emma:medium="tactile" emma:mode="ink">
                <msink:context xmlns:msink="http://schemas.microsoft.com/ink/2010/main" type="inkWord" rotatedBoundingBox="19750,3509 23776,3410 23800,4381 19774,4479"/>
              </emma:interpretation>
              <emma:one-of disjunction-type="recognition" id="oneOf2">
                <emma:interpretation id="interp10" emma:lang="en-US" emma:confidence="0">
                  <emma:literal>boundary</emma:literal>
                </emma:interpretation>
                <emma:interpretation id="interp11" emma:lang="en-US" emma:confidence="0">
                  <emma:literal>"bounder y</emma:literal>
                </emma:interpretation>
                <emma:interpretation id="interp12" emma:lang="en-US" emma:confidence="0">
                  <emma:literal>bounder y</emma:literal>
                </emma:interpretation>
                <emma:interpretation id="interp13" emma:lang="en-US" emma:confidence="0">
                  <emma:literal>"boundary</emma:literal>
                </emma:interpretation>
                <emma:interpretation id="interp14" emma:lang="en-US" emma:confidence="0">
                  <emma:literal>boundary y</emma:literal>
                </emma:interpretation>
              </emma:one-of>
            </emma:emma>
          </inkml:annotationXML>
          <inkml:trace contextRef="#ctx0" brushRef="#br1" timeOffset="-1.09153E6">1610 1319 28,'-26'3'34,"5"13"0,-6-2-1,7 12-25,-3 2-5,11 7 0,3-5-2,5-4 0,2-5-1,2-21 0,0 0 0,0 0-2,21-26 1,-11-12-3,5 6-1,-11-13-8,10 10-19,-12 3 0,-4 15 0,2 17 9</inkml:trace>
          <inkml:trace contextRef="#ctx0" brushRef="#br0" timeOffset="5575.3189">-91 777 2,'5'-16'21,"-5"16"-7,10-15-2,-10 15-2,9-16 1,-9 16 0,9-15-1,-9 15 0,0 0-2,0-22-1,0 22-1,0 0-1,0 0-1,0 0-2,8 15 1,-10 0-1,4 8 0,-4 6-1,4 9 1,-4 7-1,4 6-1,0 1 1,-2 1-2,1-3 2,1-1-2,-2-6 1,2-4-1,0-11 2,-2-4-1,0-8 0,0-16 1,0 20-1,0-20 1,0 0-1,0 0 1,0 0-1,-9-25 1,5 7-1,0-6 1,2-4-1,1-2 0,1-7-1,3 0 2,3 0-1,5 4 1,2 1-2,7 4 2,5 4-1,-1 3 0,6 7 0,1 8 0,3 1 0,-1 6-1,0 6 1,-5 5 0,-3 8 0,-3 5 0,-9 5 0,-4 2-1,-9 3 2,-9 0-2,-8-2 1,-7 1-1,-4-11 2,-4-1-1,-5-4 0,-4-4-1,-1-4 0,-1-7-2,9 7-6,-8-18-13,12 6-10,-2-8 0,14 2-1</inkml:trace>
          <inkml:trace contextRef="#ctx0" brushRef="#br0" timeOffset="6866.3928">645 1012 4,'2'-18'24,"-2"18"-1,0 0-10,-4-15-4,4 15-3,0 0-1,0 0 2,-19-18 0,19 18 0,-28 5-1,14 10 0,-11-4-2,5 13-1,-2 1-1,5 7-2,0-1 1,10 3-2,3-6 1,8-3 0,3-3 0,8-7 0,2-5 1,5-8-1,2-7 1,2-5-1,0-9 1,0-2 0,-3-8-1,-3-4 1,-3-2-1,-6 1 1,-5-1-1,-5 5 1,-6 3-1,-3 5 0,-1 7 0,9 15 0,-24-5 0,24 5 0,-19 14-1,19-14 0,-3 22 0,3-22 0,14 21 0,-14-21 0,36 12 1,-10-9-1,5-8 1,1 2 1,1-4-1,-3 1 1,0-3 0,-6 4 0,-3-2-1,-21 7 2,20 7-1,-20-7-1,2 32 1,-4-10-2,-2 3 2,2 5-2,-1 2 1,3 1-1,2-4 1,1-6 0,3-3 0,-1-5 0,-5-15 0,23 17 0,-23-17 0,29-7 0,-12-1 0,4-4 0,3-6 0,0-6 0,0-1-1,2-7 0,-4 4 1,-3 0 0,-2 2 0,-4 5 0,-13 21-1,13-22 1,-13 22-1,0 0 1,-4 30 0,2-8-2,0 3 2,2 3-2,6-1 2,-2 3 1,5-5-1,4-3 0,2-5 0,1-4 0,1-6 0,0-6 0,0-4 1,3-4-1,1-4 0,-1-4 1,4-7-1,2-3 0,6-2 0,-3-1 0,1 1 0,-4 0 1,-3 9-1,-3 1 0,-20 17 0,24-3 0,-24 3 1,2 31-1,-8-4 1,1 3-2,-3-1 2,-1 4 0,0-6-1,3-5 1,-1-6 0,7-16 0,-4 20 0,4-20 0,0 0 0,11-15 0,-3-1 0,5-1 0,3-6-1,3-4 0,3 0 0,1 0 0,-1 7 0,0 0 0,-3 8-1,-1 6 1,-18 6 0,30 8 0,-30-8 0,22 27-1,-9-9 0,-5 1-2,9 6-2,-17-25-4,29 38-8,-29-38-13,34 22-1,-12-19 1,6 1 19</inkml:trace>
          <inkml:trace contextRef="#ctx0" brushRef="#br0" timeOffset="8135.4654">2353 952 16,'-2'-15'31,"-4"-2"-3,6 17-3,-26-28-13,26 28-3,-30-8-6,12 11-1,-8 0 0,2 7 0,-8 7-1,4 8-1,2 4 1,4 4-2,3 4 2,6 0-2,8-1 1,3-2-2,7-7 2,5-9 0,-10-18 1,29 15-1,-12-22 1,5-6 0,-1-10 0,1-9-1,1-10 1,-3-5 1,0-8-1,-5-4 1,0-2-1,-6-1 0,-1 0 0,-4 7 0,-3 6 0,-2 7-1,-1 10 0,-2 6 0,0 11 0,4 15 0,0 0 0,-18 11 0,10 11 0,1 10 1,-1 6 0,3 9 0,-3 3-1,7 4 1,1 3-1,1 0-1,7-4 1,-1-4-1,6-6 0,2-4 0,2-9 1,3-5-2,6-10 2,6-7 0,3-6-1,2-7 1,12-5-1,-1-12-1,4-1 0,-2-11 2,4 1-2,-9-6 1,-4 3 0,-10-1 1,-9 2 0,-8 6 2,-14 6 0,-8 6-1,-12 7 0,-6 7 1,-10 6-1,-3 5 0,-3 7-1,1 5 0,2 6 0,3-1 1,7 5-2,10 2 0,6-4 1,7 0-2,12-4 1,1-6 0,12-3 0,1-6-1,8-9 1,-4-9 0,10 1 0,-4-12-1,3 1 0,-5-4 1,2 3-1,-6 0 2,-2 3-2,-5 5 2,0 6-1,-17 6 3,20 8-2,-20-8-2,15 29 2,-6-9-1,-1 0 1,3 3-1,0-5 1,2 3-1,-13-21 1,26 25 1,-26-25 0,30 10 0,-30-10 0,29-5 0,-12-2 1,2-1-1,-3-7 0,3-4 1,3-6-1,3 2 2,-7-4-2,4 3 2,-3 1-1,0 3 0,-5 5 0,-14 15 1,23-3-2,-23 3 1,9 28-1,-7-5-2,0 3 1,-2 2-1,-2-1 1,0-2-1,0-5 2,0-5-2,2-15 1,0 0 1,0 0 0,-5-15 0,5-9 0,2-2 1,-1-8-1,5-4 0,3-2 0,2 0 0,4 3-2,-2 5 1,8 10-3,-4 0-2,14 19-5,-31 3-5,50 2-8,-33 1-5,15 14-3,-10-7 1</inkml:trace>
          <inkml:trace contextRef="#ctx0" brushRef="#br0" timeOffset="8586.4912">3624 822 38,'0'0'29,"7"-27"-4,-7 27-6,-11-18-6,11 18-4,0 0-3,0 0-1,-26 0-3,26 0-1,-11 28 0,9-6-1,4-1 0,3 5 1,5-5-1,5-1 0,1-5 1,5-5-1,1-5 0,6-3 1,-2-7-1,2-5 0,0-3 1,-4-4-1,2-1 0,-6 3 0,-3 1 1,-17 14-1,20-17 1,-20 17 0,0 17 0,-1 10 0,-3 6 0,4 9-2,-4 7 1,2 6 0,0 2 0,2 1-1,-3-3 1,-3-4-1,-9-8 1,-5-4 1,-6-9 0,-4-7-1,-7-8 1,-4-6-1,-4-8 0,1-6-1,7 4-2,-8-20-14,23 21-13,-10-13-3,32 13-3,-24-15 1</inkml:trace>
        </inkml:traceGroup>
      </inkml:traceGroup>
    </inkml:traceGroup>
  </inkml:traceGroup>
</inkml:ink>
</file>

<file path=ppt/ink/ink18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7.68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89E459F-E286-4BA0-926C-7FC93E4973FB}" emma:medium="tactile" emma:mode="ink">
          <msink:context xmlns:msink="http://schemas.microsoft.com/ink/2010/main" type="writingRegion" rotatedBoundingBox="21969,7035 22002,7035 22002,7306 21969,7306"/>
        </emma:interpretation>
      </emma:emma>
    </inkml:annotationXML>
    <inkml:traceGroup>
      <inkml:annotationXML>
        <emma:emma xmlns:emma="http://www.w3.org/2003/04/emma" version="1.0">
          <emma:interpretation id="{BF592068-B06F-4A03-8F8F-36CAA074DB1F}" emma:medium="tactile" emma:mode="ink">
            <msink:context xmlns:msink="http://schemas.microsoft.com/ink/2010/main" type="paragraph" rotatedBoundingBox="21969,7035 22002,7035 22002,7306 21969,7306" alignmentLevel="1"/>
          </emma:interpretation>
        </emma:emma>
      </inkml:annotationXML>
      <inkml:traceGroup>
        <inkml:annotationXML>
          <emma:emma xmlns:emma="http://www.w3.org/2003/04/emma" version="1.0">
            <emma:interpretation id="{2643E1F1-BFD2-41A9-9F14-C720EC5BD43A}" emma:medium="tactile" emma:mode="ink">
              <msink:context xmlns:msink="http://schemas.microsoft.com/ink/2010/main" type="line" rotatedBoundingBox="21969,7035 22002,7035 22002,7306 21969,7306"/>
            </emma:interpretation>
          </emma:emma>
        </inkml:annotationXML>
        <inkml:traceGroup>
          <inkml:annotationXML>
            <emma:emma xmlns:emma="http://www.w3.org/2003/04/emma" version="1.0">
              <emma:interpretation id="{05FB8485-C430-4F3E-B935-3BD9D5CB67F1}" emma:medium="tactile" emma:mode="ink">
                <msink:context xmlns:msink="http://schemas.microsoft.com/ink/2010/main" type="inkWord" rotatedBoundingBox="21969,7035 22002,7035 22002,7306 21969,7306"/>
              </emma:interpretation>
              <emma:one-of disjunction-type="recognition" id="oneOf0">
                <emma:interpretation id="interp0" emma:lang="en-US" emma:confidence="0">
                  <emma:literal>to</emma:literal>
                </emma:interpretation>
                <emma:interpretation id="interp1" emma:lang="en-US" emma:confidence="0">
                  <emma:literal>&amp;</emma:literal>
                </emma:interpretation>
                <emma:interpretation id="interp2" emma:lang="en-US" emma:confidence="0">
                  <emma:literal>f</emma:literal>
                </emma:interpretation>
                <emma:interpretation id="interp3" emma:lang="en-US" emma:confidence="0">
                  <emma:literal>#</emma:literal>
                </emma:interpretation>
                <emma:interpretation id="interp4" emma:lang="en-US" emma:confidence="0">
                  <emma:literal>I</emma:literal>
                </emma:interpretation>
              </emma:one-of>
            </emma:emma>
          </inkml:annotationXML>
          <inkml:trace contextRef="#ctx0" brushRef="#br0">640 2819 10,'-6'17'33,"2"6"-1,0 3 0,-11-7-19,20 18-6,-10-9 2,8 9-5,-6-13 0,5 3-2,-6-12 1,4-15-1,-2 18-1,2-18 1,0 0-1,6-25 0,-5 6-1,5-2 2,-2-2-4,2 1 3,-4 2-2,0 5 2,-2 15-1,0 0 0,0 0 1,0 0-2,0 0 3,0 0-3,-18 19 2,18-19-6,2 16-3,-2-16-21,0 0-5,0 0 0,10-18-1</inkml:trace>
        </inkml:traceGroup>
      </inkml:traceGroup>
    </inkml:traceGroup>
  </inkml:traceGroup>
</inkml:ink>
</file>

<file path=ppt/ink/ink18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1:41.97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0A8F0F5C-4B15-4996-8511-17BA8366FF79}" emma:medium="tactile" emma:mode="ink">
          <msink:context xmlns:msink="http://schemas.microsoft.com/ink/2010/main" type="inkDrawing" rotatedBoundingBox="6983,2778 7646,3263 7228,3834 6565,3350" semanticType="callout" shapeName="Other">
            <msink:sourceLink direction="with" ref="{DBC574E9-8452-4044-A4EF-5BA44AD652BA}"/>
          </msink:context>
        </emma:interpretation>
      </emma:emma>
    </inkml:annotationXML>
    <inkml:trace contextRef="#ctx0" brushRef="#br0">-1 2 2,'-17'7'21,"17"-7"0,17 7-8,-17-7-4,30 1-3,-12-2 0,16 6 0,1-9-1,12 6-1,1-4 0,11 4-1,-3-4-1,7 4 0,-1-2-1,-1 5 0,-5 2 0,-4 1-1,-9 4 2,-1 5-1,-12-1 2,-2 11 0,-15 0 0,0 11 1,-15 1-1,-2 8 1,-14-2-1,-5 8 0,-14-8-1,-2 4 0,-11-7 0,0-4-1,-2-6 0,2-5-1,3-5 0,4-6-2,17 3-3,-5-14-8,31-5-17,0 0-2,0 0 1,20 8 1</inkml:trace>
  </inkml:traceGroup>
</inkml:ink>
</file>

<file path=ppt/ink/ink18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1:41.42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A7F70C9-7655-41B4-9077-3457370599CF}" emma:medium="tactile" emma:mode="ink">
          <msink:context xmlns:msink="http://schemas.microsoft.com/ink/2010/main" type="inkDrawing" rotatedBoundingBox="2241,5566 7030,3126 7355,3764 2567,6205" semanticType="callout" shapeName="Other">
            <msink:sourceLink direction="with" ref="{CD9A1D7A-7589-4E7C-90A1-B2AA7A11AB25}"/>
            <msink:sourceLink direction="with" ref="{626194C1-BC68-42C2-AB38-435C8FCE5F2F}"/>
          </msink:context>
        </emma:interpretation>
      </emma:emma>
    </inkml:annotationXML>
    <inkml:trace contextRef="#ctx0" brushRef="#br0">-1 2794 7,'0'0'17,"0"0"-3,0 0-4,0 0-3,0 0-2,0 0-1,0-25 0,2 10-1,1-7 0,-1-5-2,7-1 2,-3-7-2,7-7 1,0-5-1,6-3 0,-3-7 0,7-1 0,-3-4 0,6-2 0,-2 1 0,4-1 0,2 2 0,5 7-1,1 0 0,3 6 0,1 2 1,5 6-1,5-1 0,6 0 1,0 3-1,5 1 1,10-4-1,1 4 1,6-2 0,8-1 0,-3 3 0,3 6 0,3-3 0,-4 5 0,1 5-1,3 0 0,2 5 0,-2 3 0,6 2 0,4 0-1,5 2 1,5-3 0,-3-2 0,2 0 1,0-7 0,5-2 0,-5-8 0,0 0 0,-2-9 1,2-1-1,-3-5 1,3-2-1,-4-7 1,-3-2-2,-3-6 2,1 0 0,-5-4-1,1 1 1,-6-2-2,-3 2 2,-6 3-1,-6 9 0,-7 7 0,-6 6-1,-12 8 1,-12 11-1,-7 6 0,-6 6-1,-6 8 1,-1 4 0,0 5 0,-17-3 0,31 20-1,-10-8 1,3 1 0,-2-1 0,2-2 1,-1-1-1,-3-6 0,-1-5 0,-3 1-2,-16 1-3,25-16-6,-25 1-16,3-1-1,-3-6-1,-3-1 8</inkml:trace>
  </inkml:traceGroup>
</inkml:ink>
</file>

<file path=ppt/ink/ink18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6.85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E066E1C-01C4-40AA-BF93-818666617519}" emma:medium="tactile" emma:mode="ink">
          <msink:context xmlns:msink="http://schemas.microsoft.com/ink/2010/main" type="writingRegion" rotatedBoundingBox="2824,8614 4580,7870 4751,8275 2996,9020"/>
        </emma:interpretation>
      </emma:emma>
    </inkml:annotationXML>
    <inkml:traceGroup>
      <inkml:annotationXML>
        <emma:emma xmlns:emma="http://www.w3.org/2003/04/emma" version="1.0">
          <emma:interpretation id="{8D8C40B8-F0F7-45CC-9EE0-1771A2395CD1}" emma:medium="tactile" emma:mode="ink">
            <msink:context xmlns:msink="http://schemas.microsoft.com/ink/2010/main" type="paragraph" rotatedBoundingBox="2824,8614 4580,7870 4751,8275 2996,9020" alignmentLevel="1"/>
          </emma:interpretation>
        </emma:emma>
      </inkml:annotationXML>
      <inkml:traceGroup>
        <inkml:annotationXML>
          <emma:emma xmlns:emma="http://www.w3.org/2003/04/emma" version="1.0">
            <emma:interpretation id="{B2B8FB4B-3959-4492-9374-F3389BB1F968}" emma:medium="tactile" emma:mode="ink">
              <msink:context xmlns:msink="http://schemas.microsoft.com/ink/2010/main" type="line" rotatedBoundingBox="2824,8614 4580,7870 4751,8275 2996,9020"/>
            </emma:interpretation>
          </emma:emma>
        </inkml:annotationXML>
        <inkml:traceGroup>
          <inkml:annotationXML>
            <emma:emma xmlns:emma="http://www.w3.org/2003/04/emma" version="1.0">
              <emma:interpretation id="{6EBA50AF-85FB-4A9B-B0C2-32FC79BCC0F1}" emma:medium="tactile" emma:mode="ink">
                <msink:context xmlns:msink="http://schemas.microsoft.com/ink/2010/main" type="inkWord" rotatedBoundingBox="4349,7967 4580,7870 4741,8251 4511,8349"/>
              </emma:interpretation>
              <emma:one-of disjunction-type="recognition" id="oneOf0">
                <emma:interpretation id="interp0" emma:lang="en-US" emma:confidence="0">
                  <emma:literal>do</emma:literal>
                </emma:interpretation>
                <emma:interpretation id="interp1" emma:lang="en-US" emma:confidence="0">
                  <emma:literal>a.</emma:literal>
                </emma:interpretation>
                <emma:interpretation id="interp2" emma:lang="en-US" emma:confidence="0">
                  <emma:literal>de</emma:literal>
                </emma:interpretation>
                <emma:interpretation id="interp3" emma:lang="en-US" emma:confidence="0">
                  <emma:literal>e</emma:literal>
                </emma:interpretation>
                <emma:interpretation id="interp4" emma:lang="en-US" emma:confidence="0">
                  <emma:literal>I.</emma:literal>
                </emma:interpretation>
              </emma:one-of>
            </emma:emma>
          </inkml:annotationXML>
          <inkml:trace contextRef="#ctx0" brushRef="#br0">2 24 11,'0'0'19,"0"0"-1,0 0-4,0 0-2,0 0-2,0 0-1,0 0-3,0 0 0,0 0 0,0 0-1,0 0-2,2 27 0,-2-27 0,12 33-1,-7-17 0,7 3-1,-12-19 0,20 28 0,-20-28-1,19 12 1,-19-12 0,18-10 0,-18 10-1,13-34 1,-9 12-1,0 1 0,-6-2 0,0 2 1,-6 3-1,8 18 0,-25-15 1,25 15-1,-33 14 1,17 1-1,5 5 1,1 1-1,6 3 0,6-1 1,6-2-1,3-2 0,-11-19 0,32 23 0,-32-23 0,31 5 1,-31-5-1,23-14 0,-23 14 1,6-28-1,-8 12 0,2 16 0,-10-28 0,10 28 0,-13-15-1,13 15-5,0 0-25,0 0-2,-14 26-2,14-26 0</inkml:trace>
          <inkml:trace contextRef="#ctx0" brushRef="#br0" timeOffset="22132.2658">82-242 18,'0'0'32,"0"0"1,0 0-8,0 0-15,0 0-4,0 0-2,0 0-2,0 0-2,0 0-1,0 0-5,0 0-24,17-15-3,-17 15 0,8-23 7</inkml:trace>
          <inkml:trace contextRef="#ctx0" brushRef="#br0" timeOffset="8216.4694">-1449 749 26,'-4'25'33,"2"1"1,-2-8-2,8-1-28,-4-17-2,2 25-1,-2-25-1,0 0 1,0 0-2,-10-23 1,0-2 0,-1-6-1,-3-6 1,2-3-1,1 0 1,1 3 1,0 2-1,3 12 1,1 5 1,6 18-1,0 0 1,-10 27 0,10-1-1,6 5 1,0 5-1,1-3-1,5 0-2,-2-14-3,19 6-18,-29-25-10,35-5 0,-23-16-2</inkml:trace>
        </inkml:traceGroup>
      </inkml:traceGroup>
    </inkml:traceGroup>
  </inkml:traceGroup>
</inkml:ink>
</file>

<file path=ppt/ink/ink18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3.65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45F0FCCB-3D12-428C-8A25-6ACF7C2EB3DD}" emma:medium="tactile" emma:mode="ink">
          <msink:context xmlns:msink="http://schemas.microsoft.com/ink/2010/main" type="writingRegion" rotatedBoundingBox="4423,10461 4566,10461 4566,10720 4423,10720"/>
        </emma:interpretation>
      </emma:emma>
    </inkml:annotationXML>
    <inkml:traceGroup>
      <inkml:annotationXML>
        <emma:emma xmlns:emma="http://www.w3.org/2003/04/emma" version="1.0">
          <emma:interpretation id="{2F4D0634-3E63-4613-BD61-D6C81604EAD9}" emma:medium="tactile" emma:mode="ink">
            <msink:context xmlns:msink="http://schemas.microsoft.com/ink/2010/main" type="paragraph" rotatedBoundingBox="4423,10461 4566,10461 4566,10720 4423,10720" alignmentLevel="1"/>
          </emma:interpretation>
        </emma:emma>
      </inkml:annotationXML>
      <inkml:traceGroup>
        <inkml:annotationXML>
          <emma:emma xmlns:emma="http://www.w3.org/2003/04/emma" version="1.0">
            <emma:interpretation id="{CA231754-B906-4F87-9E59-0C35791F0B97}" emma:medium="tactile" emma:mode="ink">
              <msink:context xmlns:msink="http://schemas.microsoft.com/ink/2010/main" type="line" rotatedBoundingBox="4423,10461 4566,10461 4566,10720 4423,10720"/>
            </emma:interpretation>
          </emma:emma>
        </inkml:annotationXML>
        <inkml:traceGroup>
          <inkml:annotationXML>
            <emma:emma xmlns:emma="http://www.w3.org/2003/04/emma" version="1.0">
              <emma:interpretation id="{A9F9A087-C953-4046-B922-48602F0C8FEA}" emma:medium="tactile" emma:mode="ink">
                <msink:context xmlns:msink="http://schemas.microsoft.com/ink/2010/main" type="inkWord" rotatedBoundingBox="4423,10461 4566,10461 4566,10720 4423,10720"/>
              </emma:interpretation>
              <emma:one-of disjunction-type="recognition" id="oneOf0">
                <emma:interpretation id="interp0" emma:lang="en-US" emma:confidence="0">
                  <emma:literal>to</emma:literal>
                </emma:interpretation>
                <emma:interpretation id="interp1" emma:lang="en-US" emma:confidence="0">
                  <emma:literal>he</emma:literal>
                </emma:interpretation>
                <emma:interpretation id="interp2" emma:lang="en-US" emma:confidence="0">
                  <emma:literal>&amp;</emma:literal>
                </emma:interpretation>
                <emma:interpretation id="interp3" emma:lang="en-US" emma:confidence="0">
                  <emma:literal>a</emma:literal>
                </emma:interpretation>
                <emma:interpretation id="interp4" emma:lang="en-US" emma:confidence="0">
                  <emma:literal>be</emma:literal>
                </emma:interpretation>
              </emma:one-of>
            </emma:emma>
          </inkml:annotationXML>
          <inkml:trace contextRef="#ctx0" brushRef="#br0">0 0 4,'0'0'32,"0"0"0,0 0 0,0 0-19,0 0-6,19 35-1,-15-16-2,8 9-1,-5 0 0,5 6-1,-2-5-1,-1-1 0,-1-7-1,-8-21 1,16 21-1,-16-21 1,0 0-1,6-28 0,-10 7 0,-2-1 0,0-3 0,0 4 0,-2 0 0,8 21 0,-13-21 1,13 21-1,0 0 0,-6 30 1,10-9-1,4 2 1,1-1-1,3 1 0,0-2 0,-12-21 0,25 25 0,-25-25-2,19 10-1,-19-10-7,0 0-23,-1-23 0,1 23-1,-30-21 5</inkml:trace>
        </inkml:traceGroup>
      </inkml:traceGroup>
    </inkml:traceGroup>
  </inkml:traceGroup>
</inkml:ink>
</file>

<file path=ppt/ink/ink18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1.398"/>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0AC660A-2AF6-47EE-8A47-2D5C85EBB7FA}" emma:medium="tactile" emma:mode="ink">
          <msink:context xmlns:msink="http://schemas.microsoft.com/ink/2010/main" type="writingRegion" rotatedBoundingBox="8187,8442 8389,13018 7706,13048 7504,8472"/>
        </emma:interpretation>
      </emma:emma>
    </inkml:annotationXML>
    <inkml:traceGroup>
      <inkml:annotationXML>
        <emma:emma xmlns:emma="http://www.w3.org/2003/04/emma" version="1.0">
          <emma:interpretation id="{E5EE825A-8840-4FA4-AE09-1EC893BE6C96}" emma:medium="tactile" emma:mode="ink">
            <msink:context xmlns:msink="http://schemas.microsoft.com/ink/2010/main" type="paragraph" rotatedBoundingBox="8187,8442 8389,13018 7706,13048 7504,8472" alignmentLevel="1"/>
          </emma:interpretation>
        </emma:emma>
      </inkml:annotationXML>
      <inkml:traceGroup>
        <inkml:annotationXML>
          <emma:emma xmlns:emma="http://www.w3.org/2003/04/emma" version="1.0">
            <emma:interpretation id="{23442790-874E-40CF-9A14-4EF28504BB1D}" emma:medium="tactile" emma:mode="ink">
              <msink:context xmlns:msink="http://schemas.microsoft.com/ink/2010/main" type="line" rotatedBoundingBox="8187,8442 8389,13018 7706,13048 7504,8472"/>
            </emma:interpretation>
          </emma:emma>
        </inkml:annotationXML>
        <inkml:traceGroup>
          <inkml:annotationXML>
            <emma:emma xmlns:emma="http://www.w3.org/2003/04/emma" version="1.0">
              <emma:interpretation id="{F77FAE94-2763-4748-9635-D37EF8D93D7A}" emma:medium="tactile" emma:mode="ink">
                <msink:context xmlns:msink="http://schemas.microsoft.com/ink/2010/main" type="inkWord" rotatedBoundingBox="8185,10969 8364,11366 8196,11442 8017,11045">
                  <msink:destinationLink direction="with" ref="{162CCA4C-AC9B-49D2-8499-3E667B0C159D}"/>
                </msink:context>
              </emma:interpretation>
              <emma:one-of disjunction-type="recognition" id="oneOf0">
                <emma:interpretation id="interp0" emma:lang="en-US" emma:confidence="0">
                  <emma:literal>it</emma:literal>
                </emma:interpretation>
                <emma:interpretation id="interp1" emma:lang="en-US" emma:confidence="0">
                  <emma:literal>is.</emma:literal>
                </emma:interpretation>
                <emma:interpretation id="interp2" emma:lang="en-US" emma:confidence="0">
                  <emma:literal>is,</emma:literal>
                </emma:interpretation>
                <emma:interpretation id="interp3" emma:lang="en-US" emma:confidence="0">
                  <emma:literal>it,</emma:literal>
                </emma:interpretation>
                <emma:interpretation id="interp4" emma:lang="en-US" emma:confidence="0">
                  <emma:literal>it.</emma:literal>
                </emma:interpretation>
              </emma:one-of>
            </emma:emma>
          </inkml:annotationXML>
          <inkml:trace contextRef="#ctx0" brushRef="#br0">-2398 4997 25,'0'0'33,"-8"-25"0,8 25 1,0 0-24,-20-2-4,24 25-2,-10 0 0,10 15 0,-4 3-2,8 8 1,0 0 0,5 3-1,3-6 0,2-6-2,1-10 1,0-9 0,-1-11 0,-18-10-1,29-12-1,-17-9 1,-2-9-1,-5-3 1,-1 0-1,-4 0 0,0 3 0,-2 5 1,2 25 0,-7-17 0,7 17 0,0 0 0,-6 28 0,8-12 0,0 1 0,3 1 0,-5-18 0,16 24 0,-16-24 0,0 0 0,19 9 1,-19-9-1,0 0 0,0-21 0,0 21 0,-17-19 0,17 19 0,-33-11 0,15 11 0,-3 2-1,21-2-3,-39 10-12,31 8-19,-9-8-1,17-10 1,-20 20-1</inkml:trace>
          <inkml:trace contextRef="#ctx0" brushRef="#br0" timeOffset="1557.0887">-2332 5144 3,'4'17'25,"-4"-17"2,0 0-13,9 25-5,-9-25-2,10 26-1,-10-26-1,12 26-1,-12-26-1,8 16-1,-8-16 0,0 0-1,0 0 0,0 0 0,11-26 0,-11 26 0,8-26 0,-8 26-1,8-30 1,-8 30 0,6-25 1,-6 25 0,2-16 1,-2 16 0,0 0 0,0 0 0,0 0 0,0 0 0,-18 23-2,18-23 0,-4 28 0,6-12-1,-2-16 0,8 30 0,-8-30-1,10 17-3,5-1-11,-15-16-18,0 0 1,0 0-1,8-21 12</inkml:trace>
          <inkml:trace contextRef="#ctx0" brushRef="#br0" timeOffset="16825.9624">-2928 2531 13,'0'0'34,"0"0"0,-23-12-5,23 12-14,0 0-6,0 0-3,21 14-2,-21-14-2,22 16 0,-22-16-1,27 14 0,-27-14-1,31 2 0,-31-2-1,29-18 0,-17-1-1,2 1 0,-8-6 0,-1 5 0,-7-1 0,2 20 0,-13-21-1,13 21-3,-25 11-19,15 5-7,-4 1-1,2 2-1</inkml:trace>
          <inkml:trace contextRef="#ctx0" brushRef="#br0" timeOffset="-2607.1491">-2669 2988 2,'-10'16'30,"1"0"3,-1 5-3,12 10-18,-12-8-5,14 12-1,-8-5-2,10 1-2,-2-6 1,4-4-2,-8-21 0,17 14 0,-17-14 0,24-19-1,-17-9 0,3 0 1,-6-11-2,0 2 2,-6 1 0,-2 2 0,-6 8 0,10 26 1,-27-19 0,27 19 0,-31 26-1,21 2 1,2 2-1,8 3 0,2-1-1,8-6-2,10 2-3,-20-28-22,33 16-7,-33-16-1,31-16 1</inkml:trace>
          <inkml:trace contextRef="#ctx0" brushRef="#br1" timeOffset="83613.7819">-2832 3946 1,'0'0'21,"0"0"5,0 0-8,-4-17-4,4 17-3,0 0-2,6 15 0,-6-15-2,2 27-1,-2-27-1,7 38-1,-1-17-1,4 5-2,-2-5 0,1-1-1,-9-20 0,18 24 1,-18-24-1,0 0 1,0 0-1,14-31 0,-14 6 1,-4-3-1,0 0 0,-2-2 0,-2 2 0,-2 7 0,10 21 0,-15-21 0,15 21 0,0 0 0,-8 21-1,8-21-1,16 35-4,-16-35-16,21 27-9,-21-27-1,31 17 0</inkml:trace>
          <inkml:trace contextRef="#ctx0" brushRef="#br0" timeOffset="-837.047">-2819 6690 14,'0'0'30,"0"0"2,0 0-1,0 0-19,0 0-4,0 0-3,-2 28-2,2-28-1,4 23 0,-4-23-1,4 17 0,-4-17-1,0 0 1,0 0 0,0 0-1,8-21 1,-8 21-1,0-19 2,0 19-1,0 0 0,2-16 1,-2 16-1,0 0 1,0 0 0,0 23-1,0-23 0,4 21 0,-4-21-1,6 19 1,-6-19-2,0 0 0,0 0-4,0 0-7,0 0-21,0 0-1,-22-14-1,3 7 1</inkml:trace>
          <inkml:trace contextRef="#ctx0" brushRef="#br0" timeOffset="829.0468">-2616 6868 5,'-28'-3'28,"28"3"1,-25-11-10,6-8-6,19 19-3,-14-24-1,14 24-2,-14-18-1,14 18-1,0 0-1,0 0 0,0 0-1,-7 18 0,5 1-1,8 7 0,-1 2-1,5 2 0,2 0 0,3-2-1,-1-9 1,3-9-1,1-8 0,0-11 0,-3-8 1,-1-6-1,-3-3 0,-5-2 0,0-2 0,-2 6 0,-4 4 0,0 20 0,-4-21 0,4 21-1,0 0 1,0 0 0,-4 25 0,4-25 0,8 26 0,-8-26 0,12 25 0,-12-25 0,9 15 0,-9-15 1,0 0-1,0 0 0,0 0 0,0 0-1,-21-21 0,3 9-4,18 12-16,-27 2-12,10 1-1,-9-6 0</inkml:trace>
        </inkml:traceGroup>
      </inkml:traceGroup>
    </inkml:traceGroup>
  </inkml:traceGroup>
</inkml:ink>
</file>

<file path=ppt/ink/ink18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03.654"/>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D555A0C-4517-4747-AFC4-0BFA13E7C839}" emma:medium="tactile" emma:mode="ink">
          <msink:context xmlns:msink="http://schemas.microsoft.com/ink/2010/main" type="writingRegion" rotatedBoundingBox="10696,12252 14467,4881 14963,5135 11192,12506"/>
        </emma:interpretation>
      </emma:emma>
    </inkml:annotationXML>
    <inkml:traceGroup>
      <inkml:annotationXML>
        <emma:emma xmlns:emma="http://www.w3.org/2003/04/emma" version="1.0">
          <emma:interpretation id="{9BF7B420-5812-4F13-8283-A0B56D9F6449}" emma:medium="tactile" emma:mode="ink">
            <msink:context xmlns:msink="http://schemas.microsoft.com/ink/2010/main" type="paragraph" rotatedBoundingBox="10696,12252 14467,4881 14963,5135 11192,12506" alignmentLevel="1"/>
          </emma:interpretation>
        </emma:emma>
      </inkml:annotationXML>
      <inkml:traceGroup>
        <inkml:annotationXML>
          <emma:emma xmlns:emma="http://www.w3.org/2003/04/emma" version="1.0">
            <emma:interpretation id="{F92171C2-7FC2-4B07-A49D-521CBFF3D231}" emma:medium="tactile" emma:mode="ink">
              <msink:context xmlns:msink="http://schemas.microsoft.com/ink/2010/main" type="line" rotatedBoundingBox="10696,12252 14467,4881 14963,5135 11192,12506"/>
            </emma:interpretation>
          </emma:emma>
        </inkml:annotationXML>
        <inkml:traceGroup>
          <inkml:annotationXML>
            <emma:emma xmlns:emma="http://www.w3.org/2003/04/emma" version="1.0">
              <emma:interpretation id="{C3164FE8-41C6-45C5-ACD8-DECA2852904B}" emma:medium="tactile" emma:mode="ink">
                <msink:context xmlns:msink="http://schemas.microsoft.com/ink/2010/main" type="inkWord" rotatedBoundingBox="11665,10399 11783,10169 12041,10301 11923,10531"/>
              </emma:interpretation>
              <emma:one-of disjunction-type="recognition" id="oneOf0">
                <emma:interpretation id="interp0" emma:lang="en-US" emma:confidence="0">
                  <emma:literal>I!!</emma:literal>
                </emma:interpretation>
                <emma:interpretation id="interp1" emma:lang="en-US" emma:confidence="0">
                  <emma:literal>...i.</emma:literal>
                </emma:interpretation>
                <emma:interpretation id="interp2" emma:lang="en-US" emma:confidence="0">
                  <emma:literal>...I:</emma:literal>
                </emma:interpretation>
                <emma:interpretation id="interp3" emma:lang="en-US" emma:confidence="0">
                  <emma:literal>I....</emma:literal>
                </emma:interpretation>
                <emma:interpretation id="interp4" emma:lang="en-US" emma:confidence="0">
                  <emma:literal>...I;</emma:literal>
                </emma:interpretation>
              </emma:one-of>
            </emma:emma>
          </inkml:annotationXML>
          <inkml:trace contextRef="#ctx0" brushRef="#br0">1345 4382 1,'0'0'15,"-41"-12"11,41 12 1,-27-2-16,27 2-3,-20-2-3,20 2 0,0 0-1,0 0 0,0 0 0,0 0 0,12 27 0,-12-27-1,23 29 0,-23-29-1,31 34 0,-31-34-1,33 19-1,-33-19-1,33 0 0,-15-9 0,-6-12-1,1-2 0,-3-6 2,-4 2-2,-4-1 2,-6 4-1,-2 5 2,6 19-2,-19-13 0,19 13-4,-18 25-17,18-6-7,8 4-1,-2-7 0</inkml:trace>
          <inkml:trace contextRef="#ctx0" brushRef="#br0" timeOffset="-2126.1215">1228 4184 29,'23'4'33,"-23"-4"1,0 0-3,26 12-18,-26-12-6,0 0-2,0 0-3,0 0-6,0 0-16,0 0-13,21-21 0,-15 0-1</inkml:trace>
          <inkml:trace contextRef="#ctx0" brushRef="#br1" timeOffset="-80865.6253">3144 838 1,'-23'-2'33,"23"2"-2,-29 13 1,7-8-18,20 21-6,-13-3-3,13 7-3,-8-4 0,8 4-1,-2-7 2,4-2-2,0-21-1,0 15 1,0-15-1,6-19 0,0-2 1,-2-3-1,-2-4-2,0-2 2,-2 0 1,-2 6-1,-2 6 0,4 18 0,-10-19 0,10 19-1,0 0-2,0 0-9,-6 19-19,6-19-1,22 14-1,-22-14 12</inkml:trace>
          <inkml:trace contextRef="#ctx0" brushRef="#br1" timeOffset="-65120.7243">3928-993 20,'0'0'33,"-27"-4"0,27 4-1,-29 0-26,29 0-3,0 0-1,-16 16-1,16-16 0,0 0-1,0 0 0,0 0 0,6-23-1,2 6-1,5-3 0,-1-6-1,8 7-1,-13-7-6,17 13-17,-24 13-2,23-15-2,-23 15 10</inkml:trace>
          <inkml:trace contextRef="#ctx0" brushRef="#br1" timeOffset="-92299.2792">3092 1474 7,'0'0'9,"0"0"0,0 0 0,0 0 0,0 0 1,0 0 0,0 0-1,0 0 0,0 0-1,0 0-1,0 0-2,0 0 0,0 0 0,0 0-3,0 0 0,0 0 0,6 23-1,-6-23 0,9 21-1,-9-21 1,14 21-1,-14-21 0,19 8 1,-19-8-1,24-5 0,-24 5 1,25-21 0,-15 5 0,1-1 0,-3-2-1,0 3 1,-6-3 1,-2 19-1,-2-27 1,2 27-1,-8-15 1,8 15 0,0 0-1,0 0 0,-21 7-1,21-7 0,-6 15 0,6-15 0,-2 25 0,2-25-1,2 24 1,-2-24 0,6 21 0,-6-21 0,0 0 1,9 16-1,-9-16 0,0 0 0,0 0 0,0 0 0,0 0 0,0 0 1,6-16-1,-6 16 0,0 0 0,0 0 0,0 0 1,0 0-2,0 0-1,-7-17-6,7 17-22,0 0-2,0 0 0,0 0-2</inkml:trace>
          <inkml:trace contextRef="#ctx0" brushRef="#br1" timeOffset="23388.3377">1985 2817 14,'-20'2'19,"20"-2"-3,0 0-3,0 0-3,-17 19 0,17-19-3,-8 23-1,8-23-2,-6 33-1,6-17-1,4 1 0,-4-17-2,12 28 1,-12-28-1,9 16 0,-9-16 1,0 0 0,0 0 0,22-16-1,-22 16 1,4-23 0,-4 23 0,2-21 1,-2 21-1,-4-17 0,4 17 1,0 0-1,0 0 0,0 0 0,0 0-1,0 0 1,0 0-1,8 21 0,-8-21 0,0 0 0,21 16 0,-21-16 1,0 0-1,25-2 1,-25 2-1,0 0 1,16-18 0,-16 18 0,0 0 0,2-17 1,-2 17 0,0 0-1,-18-7 0,18 7 0,0 0-1,-19 10-3,19-10-14,4 21-13,-4-21-2,0 0-1,0 0 13</inkml:trace>
          <inkml:trace contextRef="#ctx0" brushRef="#br1" timeOffset="39974.2862">2045 2896 11,'0'0'13,"0"0"-1,0 0-3,0 0-1,0 0-2,0 0 0,0 0-1,0 0 0,-14-16-1,14 16 0,0 0-1,0 0 0,0 0-1,-3 21-1,3-21 0,1 17 0,-1-17-1,4 18 0,-4-18 1,0 0-1,8 17 1,-8-17-1,0 0 1,0 0-1,0 0 1,0 0 0,0 0 0,18-12-1,-18 12 1,0 0-1,5-19 0,-5 19 0,0 0 0,0 0 0,6-18 1,-6 18-1,0 0 0,0 0 1,0 0 0,0 0-1,0 0 1,0 0-1,0 0 1,0 0-2,0 0-5,0 0-13,0 0-6,0 0-2,0 0 0</inkml:trace>
          <inkml:trace contextRef="#ctx0" brushRef="#br0" timeOffset="-17237.986">351 6310 45,'0'0'38,"-4"-19"-2,4 19 1,0 0-28,-18-13-7,18 13-1,0 0-2,0 0-2,0 0-7,20-19-24,-17-2-1,13 4-1,-6-11-1</inkml:trace>
        </inkml:traceGroup>
      </inkml:traceGroup>
    </inkml:traceGroup>
  </inkml:traceGroup>
</inkml:ink>
</file>

<file path=ppt/ink/ink18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7.39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3F661FD-E1C3-408D-A9F1-27745D6D0592}" emma:medium="tactile" emma:mode="ink">
          <msink:context xmlns:msink="http://schemas.microsoft.com/ink/2010/main" type="writingRegion" rotatedBoundingBox="8399,12627 8535,12627 8535,12837 8399,12837"/>
        </emma:interpretation>
      </emma:emma>
    </inkml:annotationXML>
    <inkml:traceGroup>
      <inkml:annotationXML>
        <emma:emma xmlns:emma="http://www.w3.org/2003/04/emma" version="1.0">
          <emma:interpretation id="{FE653652-4DC9-4602-AEE4-A8FA6040B09E}" emma:medium="tactile" emma:mode="ink">
            <msink:context xmlns:msink="http://schemas.microsoft.com/ink/2010/main" type="paragraph" rotatedBoundingBox="8399,12627 8535,12627 8535,12837 8399,12837" alignmentLevel="1"/>
          </emma:interpretation>
        </emma:emma>
      </inkml:annotationXML>
      <inkml:traceGroup>
        <inkml:annotationXML>
          <emma:emma xmlns:emma="http://www.w3.org/2003/04/emma" version="1.0">
            <emma:interpretation id="{EB5F4C56-704C-4AEA-A0EB-2EB9790C8C40}" emma:medium="tactile" emma:mode="ink">
              <msink:context xmlns:msink="http://schemas.microsoft.com/ink/2010/main" type="line" rotatedBoundingBox="8399,12627 8535,12627 8535,12837 8399,12837"/>
            </emma:interpretation>
          </emma:emma>
        </inkml:annotationXML>
        <inkml:traceGroup>
          <inkml:annotationXML>
            <emma:emma xmlns:emma="http://www.w3.org/2003/04/emma" version="1.0">
              <emma:interpretation id="{08B2B34B-461C-4E30-9390-5169BC3D8FDA}" emma:medium="tactile" emma:mode="ink">
                <msink:context xmlns:msink="http://schemas.microsoft.com/ink/2010/main" type="inkWord" rotatedBoundingBox="8399,12627 8535,12627 8535,12837 8399,12837"/>
              </emma:interpretation>
              <emma:one-of disjunction-type="recognition" id="oneOf0">
                <emma:interpretation id="interp0" emma:lang="en-US" emma:confidence="0">
                  <emma:literal>U</emma:literal>
                </emma:interpretation>
                <emma:interpretation id="interp1" emma:lang="en-US" emma:confidence="0">
                  <emma:literal>u</emma:literal>
                </emma:interpretation>
                <emma:interpretation id="interp2" emma:lang="en-US" emma:confidence="0">
                  <emma:literal>"</emma:literal>
                </emma:interpretation>
                <emma:interpretation id="interp3" emma:lang="en-US" emma:confidence="0">
                  <emma:literal>v</emma:literal>
                </emma:interpretation>
                <emma:interpretation id="interp4" emma:lang="en-US" emma:confidence="0">
                  <emma:literal>I</emma:literal>
                </emma:interpretation>
              </emma:one-of>
            </emma:emma>
          </inkml:annotationXML>
          <inkml:trace contextRef="#ctx0" brushRef="#br0">-2097 6634 21,'0'0'34,"-17"28"0,17-28-1,-12 38-18,8-22-12,14 9 0,-4-8-2,5 1 0,-11-18 0,24 24 0,-24-24-1,23-2 0,-23 2 0,17-21-1,-11 2 1,-4-7-1,2-2 0,-4-2 1,-2 6-1,0 1 1,0 4 0,2 19 0,-6-18 0,6 18 1,0 19-1,0-19-1,10 35-2,-10-35-10,16 30-19,-16-30 0,19 19-2,-19-19 6</inkml:trace>
        </inkml:traceGroup>
      </inkml:traceGroup>
    </inkml:traceGroup>
  </inkml:traceGroup>
</inkml:ink>
</file>

<file path=ppt/ink/ink18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1:45.78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AD4CC10-C6F2-4438-8E81-2ECF59C44B17}" emma:medium="tactile" emma:mode="ink">
          <msink:context xmlns:msink="http://schemas.microsoft.com/ink/2010/main" type="inkDrawing" rotatedBoundingBox="3087,6149 12659,3667 12746,4000 3173,6482" shapeName="Other"/>
        </emma:interpretation>
      </emma:emma>
    </inkml:annotationXML>
    <inkml:trace contextRef="#ctx0" brushRef="#br0">-2 2637 4,'0'0'13,"0"0"-3,0 0-1,-13-21-2,13 21-2,8-18 0,-3 1-1,-5 17 0,22-30-1,-3 14 1,1-8-1,8 1 1,0-1-1,9-1 0,2 0-1,10 0 1,3-3-2,5 1 1,5 2-2,1 3 0,4-3 0,2 7 0,-3-3 0,-1 5 0,6 4-1,2 0 1,-1 4 0,4 0 0,8 1 0,5 2 0,10 0 0,5 2 0,0-3 1,5 3-1,3 1 0,1-1 0,-3-2 0,-1 0 0,-3-2 1,-2-3-1,4 0 0,-2-3 0,0-4 0,-2-1 0,2-6 1,-2-1-1,-2-1 0,2-6 0,-5-2 1,-2-2-1,-1-1 0,1-2 0,-1 2 1,3 1-2,-2-1 2,-3 3-1,-1 1 0,2 1 0,-2 2 1,0 3-1,-4 1 0,-2 6 0,-1-2 0,-1 5 0,1 0 1,-1 2-1,1 0 0,-1 2 2,5-2-2,-3-5 2,0 3-3,1-5 2,-1-3-1,2 2 2,-5-4-2,-1 2 0,-1 0 0,-2 5 0,-2-5 1,2 5-1,-4 3 0,-1 0 0,1 2 1,0 2-2,-2-1 2,-1-1-1,1 2 0,0 0 0,1-3 1,5 1-1,-6-1 0,4-3 1,2-2 0,4-3-1,-1-1 0,3-5 1,1-2-1,0-1 0,3-4 1,1 0-1,-6 0 1,2 4-1,-3-2 0,2 5 0,-8-2 1,0 3-1,-4 3 0,2-1 0,-3 2 0,1 0 1,0 0-1,-1 1 0,1-1 1,-3-2-1,-1 2 1,-1-1-1,-2-1 0,-4 0 2,-7 2-2,-4 3 2,-4 0-2,-3 6 2,-4-1-2,-4 5 2,-2 2-2,-1 2 0,-5 0 0,-2 1 0,-3 2 0,-2-2 0,-3 2 0,-1 0 0,-18 5 0,30-10 0,-30 10 0,26-12 1,-26 12-1,20-10 0,-20 10 0,17-10-1,-17 10-1,0 0-1,19-5-2,-19 5-3,0 0-3,0 0-12,0 0-4,-21 14-1,4-11 15</inkml:trace>
  </inkml:traceGroup>
</inkml:ink>
</file>

<file path=ppt/ink/ink1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0:01.50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C3C1EB4-6A66-4DE1-A4AE-3ADF9E144EAC}" emma:medium="tactile" emma:mode="ink">
          <msink:context xmlns:msink="http://schemas.microsoft.com/ink/2010/main" type="writingRegion" rotatedBoundingBox="3567,15276 7790,15518 7633,18260 3410,18018"/>
        </emma:interpretation>
      </emma:emma>
    </inkml:annotationXML>
    <inkml:traceGroup>
      <inkml:annotationXML>
        <emma:emma xmlns:emma="http://www.w3.org/2003/04/emma" version="1.0">
          <emma:interpretation id="{BFCC9934-DA5F-4F67-9F81-512595B2907D}" emma:medium="tactile" emma:mode="ink">
            <msink:context xmlns:msink="http://schemas.microsoft.com/ink/2010/main" type="paragraph" rotatedBoundingBox="3567,15276 7671,15511 7590,16920 3487,16685" alignmentLevel="1"/>
          </emma:interpretation>
        </emma:emma>
      </inkml:annotationXML>
      <inkml:traceGroup>
        <inkml:annotationXML>
          <emma:emma xmlns:emma="http://www.w3.org/2003/04/emma" version="1.0">
            <emma:interpretation id="{134F3587-B9C6-48C7-AD21-48CFAA3BA56A}" emma:medium="tactile" emma:mode="ink">
              <msink:context xmlns:msink="http://schemas.microsoft.com/ink/2010/main" type="line" rotatedBoundingBox="3567,15276 7671,15511 7590,16920 3487,16685"/>
            </emma:interpretation>
          </emma:emma>
        </inkml:annotationXML>
        <inkml:traceGroup>
          <inkml:annotationXML>
            <emma:emma xmlns:emma="http://www.w3.org/2003/04/emma" version="1.0">
              <emma:interpretation id="{24FC2B98-761D-4CCF-B960-046542DE281B}" emma:medium="tactile" emma:mode="ink">
                <msink:context xmlns:msink="http://schemas.microsoft.com/ink/2010/main" type="inkWord" rotatedBoundingBox="3567,15276 7671,15511 7590,16920 3487,16685"/>
              </emma:interpretation>
              <emma:one-of disjunction-type="recognition" id="oneOf0">
                <emma:interpretation id="interp0" emma:lang="en-US" emma:confidence="1">
                  <emma:literal>image</emma:literal>
                </emma:interpretation>
                <emma:interpretation id="interp1" emma:lang="en-US" emma:confidence="1">
                  <emma:literal>i mage</emma:literal>
                </emma:interpretation>
                <emma:interpretation id="interp2" emma:lang="en-US" emma:confidence="0">
                  <emma:literal>in age</emma:literal>
                </emma:interpretation>
                <emma:interpretation id="interp3" emma:lang="en-US" emma:confidence="0">
                  <emma:literal>dim age</emma:literal>
                </emma:interpretation>
                <emma:interpretation id="interp4" emma:lang="en-US" emma:confidence="0">
                  <emma:literal>Lim age</emma:literal>
                </emma:interpretation>
              </emma:one-of>
            </emma:emma>
          </inkml:annotationXML>
          <inkml:trace contextRef="#ctx0" brushRef="#br0">49 43 19,'0'0'26,"-2"-21"1,2 21-5,0 0-7,-2-24-4,2 24-2,0 0-2,0 0-1,0 0-2,4 24 0,-4-24-2,-8 41 1,1-12-1,3 12 0,-6 1 0,6 7-1,-4 0 1,4 5-1,1-1 0,3-1 0,2-5 0,1-3 0,3-4-1,4-5 1,2-5-1,3-7 1,3-9 0,1-4-1,10-10 0,3-3 0,4-9 0,3-4-1,2-3-1,-6-13-6,18 13-23,-28-16-2,0 12-1,-21-8 0</inkml:trace>
          <inkml:trace contextRef="#ctx0" brushRef="#br0" timeOffset="270.015">104-270 16,'2'-21'27,"-2"21"-1,0 0-4,9-18-33,-9 18-9,0 0-3,20 14-4</inkml:trace>
          <inkml:trace contextRef="#ctx0" brushRef="#br0" timeOffset="1200.0686">615 12 36,'4'-16'27,"-4"16"0,18-30-8,7 30-7,-25 0-3,31 0-2,-31 0-2,33 37 0,-17-9-2,1 16-1,-5 1 0,0 6-1,-6 0 2,-3-2-3,-6-7 2,-1-5-1,-6-11 1,4-5-2,6-21 2,-19 19-1,19-19 0,0 0 0,-18-24-1,20 5 1,2-8-2,6-4 2,3-6-2,9-2 2,1-1-2,6 0 1,4 3 1,0 2-1,4 9 0,-2 5 0,0 10 0,-4 13 0,1 9 0,-3 11 1,-6 8-1,-1 9 0,-7 3 1,-1 3-1,-7-3 1,-3-2-1,-4-5 1,-2-8-1,-3-6 1,1-4-1,4-17 1,0 0-1,0 0 0,0 0 1,0 0-2,-8-26 1,16 1 0,3-6 0,5-4-1,1-4 1,5 1-1,3 1 2,4 4-2,1 3 0,1 9 1,-2 11-1,2 10 1,-2 8 0,0 15-1,-1 9 1,-3 8 1,-2 5-2,-1 10 2,-3-1-1,-1-1 0,-5-6-1,3-2-2,-10-20-10,17 6-20,-23-31 0,29 18-1,-29-18 0</inkml:trace>
          <inkml:trace contextRef="#ctx0" brushRef="#br0" timeOffset="2660.1521">2452 127 21,'-6'-19'29,"-4"-4"-1,10 23-5,-35-42-9,35 42-3,-39-28-3,20 25-3,-14-1 0,4 13-2,-6 3-1,2 11 0,0 7-2,3 7 1,5 3 0,6 4-1,5-1 1,10 1-1,6-4 0,8-3 0,3-7 1,7-7-2,3-7 1,2-9 0,3-9 0,-1-5-1,2-7 1,0-9 0,2-5-1,-3-4 1,-1-1-1,-2-2 1,-3-2-1,-5 2 2,-5 6-1,-1 2 1,-5 8 0,-6 19 0,4-21 0,-4 21 0,0 0 0,4 35 0,-4-9 0,6 6-1,0 5 1,3 3-1,5 0 1,4 2-1,5-5 0,4-2 0,2-9 1,6-6-1,4-10 0,2-10-1,4-7 0,2-10-1,1-8 0,1-8 1,-1-4 0,-3-5 0,-4 0 0,-8-2 1,-8 4 0,-7 3 2,-10 2 0,-6 9-1,-10 5 0,8 21 1,-27-19-1,27 19-1,-37 17 1,19 1-1,1 8-1,1 2 1,4 5 0,3 2-1,5 2 1,2 0 0,8 3 0,3 2-1,3-2 2,6 4-2,-1 3 2,5 4 0,-3 3-1,0 6 1,-3 3 0,0 5 0,-9 2-1,1 4 2,-10-6-2,-6-3 1,-7-7 0,-3-8-1,-9-9 1,0-13 0,-8-14-1,0-9 1,0-12-1,2-12 1,4-13-1,5-10 0,7-9-1,7-5 1,8-3 0,6-2-1,10 1 1,5 4-1,8 5 1,6 7-1,6 6 1,4 3 0,6 3 0,5 4-1,6 4 1,3-1 0,-1 1 0,4-2 0,-4-1 0,1-2 0,-3-3-1,-6-1 2,-5-6-2,-6 1 2,-8-4-2,-4-4 2,-8 2-1,-5 2 1,-8 4-1,-5 3 0,-5 7 1,-5 5-1,5 23 0,-22-14 0,22 14-1,-31 25 1,12 1 0,1 5-1,2 8 1,1 5-1,5 1 1,4-1 0,8 0 0,6 1 0,6-6 0,3-4 0,9-5 1,3-9-1,4-9 1,4-9-1,0-6 0,2-13 0,3-1-3,-9-22-14,14 16-14,-20-10-2,6 12-1,-17-4-1</inkml:trace>
        </inkml:traceGroup>
      </inkml:traceGroup>
    </inkml:traceGroup>
    <inkml:traceGroup>
      <inkml:annotationXML>
        <emma:emma xmlns:emma="http://www.w3.org/2003/04/emma" version="1.0">
          <emma:interpretation id="{56799682-0F4B-4E43-855E-4F56A5722A23}" emma:medium="tactile" emma:mode="ink">
            <msink:context xmlns:msink="http://schemas.microsoft.com/ink/2010/main" type="paragraph" rotatedBoundingBox="3661,16732 7581,16287 7730,17599 3811,18045" alignmentLevel="1"/>
          </emma:interpretation>
        </emma:emma>
      </inkml:annotationXML>
      <inkml:traceGroup>
        <inkml:annotationXML>
          <emma:emma xmlns:emma="http://www.w3.org/2003/04/emma" version="1.0">
            <emma:interpretation id="{564D8C95-74B8-4695-B721-272F30834CA4}" emma:medium="tactile" emma:mode="ink">
              <msink:context xmlns:msink="http://schemas.microsoft.com/ink/2010/main" type="line" rotatedBoundingBox="3661,16732 7581,16287 7730,17599 3811,18045"/>
            </emma:interpretation>
          </emma:emma>
        </inkml:annotationXML>
        <inkml:traceGroup>
          <inkml:annotationXML>
            <emma:emma xmlns:emma="http://www.w3.org/2003/04/emma" version="1.0">
              <emma:interpretation id="{8B02BF37-B64B-40DC-95F8-B0C88C271B42}" emma:medium="tactile" emma:mode="ink">
                <msink:context xmlns:msink="http://schemas.microsoft.com/ink/2010/main" type="inkWord" rotatedBoundingBox="3661,16732 7581,16287 7730,17599 3811,18045"/>
              </emma:interpretation>
              <emma:one-of disjunction-type="recognition" id="oneOf1">
                <emma:interpretation id="interp5" emma:lang="en-US" emma:confidence="1">
                  <emma:literal>patch</emma:literal>
                </emma:interpretation>
                <emma:interpretation id="interp6" emma:lang="en-US" emma:confidence="0">
                  <emma:literal>pat oh</emma:literal>
                </emma:interpretation>
                <emma:interpretation id="interp7" emma:lang="en-US" emma:confidence="0">
                  <emma:literal>pat ch</emma:literal>
                </emma:interpretation>
                <emma:interpretation id="interp8" emma:lang="en-US" emma:confidence="0">
                  <emma:literal>pat ah</emma:literal>
                </emma:interpretation>
                <emma:interpretation id="interp9" emma:lang="en-US" emma:confidence="0">
                  <emma:literal>pat Oh</emma:literal>
                </emma:interpretation>
              </emma:one-of>
            </emma:emma>
          </inkml:annotationXML>
          <inkml:trace contextRef="#ctx0" brushRef="#br0" timeOffset="3776.2159">434 1178 26,'-13'-21'28,"13"21"2,-22-37-7,22 37-8,0 0-5,0 0-2,-19-5-2,21 31-2,-12 2 0,8 23 0,-7 12-1,5 23-1,-6 12 1,6 19-2,-4 6 1,4 3-1,0-5 0,2-8-1,1-11 0,-1-16 1,0-18-1,0-17 0,-2-16 0,4-11 1,0-24 0,-8 20 0,8-20-1,0 0 0,-14-30 1,7 9-1,1-7 0,-2-5-1,4-8 1,0-4-1,2-6 1,6-7-1,2-1 1,4-3-1,3-1 1,5 2 0,5 3 0,6 2 0,4 9 0,4 5-1,4 7 1,2 9 0,4 6-1,-1 8 1,5 10 0,-4 8-1,-1 8 1,-5 7 0,-6 3 0,-11 6 0,-9 1 0,-15 3 1,-13-1-1,-15-3-1,-9-2 0,-17-11-4,11 20-13,-23-30-15,17 12 0,-7-24-1,21 9 0</inkml:trace>
          <inkml:trace contextRef="#ctx0" brushRef="#br0" timeOffset="4512.2581">1512 1633 18,'0'0'29,"-6"-17"0,6 17-1,-27-4-17,0 1-4,2 13-4,-5-1-1,1 8-1,-2 4 0,4 2 0,4 3-1,5 1 0,6-3-1,7-1 1,6-4-1,-1-19-1,24 18 0,-5-23 0,9-2 0,-1-13-1,6-1 1,-4-7 0,2 2 1,-2 1 1,-5 3 1,-5 8 0,-19 14 1,29-9 0,-29 9 1,20 30-1,-11-8 0,7 10-1,-2 1 0,3 1 1,3-3-2,3-8 1,0-9 0,6-11-1,3-11 1,-1-8 0,0-14 0,2-5 0,0-11 1,-2-6-1,-4-8-1,-3-1 0,-9-2-1,-3-2 2,-4 6-2,-6 3 1,-4 8-1,0 12 1,-2 9 0,4 27 1,0 0-1,0 0 1,-6 27 1,12 13-1,0 6 2,5 11-2,1 3 2,9 6-1,1-4 0,5-1-1,2-9 1,4-8-3,4-11 0,-4-15-3,12 3-9,-16-26-18,10-1-1,-13-16 0,1-5-2</inkml:trace>
          <inkml:trace contextRef="#ctx0" brushRef="#br0" timeOffset="4693.2682">2205 1290 12,'37'-21'13,"6"7"-13,7 10-10,-11-10-4</inkml:trace>
          <inkml:trace contextRef="#ctx0" brushRef="#br0" timeOffset="5496.3144">3133 1458 14,'-31'-2'31,"9"-1"-1,-1 6 2,-10-11-14,11 23-8,-18-9-3,7 13-4,-8-3 0,4 8-1,2 1 0,4 4-1,7 5 0,9 1-1,7 0 0,10 1 1,11-2-1,7 1 0,11-7 0,6-7 0,10-7 1,3-9-1,5-8 0,3-13 1,4-9-1,3-12 1,-5-8-2,-2-9 2,-5-9-1,-3-7 1,-7-9-2,-6-5 2,-10-4-1,-5 4 0,-9 4 1,-5 11 0,-4 12 0,-2 11 0,-2 11 0,0 35-1,0 0 1,-12 21 1,6 21-2,3 11 1,-1 11 0,0 15 0,0 7 0,2 3 0,2-6 0,2-5-1,-2-11 1,2-11-1,0-14 1,0-9 0,-2-15-1,0-18 0,0 0 0,0 0 0,23-41 0,-11 10 0,3-1-1,3-4 1,3 2-1,1 3 0,1 8 0,0 9 1,-1 11 0,1 11-1,2 12 2,1 6-1,-1 5 1,0 8-1,1-1 1,-1 3-1,0-8 0,0-7 1,3-8-1,-5-11-1,6-6-3,-6-23-10,22 13-17,-19-21-3,10 9-2,-14-14 1</inkml:trace>
          <inkml:trace contextRef="#ctx0" brushRef="#br0" timeOffset="6359.3636">1964 1316 20,'0'0'28,"0"0"0,-28-17-8,28 17-6,0 0-3,0 0-2,0 0-2,22 21-2,-22-21-1,44 5 1,-10-10-1,14 3-1,5-9-1,13 1 0,0-8-1,4 1 0,2-1 0,-2 1-1,-10 5 1,-7 1-1,-10 4 0,-12 4-1,-4 6 0,-27-3-5,31 18-10,-31-18-17,0 0 0,0 0-1,2 21 0</inkml:trace>
        </inkml:traceGroup>
      </inkml:traceGroup>
    </inkml:traceGroup>
  </inkml:traceGroup>
</inkml:ink>
</file>

<file path=ppt/ink/ink19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1:46.48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8D05CA8-3915-48A0-9ECE-10EA4FABDE05}" emma:medium="tactile" emma:mode="ink">
          <msink:context xmlns:msink="http://schemas.microsoft.com/ink/2010/main" type="inkDrawing" rotatedBoundingBox="12183,3768 12806,3397 13073,3844 12449,4215" semanticType="verticalRange" shapeName="Other">
            <msink:sourceLink direction="with" ref="{BD18B7A1-31FA-431A-8C9C-4526697C08B2}"/>
            <msink:destinationLink direction="with" ref="{D433D09C-A317-48FC-85DC-0AE63262ACC4}"/>
          </msink:context>
        </emma:interpretation>
      </emma:emma>
    </inkml:annotationXML>
    <inkml:trace contextRef="#ctx0" brushRef="#br0">0 14 19,'0'0'12,"0"0"-2,0 0-1,0 0-2,0 0-1,0 0-1,16-7-1,-16 7-1,24 0 2,-5-2-1,11 2-1,3-1 0,10 1-1,0-4 0,7 4 0,0-1-1,8 2 0,-4 3 0,-4-1-1,0 4 1,-7 1 0,-8 1 0,-3 4 0,-12-1 1,-7 6 0,-9 0-1,-6 6 2,-11 3-1,2-1 1,-19 1 0,4 8-1,-13-6 2,5 6-2,-10-7 0,5 6 0,-9-11 0,1 9-1,2-7-1,6-3 1,2-1-2,4-4 1,9 3-4,-2-11-2,18 12-8,-9-12-16,17-9-1,0 0 0,0 0 14</inkml:trace>
  </inkml:traceGroup>
</inkml:ink>
</file>

<file path=ppt/ink/ink19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8:27.85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E3F3874-1453-416F-9E1F-4796DFD9DDA1}" emma:medium="tactile" emma:mode="ink">
          <msink:context xmlns:msink="http://schemas.microsoft.com/ink/2010/main" type="inkDrawing" rotatedBoundingBox="15254,3344 15696,2571 16284,2907 15843,3680" semanticType="enclosure" shapeName="Other"/>
        </emma:interpretation>
      </emma:emma>
    </inkml:annotationXML>
    <inkml:trace contextRef="#ctx0" brushRef="#br0">-4028-189 9,'0'0'24,"-22"-15"-2,22 15-5,-25-9-1,25 9-3,-27-5-2,27 5-2,-37 3-1,37-3-2,-47 16 0,24 1-2,-14 1-1,6 12 1,-8 1-2,2 11 0,-2 4-1,8 8 0,2 4-1,7 1 1,5 3-1,5-3 0,6-5 0,10-1 0,4-8 0,4-6 1,5-6-1,4-7 1,7-5-1,5-5 1,2-7-1,4-2 1,3-5 0,1-4-1,0-3 0,2-4 0,0-5 1,-1-2-1,-1-3 0,0-6 0,-4-4 0,2-6 0,-4-6 0,-4-6 0,-6-2 0,-4-5 0,-5-2 0,-7 0 0,-11 0 1,-9 3-1,-5 6 1,-7 5-1,-7 3 1,-3 8-1,-6 8 0,-3 7-1,3 16-6,-24-5-17,18 19-10,-15-2-1,8 13-1</inkml:trace>
  </inkml:traceGroup>
</inkml:ink>
</file>

<file path=ppt/ink/ink19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0:53.10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96A22E86-F664-470D-A85F-C7690F5E2BFC}" emma:medium="tactile" emma:mode="ink">
          <msink:context xmlns:msink="http://schemas.microsoft.com/ink/2010/main" type="inkDrawing" rotatedBoundingBox="18678,2488 19822,2542 19781,3408 18637,3354" semanticType="scratchOut" shapeName="Other"/>
        </emma:interpretation>
      </emma:emma>
    </inkml:annotationXML>
    <inkml:trace contextRef="#ctx0" brushRef="#br0">-799 173 10,'0'0'24,"-17"-17"2,17 17-10,-35-18-4,35 18-4,-45-19-1,23 14-1,-17-8 0,7 11-1,-9-3 0,10 10-2,-12 0 0,11 9-1,-3 2-1,7 6 0,6 5-1,5 3 0,8 5 0,5-2 0,8 1-1,5-2 1,6-2 0,2-7 0,5-3 0,2-6 0,2-11 0,0-1 0,6-7 1,0-7-1,1-8 0,2-7 0,-1-8 1,-1-5-1,1-7 1,-5-5-2,-3-6 1,-3-6-1,-5 1 0,-5-3 0,-3 4 1,-7 4-1,1 3 0,-4 6 1,-2 6 1,0 9-1,-3 9 1,1 5 0,0 5-1,4 15 0,0 0 1,-18-3-1,18 3 0,-21 31 1,6-5-1,2 5 1,-3 8 0,1 9 0,-2 3 0,6 5 0,0 0 0,5 4 0,2-2 0,4-1 0,4 0-1,4-8 1,5-4-1,1-5 0,7-12 1,5-3-1,4-8 0,3-9 1,6-9-1,6-8 1,1-7 0,3-6-1,3-3 0,1-5 0,-4-4 0,-3 1 0,-9-2 1,-5 3-2,-10 0 0,-9 4 1,-11 4-1,-9 4 1,-12 7 0,-5 5-1,-4 6 1,-5 5 0,-1 6 1,3 6 0,-1 5 0,4 3-1,8 7 1,5 4-1,6 2 1,7 6-1,5 0 0,9 0 0,4-2 0,7-3 1,4-5-2,5-7 1,3-10 0,1-10 0,1-9 0,0-4 0,2-7-1,-6-13-3,7 6-5,-22-20-15,14 7-8,-14-5 1,3 6-2</inkml:trace>
  </inkml:traceGroup>
</inkml:ink>
</file>

<file path=ppt/ink/ink19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1:08.571"/>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D9155E2-A98F-421A-B65A-49C9578A868E}" emma:medium="tactile" emma:mode="ink">
          <msink:context xmlns:msink="http://schemas.microsoft.com/ink/2010/main" type="inkDrawing" rotatedBoundingBox="17012,4909 17039,4036 17414,4048 17387,4921" shapeName="Other"/>
        </emma:interpretation>
      </emma:emma>
    </inkml:annotationXML>
    <inkml:trace contextRef="#ctx0" brushRef="#br0">306-509 1,'0'0'24,"0"0"-4,-17-16-4,17 16-3,0 0-3,-10-24-1,10 24-1,4-20-2,-4 20-1,12-29 0,-12 29-1,25-35 0,-4 17-1,-3-8 1,9 5-2,-2-5 1,6 6-1,-1-1 0,-1 6-1,-2 1 0,0 6-1,-3 7 1,-3 10-1,-21-9 0,29 33 0,-17-2 0,-2 8 0,-6 5 1,-3 5-1,-2 0 0,-1 1 1,-4-1-1,-6 0 1,-3-7-1,-1-1 1,-3-4 0,-1-1 0,-1-2 0,-1-1-1,3 2 1,5-2-1,3-3 0,-1-2-1,6-4 2,-2-3-3,6-1 3,-2-5-3,4-15 1,-2 18-3,2-18 1,0 0-4,12 21-14,-12-21-10,0 0-2,0 0 0</inkml:trace>
  </inkml:traceGroup>
</inkml:ink>
</file>

<file path=ppt/ink/ink19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03.06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B13C430-B45A-4060-83E5-C699641C5CAE}" emma:medium="tactile" emma:mode="ink">
          <msink:context xmlns:msink="http://schemas.microsoft.com/ink/2010/main" type="writingRegion" rotatedBoundingBox="15049,10504 16929,10731 16880,11138 15000,10911"/>
        </emma:interpretation>
      </emma:emma>
    </inkml:annotationXML>
    <inkml:traceGroup>
      <inkml:annotationXML>
        <emma:emma xmlns:emma="http://www.w3.org/2003/04/emma" version="1.0">
          <emma:interpretation id="{65EB3B21-5077-4BE0-963B-FA1D63E1E7D6}" emma:medium="tactile" emma:mode="ink">
            <msink:context xmlns:msink="http://schemas.microsoft.com/ink/2010/main" type="paragraph" rotatedBoundingBox="15049,10504 16929,10731 16880,11138 15000,10911" alignmentLevel="1"/>
          </emma:interpretation>
        </emma:emma>
      </inkml:annotationXML>
      <inkml:traceGroup>
        <inkml:annotationXML>
          <emma:emma xmlns:emma="http://www.w3.org/2003/04/emma" version="1.0">
            <emma:interpretation id="{3D6F9FC1-DFB2-4264-9763-16C3CE4BEF44}" emma:medium="tactile" emma:mode="ink">
              <msink:context xmlns:msink="http://schemas.microsoft.com/ink/2010/main" type="line" rotatedBoundingBox="15049,10504 16929,10731 16880,11138 15000,10911"/>
            </emma:interpretation>
          </emma:emma>
        </inkml:annotationXML>
        <inkml:traceGroup>
          <inkml:annotationXML>
            <emma:emma xmlns:emma="http://www.w3.org/2003/04/emma" version="1.0">
              <emma:interpretation id="{8FF30275-EF9B-4CBF-8350-EE43EF4A13E8}" emma:medium="tactile" emma:mode="ink">
                <msink:context xmlns:msink="http://schemas.microsoft.com/ink/2010/main" type="inkWord" rotatedBoundingBox="15042,10561 15432,10608 15420,10702 15031,10655"/>
              </emma:interpretation>
              <emma:one-of disjunction-type="recognition" id="oneOf0">
                <emma:interpretation id="interp0" emma:lang="en-US" emma:confidence="0">
                  <emma:literal>-s</emma:literal>
                </emma:interpretation>
                <emma:interpretation id="interp1" emma:lang="en-US" emma:confidence="0">
                  <emma:literal>no</emma:literal>
                </emma:interpretation>
                <emma:interpretation id="interp2" emma:lang="en-US" emma:confidence="0">
                  <emma:literal>as.</emma:literal>
                </emma:interpretation>
                <emma:interpretation id="interp3" emma:lang="en-US" emma:confidence="0">
                  <emma:literal>who</emma:literal>
                </emma:interpretation>
                <emma:interpretation id="interp4" emma:lang="en-US" emma:confidence="0">
                  <emma:literal>-s.</emma:literal>
                </emma:interpretation>
              </emma:one-of>
            </emma:emma>
          </inkml:annotationXML>
          <inkml:trace contextRef="#ctx0" brushRef="#br0">-2712 2673 9,'0'0'16,"0"0"-4,14-17-3,-14 17-1,0 0-2,0 0 0,0 0-2,0 0 0,0 0 0,19-11 1,-19 11-1,0 0 0,0 0 0,0 0 0,0 0 0,0 0-1,18 13-1,-18-13 0,0 0-1,19 8 0,-19-8-1,0 0 1,24-1-1,-24 1 0,0 0 1,23-16-1,-23 16 0,0 0 0,19-21 0,-19 21 0,0 0 0,16-18 0,-16 18 0,0 0 0,0 0 0,17-3 0,-17 3 0,0 0 0,0 0 0,0 0 0,18 16 0,-18-16 0,0 0 0,0 0 0,19 15 0,-19-15 0,0 0 1,0 0-1,20 7 0,-20-7 0,0 0 0,0 0 0,0 0 0,0 0 0,17-3 1,-17 3-1,0 0 0,0 0 0,0 0 0,0 0 0,0 0 0,0 0 0,0 0 0,0 0 0,18 10 0,-18-10-1,0 0-2,0 0-5,2-15-15,-2 15-4,0 0-1,0 0 3</inkml:trace>
          <inkml:trace contextRef="#ctx0" brushRef="#br0" timeOffset="1524.0869">-2393 2617 3,'24'21'11,"-24"-21"-2,0 0-2,21 23-2,-21-23 0,12 16 0,-12-16 0,0 0-1,0 0 0,17 17 0,-17-17 1,0 0-1,0 0-1,0 0-1,0 0 1,0 0 0,0 0-1,0 0 1,0 0-2,0 0 1,0 0-1,0 0 0,-6-15 0,6 15 0,0 0 0,0 0-1,0 0 1,0 0 0,2-16 0,-2 16 0,0 0 0,0 0 0,0 0 0,0 0 0,0 0 0,0 0-1,0 0 0,-17 2 0,17-2 0,0 0 0,-20 12 0,20-12 0,0 0-1,0 0 0,-15 16 0,15-16 0,0 0 0,0 0 0,0 0 0,0 0 0,0 0 0,0 0 0,-6-18 0,6 18-3,0 0-5,0 0-11,-10-19-5,10 19 1,0 0 14</inkml:trace>
        </inkml:traceGroup>
        <inkml:traceGroup>
          <inkml:annotationXML>
            <emma:emma xmlns:emma="http://www.w3.org/2003/04/emma" version="1.0">
              <emma:interpretation id="{50A2CA12-A024-4AD3-BA24-82A04AC3562A}" emma:medium="tactile" emma:mode="ink">
                <msink:context xmlns:msink="http://schemas.microsoft.com/ink/2010/main" type="inkWord" rotatedBoundingBox="16112,10773 16270,10792 16237,11060 16080,11041"/>
              </emma:interpretation>
              <emma:one-of disjunction-type="recognition" id="oneOf1">
                <emma:interpretation id="interp5" emma:lang="en-US" emma:confidence="1">
                  <emma:literal>v</emma:literal>
                </emma:interpretation>
                <emma:interpretation id="interp6" emma:lang="en-US" emma:confidence="0">
                  <emma:literal>M</emma:literal>
                </emma:interpretation>
                <emma:interpretation id="interp7" emma:lang="en-US" emma:confidence="0">
                  <emma:literal>r</emma:literal>
                </emma:interpretation>
                <emma:interpretation id="interp8" emma:lang="en-US" emma:confidence="0">
                  <emma:literal>V</emma:literal>
                </emma:interpretation>
                <emma:interpretation id="interp9" emma:lang="en-US" emma:confidence="0">
                  <emma:literal>0</emma:literal>
                </emma:interpretation>
              </emma:one-of>
            </emma:emma>
          </inkml:annotationXML>
          <inkml:trace contextRef="#ctx0" brushRef="#br0" timeOffset="-148551.4961">-1638 2922 28,'2'-16'31,"-2"16"0,0 0-1,0 0-20,-10 32-3,6-16-2,10 10-1,-6-3-2,6 1 1,-4-5-2,6-1 0,-8-18 0,0 0 0,23-9 0,-13-12-1,0-10 1,-1-4-1,1-6 0,2 3 0,-5 1 1,-1 9-2,-2 7 1,-4 21 0,0 0 0,0 0-1,4 19-3,-4-19-12,6 39-15,2-20-1,9-3-1,1-9-1</inkml:trace>
        </inkml:traceGroup>
        <inkml:traceGroup>
          <inkml:annotationXML>
            <emma:emma xmlns:emma="http://www.w3.org/2003/04/emma" version="1.0">
              <emma:interpretation id="{B527414C-3717-4B64-853B-F28D95BB2A27}" emma:medium="tactile" emma:mode="ink">
                <msink:context xmlns:msink="http://schemas.microsoft.com/ink/2010/main" type="inkWord" rotatedBoundingBox="16843,10721 16929,10731 16913,10864 16827,10854"/>
              </emma:interpretation>
              <emma:one-of disjunction-type="recognition" id="oneOf2">
                <emma:interpretation id="interp10" emma:lang="en-US" emma:confidence="0">
                  <emma:literal>of</emma:literal>
                </emma:interpretation>
                <emma:interpretation id="interp11" emma:lang="en-US" emma:confidence="0">
                  <emma:literal>O</emma:literal>
                </emma:interpretation>
                <emma:interpretation id="interp12" emma:lang="en-US" emma:confidence="0">
                  <emma:literal>on</emma:literal>
                </emma:interpretation>
                <emma:interpretation id="interp13" emma:lang="en-US" emma:confidence="0">
                  <emma:literal>or</emma:literal>
                </emma:interpretation>
                <emma:interpretation id="interp14" emma:lang="en-US" emma:confidence="0">
                  <emma:literal>o</emma:literal>
                </emma:interpretation>
              </emma:one-of>
            </emma:emma>
          </inkml:annotationXML>
          <inkml:trace contextRef="#ctx0" brushRef="#br0" timeOffset="-119398.8292">-881 2791 1,'0'0'24,"0"0"2,-22 19-2,22-19-15,0 0-1,-7 19-1,7-19-2,7 18-1,-7-18-1,12 17-1,-12-17 0,0 0-1,23 14 1,-23-14-1,0 0 0,22-10 0,-22 10-1,12-28 1,-7 12 0,-5-1 0,2-1 0,-4 1 0,2 17 0,-7-25 0,7 25 0,0 0 0,0 0 0,0 0 0,0 0-1,-12 16 0,12-16 0,0 0 0,10 21 0,-10-21 0,0 0 0,0 0 0,17 9 1,-17-9-1,0 0 0,0 0 0,0 0-1,0 0-4,4-16-15,-4 16-9,0 0 0,-8-21-1</inkml:trace>
        </inkml:traceGroup>
      </inkml:traceGroup>
    </inkml:traceGroup>
  </inkml:traceGroup>
</inkml:ink>
</file>

<file path=ppt/ink/ink19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11.97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D006059-2CB8-46E9-9479-6F18165E7721}" emma:medium="tactile" emma:mode="ink">
          <msink:context xmlns:msink="http://schemas.microsoft.com/ink/2010/main" type="writingRegion" rotatedBoundingBox="18276,12585 18327,12585 18327,12709 18276,12709"/>
        </emma:interpretation>
      </emma:emma>
    </inkml:annotationXML>
    <inkml:traceGroup>
      <inkml:annotationXML>
        <emma:emma xmlns:emma="http://www.w3.org/2003/04/emma" version="1.0">
          <emma:interpretation id="{AC963797-277D-4E73-88D8-21209380D7A5}" emma:medium="tactile" emma:mode="ink">
            <msink:context xmlns:msink="http://schemas.microsoft.com/ink/2010/main" type="paragraph" rotatedBoundingBox="18276,12585 18327,12585 18327,12709 18276,12709" alignmentLevel="1"/>
          </emma:interpretation>
        </emma:emma>
      </inkml:annotationXML>
      <inkml:traceGroup>
        <inkml:annotationXML>
          <emma:emma xmlns:emma="http://www.w3.org/2003/04/emma" version="1.0">
            <emma:interpretation id="{F65D6FF3-01B1-46F6-87D7-E0E7D9E90BF7}" emma:medium="tactile" emma:mode="ink">
              <msink:context xmlns:msink="http://schemas.microsoft.com/ink/2010/main" type="line" rotatedBoundingBox="18276,12585 18327,12585 18327,12709 18276,12709"/>
            </emma:interpretation>
          </emma:emma>
        </inkml:annotationXML>
        <inkml:traceGroup>
          <inkml:annotationXML>
            <emma:emma xmlns:emma="http://www.w3.org/2003/04/emma" version="1.0">
              <emma:interpretation id="{F0E58019-52DF-4684-BC16-A750A9BD6A3F}" emma:medium="tactile" emma:mode="ink">
                <msink:context xmlns:msink="http://schemas.microsoft.com/ink/2010/main" type="inkWord" rotatedBoundingBox="18276,12585 18327,12585 18327,12709 18276,12709"/>
              </emma:interpretation>
              <emma:one-of disjunction-type="recognition" id="oneOf0">
                <emma:interpretation id="interp0" emma:lang="en-US" emma:confidence="0">
                  <emma:literal>F</emma:literal>
                </emma:interpretation>
                <emma:interpretation id="interp1" emma:lang="en-US" emma:confidence="0">
                  <emma:literal>f</emma:literal>
                </emma:interpretation>
                <emma:interpretation id="interp2" emma:lang="en-US" emma:confidence="0">
                  <emma:literal>r</emma:literal>
                </emma:interpretation>
                <emma:interpretation id="interp3" emma:lang="en-US" emma:confidence="0">
                  <emma:literal>8</emma:literal>
                </emma:interpretation>
                <emma:interpretation id="interp4" emma:lang="en-US" emma:confidence="0">
                  <emma:literal>o</emma:literal>
                </emma:interpretation>
              </emma:one-of>
            </emma:emma>
          </inkml:annotationXML>
          <inkml:trace contextRef="#ctx0" brushRef="#br0">584 4615 54,'-22'9'34,"22"-9"0,-21 14 0,21 9-24,0-23-5,-2 26-2,2-26-2,4 25 0,-4-25 0,6 15-1,-6-15 0,0 0-1,4-28-1,-8 7-1,4 21-4,-8-44-10,8 44-17,-8-31 2,8 31-3,0 0 1</inkml:trace>
        </inkml:traceGroup>
      </inkml:traceGroup>
    </inkml:traceGroup>
  </inkml:traceGroup>
</inkml:ink>
</file>

<file path=ppt/ink/ink19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32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1BEB7A3-B86B-4088-B5E4-680DF35F6DBA}" emma:medium="tactile" emma:mode="ink">
          <msink:context xmlns:msink="http://schemas.microsoft.com/ink/2010/main" type="writingRegion" rotatedBoundingBox="2395,11403 2567,11403 2567,11748 2395,11748"/>
        </emma:interpretation>
      </emma:emma>
    </inkml:annotationXML>
    <inkml:traceGroup>
      <inkml:annotationXML>
        <emma:emma xmlns:emma="http://www.w3.org/2003/04/emma" version="1.0">
          <emma:interpretation id="{ACB1F70B-11FD-404F-9B1C-228CDF036E35}" emma:medium="tactile" emma:mode="ink">
            <msink:context xmlns:msink="http://schemas.microsoft.com/ink/2010/main" type="paragraph" rotatedBoundingBox="2395,11403 2567,11403 2567,11748 2395,11748" alignmentLevel="1"/>
          </emma:interpretation>
        </emma:emma>
      </inkml:annotationXML>
      <inkml:traceGroup>
        <inkml:annotationXML>
          <emma:emma xmlns:emma="http://www.w3.org/2003/04/emma" version="1.0">
            <emma:interpretation id="{2A781403-A343-4598-9440-B0202104BF49}" emma:medium="tactile" emma:mode="ink">
              <msink:context xmlns:msink="http://schemas.microsoft.com/ink/2010/main" type="line" rotatedBoundingBox="2395,11403 2567,11403 2567,11748 2395,11748"/>
            </emma:interpretation>
          </emma:emma>
        </inkml:annotationXML>
        <inkml:traceGroup>
          <inkml:annotationXML>
            <emma:emma xmlns:emma="http://www.w3.org/2003/04/emma" version="1.0">
              <emma:interpretation id="{5F3C1BB7-6B91-4E97-84F1-F4BDA19F0E85}" emma:medium="tactile" emma:mode="ink">
                <msink:context xmlns:msink="http://schemas.microsoft.com/ink/2010/main" type="inkWord" rotatedBoundingBox="2395,11403 2567,11403 2567,11748 2395,11748"/>
              </emma:interpretation>
              <emma:one-of disjunction-type="recognition" id="oneOf0">
                <emma:interpretation id="interp0" emma:lang="en-US" emma:confidence="0">
                  <emma:literal>•</emma:literal>
                </emma:interpretation>
                <emma:interpretation id="interp1" emma:lang="en-US" emma:confidence="0">
                  <emma:literal>b</emma:literal>
                </emma:interpretation>
                <emma:interpretation id="interp2" emma:lang="en-US" emma:confidence="0">
                  <emma:literal>9</emma:literal>
                </emma:interpretation>
                <emma:interpretation id="interp3" emma:lang="en-US" emma:confidence="0">
                  <emma:literal>e</emma:literal>
                </emma:interpretation>
                <emma:interpretation id="interp4" emma:lang="en-US" emma:confidence="0">
                  <emma:literal>0</emma:literal>
                </emma:interpretation>
              </emma:one-of>
            </emma:emma>
          </inkml:annotationXML>
          <inkml:trace contextRef="#ctx0" brushRef="#br0">-591-1835 41,'0'0'33,"0"0"-1,16 34-11,-14-19-16,17 13-3,-5-5 0,5 5-1,-3-8 0,-1-3-1,-15-17 1,18 7-1,-18-7 1,6-26-1,-10 1 0,-6-12 0,-2-5 0,-3-1 0,-5-3-2,-1 4 2,1 5 0,1 9 1,-2 9 1,21 19 0,-26 5 0,22 15 0,4 4 2,4 6-3,-2-2 2,8 2-2,-4-6-1,3-6 0,-9-18-1,0 0-1,20 12-4,-34-33-18,14 21-10,-21-32 1,21 32-3</inkml:trace>
        </inkml:traceGroup>
      </inkml:traceGroup>
    </inkml:traceGroup>
  </inkml:traceGroup>
</inkml:ink>
</file>

<file path=ppt/ink/ink19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31:59.20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AF0D9319-ED23-48FB-B815-B983FF6AF130}" emma:medium="tactile" emma:mode="ink">
          <msink:context xmlns:msink="http://schemas.microsoft.com/ink/2010/main" type="writingRegion" rotatedBoundingBox="353,6309 4923,6144 4992,8062 422,8227"/>
        </emma:interpretation>
      </emma:emma>
    </inkml:annotationXML>
    <inkml:traceGroup>
      <inkml:annotationXML>
        <emma:emma xmlns:emma="http://www.w3.org/2003/04/emma" version="1.0">
          <emma:interpretation id="{FCE73BDD-7860-47B7-8F1D-E784D12C9DAA}" emma:medium="tactile" emma:mode="ink">
            <msink:context xmlns:msink="http://schemas.microsoft.com/ink/2010/main" type="paragraph" rotatedBoundingBox="831,6282 4898,6253 4904,7076 837,7105" alignmentLevel="1"/>
          </emma:interpretation>
        </emma:emma>
      </inkml:annotationXML>
      <inkml:traceGroup>
        <inkml:annotationXML>
          <emma:emma xmlns:emma="http://www.w3.org/2003/04/emma" version="1.0">
            <emma:interpretation id="{733652C2-E774-4A74-ACF4-509AB5CA4E69}" emma:medium="tactile" emma:mode="ink">
              <msink:context xmlns:msink="http://schemas.microsoft.com/ink/2010/main" type="line" rotatedBoundingBox="831,6282 4898,6253 4904,7076 837,7105"/>
            </emma:interpretation>
          </emma:emma>
        </inkml:annotationXML>
        <inkml:traceGroup>
          <inkml:annotationXML>
            <emma:emma xmlns:emma="http://www.w3.org/2003/04/emma" version="1.0">
              <emma:interpretation id="{626194C1-BC68-42C2-AB38-435C8FCE5F2F}" emma:medium="tactile" emma:mode="ink">
                <msink:context xmlns:msink="http://schemas.microsoft.com/ink/2010/main" type="inkWord" rotatedBoundingBox="831,6282 3337,6264 3343,7087 837,7105">
                  <msink:destinationLink direction="with" ref="{AA7F70C9-7655-41B4-9077-3457370599CF}"/>
                </msink:context>
              </emma:interpretation>
              <emma:one-of disjunction-type="recognition" id="oneOf0">
                <emma:interpretation id="interp0" emma:lang="en-US" emma:confidence="1">
                  <emma:literal>learnt</emma:literal>
                </emma:interpretation>
                <emma:interpretation id="interp1" emma:lang="en-US" emma:confidence="0">
                  <emma:literal>leant</emma:literal>
                </emma:interpretation>
                <emma:interpretation id="interp2" emma:lang="en-US" emma:confidence="0">
                  <emma:literal>Learnt</emma:literal>
                </emma:interpretation>
                <emma:interpretation id="interp3" emma:lang="en-US" emma:confidence="0">
                  <emma:literal>learnt'</emma:literal>
                </emma:interpretation>
                <emma:interpretation id="interp4" emma:lang="en-US" emma:confidence="0">
                  <emma:literal>learnt"</emma:literal>
                </emma:interpretation>
              </emma:one-of>
            </emma:emma>
          </inkml:annotationXML>
          <inkml:trace contextRef="#ctx0" brushRef="#br0">17 781 6,'0'0'9,"0"0"-2,0 0 1,-19 15-2,19-15 1,0 0-1,-7 15 0,7-15-2,0 0 1,0 0-1,0 0 1,0 0 0,0 0 1,0 0 0,0 0-1,0 0 0,0 0 0,0 0 0,31-21-2,-16 2 0,6 3 0,-1-11-1,8 0 0,-4-10 0,8 0 0,-5-8 0,3 0-1,-4-5 1,2-4-2,-6 1 1,-1 1-1,-4 4 1,-3 2-1,-2 1 1,-5 8-1,-3 2 1,-2 7-1,-4 3 0,0 5 0,-4 3 1,6 17-1,-13-22 0,13 22 0,-22-5 0,22 5 0,-32 10 0,14 0 0,-4 5-1,-3 2 1,1 7-1,0 4 1,-2 4 0,0 3 0,6 8-1,-5 2 1,7 4 0,3 1 0,0 2 0,4 0 0,5-2-1,3-1 1,1-6 0,4-1 0,0-7 0,3-2 0,1-6 0,-1-3 0,6-8 0,-11-16 0,25 24 1,-9-21-1,3-1 0,1-6 1,6-2-1,6-4 0,1-4 0,3-1-1,3 0 0,-8-5-3,12 12-5,-19-14-14,4 10-7,-9 4-2,-19 8 0</inkml:trace>
          <inkml:trace contextRef="#ctx0" brushRef="#br0" timeOffset="13516.7731">284 785 1,'0'0'13,"0"0"1,0 0-2,0 0-3,0 0-2,17-12 0,-17 12 0,19-5 0,-19 5-2,27-8 1,-27 8-2,38-14 0,-18 4 0,10 2-1,-6-4-1,8 2 0,-8-5 1,5 2-2,-6-4 1,1 0 0,-6-3 0,3 2-1,-8-4 1,2 2-1,-6 0 0,2 1 0,-5 1 0,-1 3 0,-3 0 0,-2 15 0,0-22-1,0 22 1,-9-20-1,9 20 1,0 0-1,-24-15 0,24 15 0,-24-2 0,24 2 0,-32 5 0,15 2 0,-1 1-1,-1 2 1,-1 1 0,3 0 0,-3 4 0,3 0-1,0 2 1,2 3 0,2-1 0,4 4-1,1 0 1,7 2-1,1 1 1,5 0-1,3-1 1,3-1-1,4-2 1,1-2 0,5-4 0,-1-2-1,1-4 2,1-4-1,0-2 0,-1-3 0,-1-1 0,1-5 0,-1-3 0,1 0 1,1-4-1,0-3 0,0-2 0,1-3 1,-1-2-1,4 1 0,-2-4 0,-2 1 0,3 1 0,-5 1 0,1 2 0,-3 5-1,3 0 1,-5 6 0,-16 9-1,32-10 1,-32 10 0,30 7-1,-30-7 1,27 19 0,-27-19 0,21 26 0,-21-26 0,17 25 0,-17-25 1,9 19 0,-9-19 0,0 0 0,0 0 0,0 0 1,0 0-1,0 0 0,0 0 0,0 0 0,-17-19-1,17 19 0,-17-23 0,17 23 1,-18-22-1,18 22 0,-22-15 0,22 15-1,-23-3 1,23 3 0,-26 10 0,26-10-1,-31 25 1,16-7-1,-4 2 1,4 4 0,-1-1-1,8 2 1,-1-3-1,7 0 1,6-4 0,1-1 0,-5-17 0,25 20 0,-9-15 0,-16-5 0,30-2-1,-30 2 1,28-11 0,-28 11 0,24-24-1,-24 24 1,19-30 0,-12 13 0,0 1-1,-1-1 2,-6 17-2,7-23 1,-7 23 0,0 0-1,6-16 1,-6 16-1,0 0 0,2 26 1,-2-26-1,9 30 0,-3-12 1,3 2-1,2-1 1,2-3 0,-13-16 1,28 20-1,-28-20 0,32 5 0,-32-5 0,31-13 1,-14 0-1,2-4 1,1-3-1,-1-2 0,1-1 0,0-1 0,-1 2 0,0 2 0,-3 4 0,-16 16 0,28-20 0,-28 20 0,23 5 0,-23-5 0,22 28 0,-11-10 0,2 6 0,-4-1 0,2 2 1,-1-5 0,-1-1 0,-9-19 1,9 23-1,-9-23 1,0 0-1,0 0 1,0 0-1,0 0 0,-16-27-1,12 11 0,2-3 0,2-2 0,2-1 0,3 2-1,3 0 1,3 3-1,4 2 1,-15 15-1,33-18 0,-14 14 1,3-1-1,-1 4 1,3-3-1,-4 3 1,3-3 0,-3 1 0,0-2 0,-1 1 1,-19 4-1,30-8 0,-30 8 0,22-3 0,-22 3 0,0 0 0,9 27 0,-9-9 0,-1 5 0,-3 2 0,0 4 0,-1-1 0,-1-1 1,0-4-1,1-2 0,5-21 0,-8 26 1,8-26-1,0 0 1,0 0-1,0 0 1,0 0-1,0 0 0,0 0 1,-11-20-1,17 3 0,1-1-1,4-4 1,1-1-1,2 1 1,3-1 0,0 3-1,1 1 1,1 4-1,-2 4 1,1 2 0,-18 9-1,28-3 1,-28 3 0,24 17 0,-12-2 0,-5 5-1,0 1 1,3 5 0,-1-1 1,4-2-2,-2-1 1,2-7 0,-13-15 0,26 18 0,-26-18 0,28-3 0,-11-7 0,-4-7 0,5-5 0,-3-6 1,2-6-1,0-4 0,-2-5 0,-2-1 0,-2-1 0,-6 1 0,1 4 0,-4 5 0,-2 5 0,-2 8 0,0 7 0,2 15 0,0 0 0,0 0 0,-6 20 0,5 9 0,-1 6 0,2 7 0,2 3 1,-1 3-1,3 4 1,2-7-1,1-5 0,2-6 0,3-7 0,2-6 0,3-7 0,2-6-1,-1-8-1,8 2-4,-9-21-11,13 8-14,-6-11-1,2-3 0</inkml:trace>
          <inkml:trace contextRef="#ctx0" brushRef="#br0" timeOffset="13741.7857">2210 445 1,'24'-15'22,"-8"2"4,10 3-4,4 1-12,-2-4-5,4 1-5,1 2-3,-9-5-9,2-3-13,0 8-2,-7-10 9</inkml:trace>
        </inkml:traceGroup>
        <inkml:traceGroup>
          <inkml:annotationXML>
            <emma:emma xmlns:emma="http://www.w3.org/2003/04/emma" version="1.0">
              <emma:interpretation id="{2E0ECD1F-6AC1-45D2-B67F-36B25D0EFEEE}" emma:medium="tactile" emma:mode="ink">
                <msink:context xmlns:msink="http://schemas.microsoft.com/ink/2010/main" type="inkWord" rotatedBoundingBox="3949,6545 4901,6539 4904,7061 3953,7068"/>
              </emma:interpretation>
              <emma:one-of disjunction-type="recognition" id="oneOf1">
                <emma:interpretation id="interp5" emma:lang="en-US" emma:confidence="1">
                  <emma:literal>at</emma:literal>
                </emma:interpretation>
                <emma:interpretation id="interp6" emma:lang="en-US" emma:confidence="0">
                  <emma:literal>ort</emma:literal>
                </emma:interpretation>
                <emma:interpretation id="interp7" emma:lang="en-US" emma:confidence="0">
                  <emma:literal>out</emma:literal>
                </emma:interpretation>
                <emma:interpretation id="interp8" emma:lang="en-US" emma:confidence="0">
                  <emma:literal>art</emma:literal>
                </emma:interpretation>
                <emma:interpretation id="interp9" emma:lang="en-US" emma:confidence="0">
                  <emma:literal>oat</emma:literal>
                </emma:interpretation>
              </emma:one-of>
            </emma:emma>
          </inkml:annotationXML>
          <inkml:trace contextRef="#ctx0" brushRef="#br0" timeOffset="30405.7389">3416 599 11,'0'0'14,"0"0"-1,-6-22-3,6 22-1,0 0-1,-4-15 0,4 15-1,0 0-1,-22-18-2,22 18 0,-28-7-1,11 7 0,-7 0-2,0 3 0,-4 2 0,0 4-1,0 3 1,4 3-1,0 0 0,6 5 0,3-2 0,5 4 0,3-2-1,5-2 1,8 1 0,1-4 0,-7-15 0,30 22-1,-8-17 1,0-4 0,4-4 0,2-4 0,0-5 1,-2-1-1,0-4 0,-3-3 0,-7 0 0,1 0 0,-8 3 1,-1 1-1,-8 16 1,5-22-1,-5 22 1,0 0-1,0 0 0,0 0 1,0 0-1,-5 30 1,3-13-1,2 5 0,2-1 0,0 3 1,3-3-1,3 1 0,1-5 0,-9-17 1,24 22-1,-24-22 1,33 1-1,-10-7 0,3-9 1,0-4-1,4-6 1,-1-7-1,-1-4 0,2-6 0,-4-3 1,-2-4-1,-5 1 0,-6 1 1,-2 3-1,-6 7 1,1 6 0,-4 7-1,-4 9 1,2 15 0,0 0 0,-7 15 1,-1 7-1,4 8 0,-3 5 0,3 7 0,-1 3 0,3 2 0,4-3-1,1-3 1,5-6-1,3-4 0,6-6 0,-1-7 1,9-8-2,-3-7 0,11 1-4,-9-18-6,17 6-19,-11-10-2,4-1 0,-5-8 15</inkml:trace>
          <inkml:trace contextRef="#ctx0" brushRef="#br0" timeOffset="30628.7518">3683 407 1,'2'-20'17,"17"10"12,1-5-1,8-7-16,15 13-6,-2-6-4,1 0-7,12 4-18,-5 2-4,-12-4-2,0 4 19</inkml:trace>
        </inkml:traceGroup>
      </inkml:traceGroup>
    </inkml:traceGroup>
    <inkml:traceGroup>
      <inkml:annotationXML>
        <emma:emma xmlns:emma="http://www.w3.org/2003/04/emma" version="1.0">
          <emma:interpretation id="{4A159DE1-EC8A-4A70-AE05-DC52F78C1CDF}" emma:medium="tactile" emma:mode="ink">
            <msink:context xmlns:msink="http://schemas.microsoft.com/ink/2010/main" type="paragraph" rotatedBoundingBox="389,7319 4959,7154 4992,8062 422,8227" alignmentLevel="1"/>
          </emma:interpretation>
        </emma:emma>
      </inkml:annotationXML>
      <inkml:traceGroup>
        <inkml:annotationXML>
          <emma:emma xmlns:emma="http://www.w3.org/2003/04/emma" version="1.0">
            <emma:interpretation id="{32F7EBB9-8DBC-4B30-994E-18DB6F6E5FC5}" emma:medium="tactile" emma:mode="ink">
              <msink:context xmlns:msink="http://schemas.microsoft.com/ink/2010/main" type="line" rotatedBoundingBox="389,7319 4959,7154 4992,8062 422,8227"/>
            </emma:interpretation>
          </emma:emma>
        </inkml:annotationXML>
        <inkml:traceGroup>
          <inkml:annotationXML>
            <emma:emma xmlns:emma="http://www.w3.org/2003/04/emma" version="1.0">
              <emma:interpretation id="{1997D358-CFDB-4D5A-9870-CCD530872C72}" emma:medium="tactile" emma:mode="ink">
                <msink:context xmlns:msink="http://schemas.microsoft.com/ink/2010/main" type="inkWord" rotatedBoundingBox="389,7319 2891,7229 2924,8136 422,8227"/>
              </emma:interpretation>
              <emma:one-of disjunction-type="recognition" id="oneOf2">
                <emma:interpretation id="interp10" emma:lang="en-US" emma:confidence="1">
                  <emma:literal>training</emma:literal>
                </emma:interpretation>
                <emma:interpretation id="interp11" emma:lang="en-US" emma:confidence="0">
                  <emma:literal>braining</emma:literal>
                </emma:interpretation>
                <emma:interpretation id="interp12" emma:lang="en-US" emma:confidence="0">
                  <emma:literal>Graining</emma:literal>
                </emma:interpretation>
                <emma:interpretation id="interp13" emma:lang="en-US" emma:confidence="0">
                  <emma:literal>train-my</emma:literal>
                </emma:interpretation>
                <emma:interpretation id="interp14" emma:lang="en-US" emma:confidence="0">
                  <emma:literal>train-try</emma:literal>
                </emma:interpretation>
              </emma:one-of>
            </emma:emma>
          </inkml:annotationXML>
          <inkml:trace contextRef="#ctx0" brushRef="#br0" timeOffset="32124.8374">-446 1285 3,'0'0'28,"-2"-20"0,2 20-5,26-15-9,-18 0-5,14 11-2,-2-9-1,10 9-2,-4-7-2,6 4-1,-1 0-1,1-1-3,5 10-6,-15-11-14,4 6-7,-3 0 0,-7 1 1</inkml:trace>
          <inkml:trace contextRef="#ctx0" brushRef="#br0" timeOffset="31835.8208">-303 1051 9,'0'0'23,"0"0"-4,0 0-6,7-17-2,-7 17-2,0 0 0,0 0-1,0 0-1,0 0-1,0 0 0,-9 15-2,9-15 0,-18 27-1,3-7 1,7 12-1,-8 3-1,6 8 1,-1 4-2,6 5 1,-1 0-1,2 0 0,4-4-1,2-3 0,2-8 0,3-4 1,1-8-1,3-4 0,2-6 0,-13-15 1,33 10-2,-12-12 1,3-3-1,-2-8-1,4 1-1,-7-15-5,14 14-9,-18-19-15,4 5 0,-12-6-1,2 1 13</inkml:trace>
          <inkml:trace contextRef="#ctx0" brushRef="#br0" timeOffset="32536.861">-138 1310 4,'21'-17'28,"-21"17"-1,24-18-7,-4 19-8,-20-1-4,34 7-2,-34-7-1,31 28-1,-18-2-1,4 7 0,-9-1 0,3 8-1,-7-7 0,1 3 0,-5-10-1,0-1 1,0-25 1,-4 22-1,4-22 0,0 0 0,-9-17 0,11-1-1,0-9 0,3-1-1,1-2 1,-2-4-1,5 2-1,-2 1 0,10 11-3,-11-7-8,22 20-17,-28 7-3,35-12-1,-18 11 0</inkml:trace>
          <inkml:trace contextRef="#ctx0" brushRef="#br0" timeOffset="33580.9205">483 1306 2,'13'-20'28,"-13"20"0,-4-20-1,4 20-15,0 0-5,-24-8-4,6 8 0,-1 10 0,-7-2-1,2 11 0,-4 1 0,4 7 0,0-1 0,3 4-2,8-1 0,4-2 1,9-2-1,4-5 0,-4-20 0,24 20 0,-6-20 1,7-7-1,-3-5 1,4-4-1,-4-6 1,4-3 0,-3-2-1,-3 2 0,-3 2 0,-4 3 0,-4 3 1,-9 17-1,11-15 0,-11 15 0,0 0-1,-2 18 2,-1 1-2,1 2 2,0 4-2,2 2 1,2 0 0,3-4 0,1 1 1,3-7-1,-9-17 0,22 16 0,-22-16 1,32-6-1,-13-8 0,-1-1 0,3-7 1,-1 1-1,1-4 0,-1-4-1,-3 2 2,-1 2-1,-3 2 0,0 4 0,-3 4 0,-10 15-1,11-16 1,-11 16 0,0 0 0,2 28 0,0-8-1,-2 2 1,3 5 0,3-1 0,1 1 0,3-3 0,3-3 0,-13-21 0,27 24 1,-27-24-1,30-4 0,-30 4 1,28-26-1,-13 9 0,-2-5 1,0-1-1,0-1 0,-2 4 0,-2 4 0,-9 16 1,17-19 0,-17 19-1,0 0 1,9 15 0,-9 4-1,2 2 1,-4 4 0,2 4-1,-1-2 0,1-2 1,-4-5-1,4-3 1,0-17 0,-4 16 0,4-16-1,0 0 1,0 0 0,-4-25-1,6 7 0,4-2 0,-1-5 0,7 1 0,1 1 0,0 1 0,3 4 0,1 3-1,2 6 1,-19 9 0,31 5 0,-31-5-1,24 24 1,-12-6 0,-3 2 0,-2 0 1,1 0-2,-6-5-1,5 7-6,-7-22-17,0 0-6,0 0-2,0 0 0</inkml:trace>
          <inkml:trace contextRef="#ctx0" brushRef="#br0" timeOffset="33760.9308">886 1032 7,'-5'-15'26,"5"15"-5,0 0-9,0 0-33,0 0-4,20 2 6</inkml:trace>
          <inkml:trace contextRef="#ctx0" brushRef="#br0" timeOffset="34120.9516">1314 1198 29,'0'0'30,"0"0"1,0 0-12,-8 16-10,1 1-5,9 7-1,-6 2 0,6 8-1,-2-1-1,5 2 0,-1-3 0,7-2-1,-1-8 1,5-4-1,3-4-1,1-14-2,9 5-5,-14-22-15,12 0-8,-7-8 0,5-5-1</inkml:trace>
          <inkml:trace contextRef="#ctx0" brushRef="#br0" timeOffset="34317.9628">1370 1046 20,'0'0'26,"0"0"2,0 0-14,0 0-9,0 0-5,26 10-3,-26-10-9,18 8-14,-18-8-1,24 17 3</inkml:trace>
          <inkml:trace contextRef="#ctx0" brushRef="#br0" timeOffset="35028.0029">1576 1223 7,'0'0'29,"0"0"1,0 0-1,-9-19-18,9 19-4,0 0-3,18 9 0,-18-9-1,15 25 0,-13-7-1,7 9 1,-3 1-1,3 4-1,-2-2 0,3-3-1,-5-5 1,3-4-1,-8-18 1,0 0 0,22 9-1,-22-9 1,20-30-1,-7 8 0,2-3 0,4-4-1,0 4 0,-1 2 0,1 4 1,-4 4-1,1 10 0,-16 5 1,24 15-1,-12 5 1,-1 4 0,0 4 0,2 2 0,-2-1 0,0-6 0,2-4 1,-13-19 0,32 10-1,-32-10 1,31-22 0,-16 0 0,-2-1 0,-2-7 0,1 3-1,-9-2 0,-1 6 1,-2 5-1,-4 3 0,4 15 0,0 0 0,-18 1 0,12 14 0,3 12-1,-3 8 1,4 7 0,2 8 0,2 7 0,2 3 0,1-1 0,3-1 0,-5-6 0,1-3 1,-4-11-1,-4-6 1,-7-10 0,-5-9 0,-5-8 0,-5-7-1,-4-6 1,-1-4-1,-3-4 0,1-4-1,5 4-3,-4-12-6,32 28-18,-35-32-5,35 32 0,-22-26-1</inkml:trace>
        </inkml:traceGroup>
        <inkml:traceGroup>
          <inkml:annotationXML>
            <emma:emma xmlns:emma="http://www.w3.org/2003/04/emma" version="1.0">
              <emma:interpretation id="{2AB83146-0A35-4723-9FD9-DC8C390334D5}" emma:medium="tactile" emma:mode="ink">
                <msink:context xmlns:msink="http://schemas.microsoft.com/ink/2010/main" type="inkWord" rotatedBoundingBox="3489,7232 4960,7178 4980,7710 3508,7764"/>
              </emma:interpretation>
              <emma:one-of disjunction-type="recognition" id="oneOf3">
                <emma:interpretation id="interp15" emma:lang="en-US" emma:confidence="1">
                  <emma:literal>time</emma:literal>
                </emma:interpretation>
                <emma:interpretation id="interp16" emma:lang="en-US" emma:confidence="0">
                  <emma:literal>to me</emma:literal>
                </emma:interpretation>
                <emma:interpretation id="interp17" emma:lang="en-US" emma:confidence="0">
                  <emma:literal>tie me</emma:literal>
                </emma:interpretation>
                <emma:interpretation id="interp18" emma:lang="en-US" emma:confidence="0">
                  <emma:literal>tri me</emma:literal>
                </emma:interpretation>
                <emma:interpretation id="interp19" emma:lang="en-US" emma:confidence="0">
                  <emma:literal>tin me</emma:literal>
                </emma:interpretation>
              </emma:one-of>
            </emma:emma>
          </inkml:annotationXML>
          <inkml:trace contextRef="#ctx0" brushRef="#br0" timeOffset="35713.0426">2650 1129 1,'0'0'8,"0"0"17,28-12-3,-11 1-11,14 6-6,-3-7 0,13 4-2,-8-1-4,5-4-11,-9 0-13,10 4 0,-11-3 9</inkml:trace>
          <inkml:trace contextRef="#ctx0" brushRef="#br0" timeOffset="35517.0309">2728 949 7,'0'0'25,"0"0"0,0 0-10,0 0-3,-2 21-2,2-21-1,-13 37-2,-4-15 1,17 15-1,-14-2-3,10 12 0,-4-2-3,5 5 0,3-3 0,3-2-1,1-7 0,7-4 1,2-9 0,4-7-1,3-8 0,5-10 0,2-5-2,-4-13-4,16 8-10,-17-17-16,6-1 0,-9-7-1,-1 1 17</inkml:trace>
          <inkml:trace contextRef="#ctx0" brushRef="#br0" timeOffset="36013.0598">3079 1136 1,'0'0'31,"-2"28"-1,0-6 1,8 13-18,-12-6-6,12 9-3,-8-1-2,8 1 0,-2-6-2,3-3 2,0-11-2,-7-18 1,23 17-3,-23-17-3,28-10-9,-21-9-16,4-6-1,-5-7 0,1-6 21</inkml:trace>
          <inkml:trace contextRef="#ctx0" brushRef="#br0" timeOffset="36182.0689">3100 1032 1,'0'0'8,"0"0"1,0 0-23,24-1 11,-24 1 3</inkml:trace>
          <inkml:trace contextRef="#ctx0" brushRef="#br0" timeOffset="37097.121">3308 1141 16,'17'-12'30,"-17"12"1,22-3-12,-22 3-9,0 0-3,17 10-3,-10 10-2,-7 3 0,2 7 0,-2 1 0,0 2-1,-4-1 1,2-2-1,-1-7 1,1-4 0,2-19 0,-6 16 0,6-16-1,0 0 1,-7-23-1,9 6 0,-2-6 0,3-2-1,5-2 0,-1 0 0,2 2 0,4 2-1,0 4 1,-13 19 0,26-20-1,-26 20 1,25 7 0,-25-7-1,18 32 1,-12-12 0,-1 5 0,-1-2 0,0 1 0,-2-4 0,-2-5 0,0-15 1,1 17-1,-1-17 1,0 0 0,0 0-1,0-27 0,2 7 0,2-2 0,2-5-1,3 2 1,2-2-1,2 6 0,0 2 0,-13 19 1,30-20-1,-30 20 1,26 7-1,-26-7 1,22 30 0,-13-10-1,1 4 2,-1-1-1,2-1 0,0-2 0,2-5 0,4-5 1,5-7-1,6-5 0,8-4 1,1-6-1,2-5 0,2-4 0,1-4 1,-6-2-1,-5 0 0,-12-1 0,-6 3 0,-9-1 0,-14 8 0,-6 3 0,-12 8 0,-6 7 0,-7 7 0,2 6-1,-3 9 1,4 7 0,9 2-1,5 6 1,11-2 0,9 4 0,11-1 0,10-3 0,9-5 0,11-3-1,0-13-2,19 9-12,-11-23-14,12-2-4,-5-11-1,6-6 12</inkml:trace>
        </inkml:traceGroup>
      </inkml:traceGroup>
    </inkml:traceGroup>
  </inkml:traceGroup>
</inkml:ink>
</file>

<file path=ppt/ink/ink19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4.37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DB925AC-1E98-4470-85DD-61B09DD27AB6}" emma:medium="tactile" emma:mode="ink">
          <msink:context xmlns:msink="http://schemas.microsoft.com/ink/2010/main" type="writingRegion" rotatedBoundingBox="6000,9158 6105,9158 6105,9358 6000,9358"/>
        </emma:interpretation>
      </emma:emma>
    </inkml:annotationXML>
    <inkml:traceGroup>
      <inkml:annotationXML>
        <emma:emma xmlns:emma="http://www.w3.org/2003/04/emma" version="1.0">
          <emma:interpretation id="{552FA490-A4FB-4E04-8480-C1D47ABF514B}" emma:medium="tactile" emma:mode="ink">
            <msink:context xmlns:msink="http://schemas.microsoft.com/ink/2010/main" type="paragraph" rotatedBoundingBox="6000,9158 6105,9158 6105,9358 6000,9358" alignmentLevel="1"/>
          </emma:interpretation>
        </emma:emma>
      </inkml:annotationXML>
      <inkml:traceGroup>
        <inkml:annotationXML>
          <emma:emma xmlns:emma="http://www.w3.org/2003/04/emma" version="1.0">
            <emma:interpretation id="{82B29A50-8F58-4BF9-AE25-EB0044091900}" emma:medium="tactile" emma:mode="ink">
              <msink:context xmlns:msink="http://schemas.microsoft.com/ink/2010/main" type="line" rotatedBoundingBox="6000,9158 6105,9158 6105,9358 6000,9358"/>
            </emma:interpretation>
          </emma:emma>
        </inkml:annotationXML>
        <inkml:traceGroup>
          <inkml:annotationXML>
            <emma:emma xmlns:emma="http://www.w3.org/2003/04/emma" version="1.0">
              <emma:interpretation id="{74F909E6-5EC4-4C54-BEEB-B9360BD4C158}" emma:medium="tactile" emma:mode="ink">
                <msink:context xmlns:msink="http://schemas.microsoft.com/ink/2010/main" type="inkWord" rotatedBoundingBox="6000,9158 6105,9158 6105,9358 6000,9358"/>
              </emma:interpretation>
              <emma:one-of disjunction-type="recognition" id="oneOf0">
                <emma:interpretation id="interp0" emma:lang="en-US" emma:confidence="0">
                  <emma:literal>to</emma:literal>
                </emma:interpretation>
                <emma:interpretation id="interp1" emma:lang="en-US" emma:confidence="0">
                  <emma:literal>To</emma:literal>
                </emma:interpretation>
                <emma:interpretation id="interp2" emma:lang="en-US" emma:confidence="0">
                  <emma:literal>O</emma:literal>
                </emma:interpretation>
                <emma:interpretation id="interp3" emma:lang="en-US" emma:confidence="0">
                  <emma:literal>He</emma:literal>
                </emma:interpretation>
                <emma:interpretation id="interp4" emma:lang="en-US" emma:confidence="0">
                  <emma:literal>go</emma:literal>
                </emma:interpretation>
              </emma:one-of>
            </emma:emma>
          </inkml:annotationXML>
          <inkml:trace contextRef="#ctx0" brushRef="#br0">1583-1254 1,'0'0'30,"0"0"2,-6-19-6,6 19-10,0 0-6,16 28-2,-16-28-2,6 37-2,-4-18 0,3 6-1,-1-4-1,2-2-2,-6-19 2,6 21-2,-6-21 0,0 0-1,6-28 0,-4 5 1,0-3-1,-4-2 0,2-2 0,-2 4 1,-2 3 0,2 7 1,2 16-1,0 0 1,0 0 0,0 0-1,-12 18 1,12-18-1,10 28 0,-10-28 1,18 23-2,-18-23 0,21 7-2,-21-7-4,23-16-24,-23 16-3,-4-26 0,-9 10 2</inkml:trace>
        </inkml:traceGroup>
      </inkml:traceGroup>
    </inkml:traceGroup>
  </inkml:traceGroup>
</inkml:ink>
</file>

<file path=ppt/ink/ink19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7.765"/>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84AD08B-9797-4E37-BB4C-6215D9CFE680}" emma:medium="tactile" emma:mode="ink">
          <msink:context xmlns:msink="http://schemas.microsoft.com/ink/2010/main" type="writingRegion" rotatedBoundingBox="5884,10839 6070,10839 6070,11049 5884,11049"/>
        </emma:interpretation>
      </emma:emma>
    </inkml:annotationXML>
    <inkml:traceGroup>
      <inkml:annotationXML>
        <emma:emma xmlns:emma="http://www.w3.org/2003/04/emma" version="1.0">
          <emma:interpretation id="{26ABA864-F506-424D-ACA4-8CE8AA23F82D}" emma:medium="tactile" emma:mode="ink">
            <msink:context xmlns:msink="http://schemas.microsoft.com/ink/2010/main" type="paragraph" rotatedBoundingBox="5884,10839 6070,10839 6070,11049 5884,11049" alignmentLevel="1"/>
          </emma:interpretation>
        </emma:emma>
      </inkml:annotationXML>
      <inkml:traceGroup>
        <inkml:annotationXML>
          <emma:emma xmlns:emma="http://www.w3.org/2003/04/emma" version="1.0">
            <emma:interpretation id="{55DF27EC-C4DE-404B-BAC0-E791676F7BB5}" emma:medium="tactile" emma:mode="ink">
              <msink:context xmlns:msink="http://schemas.microsoft.com/ink/2010/main" type="line" rotatedBoundingBox="5884,10839 6070,10839 6070,11049 5884,11049"/>
            </emma:interpretation>
          </emma:emma>
        </inkml:annotationXML>
        <inkml:traceGroup>
          <inkml:annotationXML>
            <emma:emma xmlns:emma="http://www.w3.org/2003/04/emma" version="1.0">
              <emma:interpretation id="{A5F7A0B0-2DDC-44D5-94A4-A046C02623D4}" emma:medium="tactile" emma:mode="ink">
                <msink:context xmlns:msink="http://schemas.microsoft.com/ink/2010/main" type="inkWord" rotatedBoundingBox="5884,10839 6070,10839 6070,11049 5884,11049"/>
              </emma:interpretation>
              <emma:one-of disjunction-type="recognition" id="oneOf0">
                <emma:interpretation id="interp0" emma:lang="en-US" emma:confidence="0">
                  <emma:literal>to</emma:literal>
                </emma:interpretation>
                <emma:interpretation id="interp1" emma:lang="en-US" emma:confidence="0">
                  <emma:literal>To</emma:literal>
                </emma:interpretation>
                <emma:interpretation id="interp2" emma:lang="en-US" emma:confidence="0">
                  <emma:literal>co</emma:literal>
                </emma:interpretation>
                <emma:interpretation id="interp3" emma:lang="en-US" emma:confidence="0">
                  <emma:literal>go</emma:literal>
                </emma:interpretation>
                <emma:interpretation id="interp4" emma:lang="en-US" emma:confidence="0">
                  <emma:literal>be</emma:literal>
                </emma:interpretation>
              </emma:one-of>
            </emma:emma>
          </inkml:annotationXML>
          <inkml:trace contextRef="#ctx0" brushRef="#br0">1476 431 1,'4'-28'23,"-4"28"8,-4-18 0,4 18-16,0 0-6,0 0-3,-12 27 0,9-8-3,6 9 0,-1-2-1,4 4 0,-2-4-1,6-3 0,-2-6-1,-8-17 1,17 7 0,-17-7-1,20-28 1,-11 7 0,-3-5-1,2 0 1,-4 0-1,2 3 1,-2 4-1,-4 19 1,2-18-1,-2 18 1,0 0 0,13 16-1,-13-16 1,16 24-1,-16-24 1,19 21-1,-19-21 0,18 11 1,-18-11-1,0 0 1,0 0-1,11-26 1,-11 26 0,-11-28-1,1 12 1,10 16-1,-23-19 0,23 19 0,-28-6 1,28 6-1,-25 11 0,25-11-1,-12 26-2,12-26-5,0 26-25,0-26-2,0 0 1,18 13-2</inkml:trace>
        </inkml:traceGroup>
      </inkml:traceGroup>
    </inkml:traceGroup>
  </inkml:traceGroup>
</inkml:ink>
</file>

<file path=ppt/ink/ink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21.25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5E85671-282C-41D3-A7DF-9468563C4EB5}" emma:medium="tactile" emma:mode="ink">
          <msink:context xmlns:msink="http://schemas.microsoft.com/ink/2010/main" type="inkDrawing" rotatedBoundingBox="2608,13812 8438,13944 8427,14452 2597,14319" semanticType="underline" shapeName="Other">
            <msink:destinationLink direction="with" ref="{D677B461-5D28-411D-9BB9-D50381482EDD}"/>
            <msink:destinationLink direction="with" ref="{096C2FA4-800E-4CB1-9B78-3194DF8A7463}"/>
            <msink:destinationLink direction="with" ref="{16563651-392F-4384-B5DD-C25FF6A9EECE}"/>
          </msink:context>
        </emma:interpretation>
      </emma:emma>
    </inkml:annotationXML>
    <inkml:trace contextRef="#ctx0" brushRef="#br0">457 5325 5,'0'0'15,"0"0"-2,0 0-1,0 0-2,18 23-1,-18-23 0,4 23-1,-4-23-2,8 37 1,-7-15-2,7 8-1,-4 0 0,4 3-1,-4-1-1,4-1 1,-5-1-1,5-4-1,-4-3 1,2-4-1,-4-3 0,-2-16 0,4 19 0,-4-19 0,0 0 0,0 0 0,0 0 0,0 0-1,0 0 1,0 0-1,0 0 1,0 0 0,0 0 0,0 0-1,0 0 1,0 0 0,0 0 0,0 0-1,0 0 1,0 0 0,0 0-1,0 0 1,0 0 0,0 0 0,0 0-1,0 0 1,0 0-1,0 0 0,0 0 0,21 6 0,-21-6 1,18 0-1,-18 0 0,23 3 0,-5-1 0,-1 1 1,6 1-1,5-1 0,3 1 1,4 3-1,4 0 0,7-2 1,3 4-1,4-2 0,1 2 0,2-2 0,3 1 0,-1-1 1,1 0-1,-3-1 0,0-1 0,-1-2 0,1-1 0,1 2 0,-3-3 0,-1 1 0,1-2 0,1 2 0,-1 0 0,5-1 0,-7 1 0,4 2 0,5-1 0,3 2 1,2-1-1,0-1 0,2 1 0,0-1 0,2 1 1,-1-2-1,1-1 0,0-1 0,-2 0 0,0 2 0,0-4 0,0 1 0,2-3 0,4 2 0,-4-1 0,2 1 1,0-1-1,4-1 0,-2 1 1,0-1-1,-2 1 0,-4-1 0,0 1 1,-6-1-1,0-1 0,-3 1 0,-3-1 0,-1 2 1,-5-1-1,3 1 0,-3-3 0,1 1 0,-2 0 0,1 0 0,3 1 0,-5-1 0,5 1 0,1-1 0,1 3 1,-1 1-1,1 1 0,-3 1 0,-1-1 0,-3 4 0,-1-2 0,-6-1 0,-2 3 0,-4-1 0,-4-1 0,0 0 0,-6 0 0,-1-1 1,-5-1-1,1 2 1,-3-2-1,1 0 1,-1 2-1,3-2 0,-1 2 0,5-1 1,1 1-2,2 2 2,2-3-1,2 3 0,0 1 0,3-1 0,-1-1 0,-2 2 0,2-1 0,2-1 0,-2-1 0,2 2 0,-2-4 1,2 0-1,2-2 0,0-2 0,0 3 0,-2-3 0,0 2 1,0-1-1,-2 1 0,-2-1 0,-4 1 0,-1 0 0,-5 0 0,-3 2 0,-18 0 1,25-3-1,-25 3 1,0 0-1,0 0 1,17 0 0,-17 0-1,0 0 1,0 0-1,0 0 0,0 0 1,0 0-1,22-11 0,-22 11 0,0 0 0,25-5 0,-25 5 0,18-3 0,-18 3 0,17-4-1,-17 4 1,0 0 1,20-2-1,-20 2-1,0 0 2,0 0-2,17-1 2,-17 1-1,0 0 0,0 0 0,0 0-1,0 0 1,21-6-1,-21 6-1,0 0-2,18-10-7,1 15-17,-19-5-5,0 0 0,12-17-1</inkml:trace>
  </inkml:traceGroup>
</inkml:ink>
</file>

<file path=ppt/ink/ink2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16:11.952"/>
    </inkml:context>
    <inkml:brush xml:id="br0">
      <inkml:brushProperty name="width" value="0.05292" units="cm"/>
      <inkml:brushProperty name="height" value="0.05292" units="cm"/>
      <inkml:brushProperty name="color" value="#FF0000"/>
    </inkml:brush>
  </inkml:definitions>
  <inkml:trace contextRef="#ctx0" brushRef="#br0">1184 9458 1,'0'0'13,"0"0"2,0 0-3,13-7-4,-1 7 0,0-1-2,7 4 0,2-2 0,10 3-1,2 0-1,4 2-1,1-2-1,3 1-1,-2 0 0,0-2-1,-5 1 1,-3-3-2,-5 0-1,-5-2-4,-3 3-6,-7-2-10,-11 0 1,0 0-2</inkml:trace>
  <inkml:trace contextRef="#ctx0" brushRef="#br0" timeOffset="476.0269">1471 9313 4,'25'0'10,"3"3"-3,3 2-3,2 1-1,1 1-2,-3 0 0,-1 1-1,-3-1 0,-4 2 1,-5-2 2,-1 4 2,-17-11 0,9 22 1,-13-11 1,-1 7 0,-10-2-1,0 5 1,-3 1-3,0 1-4,4 1-8,3 1-11,-2-9-3,9-4 0,4-12 13</inkml:trace>
</inkml:ink>
</file>

<file path=ppt/ink/ink20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24:32.421"/>
    </inkml:context>
    <inkml:brush xml:id="br0">
      <inkml:brushProperty name="width" value="0.05292" units="cm"/>
      <inkml:brushProperty name="height" value="0.05292" units="cm"/>
      <inkml:brushProperty name="color" value="#00FF00"/>
    </inkml:brush>
  </inkml:definitions>
  <inkml:trace contextRef="#ctx0" brushRef="#br0">7839 4171 25,'0'0'18,"-9"-12"0,9 12-5,0 0-4,0 0-2,0 0-1,0 0-2,0 0-1,0 0-1,16 0 0,-16 0 0,18 7 1,-5-5 0,2 4 0,2-3 0,4 1 0,1-3 0,3 2 0,-1-3-1,5 0 0,-1-3 1,5 2-2,-3-2 1,3-1-1,-1 1 0,0-1 0,-1 0 0,2 0 0,-1-1 0,3 2 0,0-2 1,4 1-1,1-2 0,4 1 0,0 0 0,4-1 0,2 2 0,3-1-1,0 0 0,1 2 1,2-2-1,0 2 0,0-2 0,-1 2 0,0-2 1,-2 1-1,-1 1 1,1 1-1,-1-1 1,1 1-1,3 1 1,1 1-1,1 0 0,2 1 0,4 0 0,-2 1 1,0 2-1,2-1-1,-3 3 1,1 0 0,-2 0 0,2 1 0,-2-1 0,4 0 0,4-2 0,2 0 0,-1-2 0,1-1 0,-2-1 0,1-1 0,2-2 0,-1-2 0,-2 0 0,1-1-1,2 2 1,0-1-1,3 0 1,1 1 0,1 0 0,-1 1 0,1 0 0,-2 1 0,-1 0 0,-2-1 0,-1 2 0,2 1 0,-4 1 0,2 1 0,1 0 0,-1 1 0,1 0 0,-1 0 0,0 1 1,0-2-1,-4 0 0,2 0 0,-2-1 0,1-1 1,-1 0-1,2-1 0,-1-1 1,-1 1-1,2 1 0,-5 0 0,-2 1 0,-4 1 0,2 0 1,-5 1-1,-3 1 0,-3 1 0,-2-2 0,0 2 0,-1-1 0,1 2 0,-5-1 0,1 0 0,2-1 0,-1 1 0,1-1 0,0-2 0,0 0 1,0-1-1,1-1 0,-1-1 0,1 0 0,-3 0 0,0-1 1,-2 0-1,-4 0 0,2 0 1,-2-1-1,1 1 0,-4-1 1,1 0-1,1 1 0,0-1 0,0 1 1,0 0-1,3-1 0,-3 2 0,1 0 0,0 1-1,1 0 1,-2 1 0,0 0 0,-2 1 0,-1-1 0,0 0 0,-2 0 1,0 1-1,1-3 0,0 2 0,1-2 0,1 1 0,-1-2 0,2 1 0,0-2 1,1 1-1,0 0 0,0-2 0,-2 2 0,2-2 0,-1 1 0,1-1 0,-1 2 0,-3-1 0,1-1 0,-2 2 0,3-1 0,-3 0 0,-2 1 0,1-2 0,-2 1 0,0-1 0,-1 1 0,-1-1 0,1 2 0,0-2 0,-1 2 0,1 0 0,0-1 0,0 1 0,-1 0 0,0-1 0,-3 0 0,0-1 0,-2 0 0,0 0 0,-2-1 0,-1 2 0,-2-2 0,0 2 0,-1-1 0,-1 1 0,0-1 0,-13 4-1,22-4 1,-10 0 0,-12 4 0,20-2 0,-8-1 0,1 3 0,3-2 0,-1 2 0,2-2 0,0 1 0,2-3 0,-2 2 0,-1-2 0,-2 1 0,-2-1 0,-12 4 0,17-7 0,-17 7 1,0 0-2,11-7 1,-11 7 0,0 0-1,0 0-2,0 0-7,-4 17-19,4-17-2,-13 12 0,2-8-3</inkml:trace>
  <inkml:trace contextRef="#ctx0" brushRef="#br0" timeOffset="19167.0963">9143 1976 1,'0'-20'7,"-7"-2"5,2 4 0,-3-2-2,-2 2 0,-3 4-1,-5 2-1,-2 7-1,-7 1-1,-3 5-2,-3 5-1,-6 5-1,-3 1 0,-1 6-1,-2 0 1,0 3 0,-1 1-1,2 0 0,-1 5 0,6-4 0,-5 6-1,2-1 0,-2 3-1,1-1 1,0 4-1,1 0 1,-1 3-1,-4 0 1,3 7-2,0-2 2,2 5-1,-2 0 1,4 2-1,0 1 1,4-2-1,3 2 1,6-1 0,2 4-1,5-2 0,5 2 0,4 1 1,4 3-1,5 5 0,3 1-1,1 1 1,5-1 1,3 1-1,3-1 0,3 1 2,-1-1-2,4-2 2,-1 0-2,4-3 2,0 2-2,1-2 1,2-2 0,-1-2-1,6-6 2,-1-4-1,3-6 0,-1-5 1,4-8 1,0-10 0,4-5-1,0-9 1,4-5 1,0-8-2,3-4 1,2-6 0,3-3-1,1-4 0,1-1 0,2-2 0,-4-1-1,1-2 2,0 4-1,-4-4 2,-1 1 0,-6-2 0,1-2 0,-8-5 0,2 1 1,-6-7-2,1-3 2,-6-8-3,-1-4 2,-6-6-3,1-1 2,-7-3 1,-1-3-2,-7-1 0,-3 3 1,-6 1 0,-4 2 0,-8-2-1,-1-1 2,-6-1-1,-3 7 0,-4 1 0,-3 8-1,-2 4 0,-3 8-5,5 13-20,-12 9-3,2 11-1,-7 4-1</inkml:trace>
  <inkml:trace contextRef="#ctx0" brushRef="#br0" timeOffset="20605.1784">13182 2172 5,'-24'3'11,"-6"-3"-1,4 3-1,-2 2-2,3 3-2,-3 1 0,3 4-1,-1 2-1,0 5 0,3 2 0,-4 9 0,3 0-1,1 9 1,3 2 0,-2 2-1,6 4 1,-1 1 0,5 4 1,2-3-1,2 6 0,0-6 1,5 6-1,1-2-1,3 4 0,2 4 0,2 2-2,3-1 1,2 2 0,0-2-2,5 0 2,-1-5 0,2-2-1,-2-5 2,1-2-3,-2-7 2,0-3-1,3-4 1,-3-4-1,1-3 1,0-2-1,2-5 0,3-6 2,0-3-1,5-3 1,0-6 0,2-3-1,-1-6 1,5-1-1,-1-7 1,2 0-1,1-6 0,0-2 0,-1-5 0,1-1 1,-1-4-2,2-1 1,-1-5-1,0-3 1,-2-2-1,1-6 1,-1-2-1,-1-4 0,-3-2 1,-2 0-1,-3-1 1,-1 2 0,-6 0 0,-1 4-2,-7 0 2,-2 5 0,-3-3 0,-4-1 0,-6 1-1,-4-5 1,-4-1 0,-5 0 1,-6 1 0,-1 1-1,-8 3 1,-2 6 0,-5 4 0,-1 12-2,-3 13-6,-11 9-20,1 13-2,-9 6-2,-6 9-2</inkml:trace>
  <inkml:trace contextRef="#ctx0" brushRef="#br0" timeOffset="48235.7589">17331 3836 1,'-21'-3'5,"3"5"-1,-7 0-1,0 3 0,-4 3-2,-1 3 1,-7 3-1,1 5 1,-4 1-1,-2 6 0,1 0 0,-3 6-1,5-2 1,-3 3-1,3 1 1,1 0 0,1 2 0,3-2-1,5 2 1,-1 0 0,3 3-1,3 1 0,5 2 0,3 5 0,3 3-1,3 9 1,1 3 0,2 4 0,1 4 0,3 4 1,1 3 0,2-1-1,1-1 1,2 0-1,2-2 1,1-1-1,3 0 0,4-5 0,2-2 0,1-1-1,1-4 1,7-5 0,0 1 0,5-9 0,3-2 0,2-4 0,5-4 0,4-4 0,1-5 1,6-6-1,1-7 1,2-5-1,0-8 1,0-9 0,2-6 0,-3-10 0,4-8 0,-5-9 1,3-5-1,-4-6 1,1-6 0,-1-5 1,0-5 0,-6-4 1,0 0-1,-4-3 0,-5-3 0,-4-2-1,-7 0 1,-5-4-2,-6 2 1,-9-3 1,-4 4-1,-11-1 3,-2 5 0,-10 1-1,2 8 2,-11 0-2,1 6 0,-5 4 0,-1 1-1,-6 0-1,2 1-1,-6 4 1,1 4-1,-5 4 0,-4 7 0,-2 6-1,-2 5-5,9 13-17,-3 9-2,7 3-1,5 0-3</inkml:trace>
  <inkml:trace contextRef="#ctx0" brushRef="#br0" timeOffset="74721.2737">23263 2605 2,'-31'-22'20,"-13"-12"2,0 4-9,-4 0-3,-7-5-3,-2 4 0,-8-8-1,2 9 0,-9-9 0,7 7 0,-7-5-2,4 5 0,-6-5-1,3 7-2,-5-2 0,-3 4-1,-6 0 1,-4 7-2,-3 0 1,-2 6 0,0 1 0,-2 3 0,0 1 0,-3 1-1,3-2 0,0 1 1,0-3-2,5 0 2,3-1-1,0 0 1,2-1-1,7-1 2,1 1-1,1 1 0,-1 0 1,0 0-1,-1 0 1,4 0-1,-1 1 0,2 1 0,1-1 1,5 2-1,2 1 1,2 3-1,1 2 1,-1 5 0,-1 2-1,2 7 1,-1 1 0,2 5-1,0 4 0,3 1 1,2 2-1,6 1 0,3 2 1,2 2 0,1 2 0,2 0 0,-1 3 1,0-1-2,-2 6 2,-2 1-1,-2 1-1,-1 0 1,2 2-2,0-2 2,-1 5-2,2-1 2,3 4-2,3-1 1,2 4 0,5-1 0,2 2-1,4 0 2,3-1-2,3-2 1,5 0-1,1 0 1,5-2-1,2 4 1,4 1-1,4 3 0,3 5 0,4 5 1,3 1-1,5 0 1,1 1-1,7 0 1,1-2 1,3 0-2,6-7 2,3-3-2,5-1 2,2-3-2,6-1 1,1-1 0,2 1-1,1-3 1,1 2 0,0-1 0,-2-2-1,3 0 1,2 0-1,1-1 0,2-1 1,4-1-1,4 0 1,4-3-2,6 0 2,-1-1-1,3-1 1,-2-2-1,2-4 1,0 0-1,-2-2 1,1-4 0,-1 1 0,2-3-1,4 1 1,2-3 0,-2 2-1,0-4 1,3 1 0,1-2-1,1-1 1,2-3 0,3-4 0,6-2 0,2-2 0,1-2 0,2-2 0,1-1 1,0 2-1,-4 0 0,-2 2 0,-2 1 0,0 2 1,-1 2-1,-4 2 0,2 3 0,-1 0 0,2 3 1,-2-2-1,1-1 1,2-1-1,-1-2 1,-1-5-1,-3-5 1,-3-5-1,-2-4 1,-9-6-1,-5-5 1,-7-1-1,-3-5 1,-3-1 0,-2-3-1,1-2 1,0-1-1,0-3 2,0 1-2,-1-1 1,-1-2 0,-5-2 0,1 2 0,-7-3 0,-5 3 0,-3-1 1,-2-2-1,-4-1-1,-2 3 2,-1-2-2,-1 1 1,-4-2-1,2-1 1,-6-2-1,0 0 0,-2-1 1,-3 0-1,-6-1 1,-1 1 0,-6-2 0,-4 2 0,-3-2 1,1 1-2,-2-4 0,0-2 2,-1-1-2,1-2 1,0-3-2,1-1 2,-2-4-2,-2 2 3,-3 2-1,-5 3-1,-6 1 1,-4 6 0,-4 3 0,-2 5 0,-6 3 0,1 0 0,-3-2 0,2 1 0,-1-2 0,-2-2 0,1-3 0,-2-2 0,-2-4 0,-3 1 0,-2 0 0,-6 0 0,-3 2-1,0 1 1,-9 5 0,-3 4-2,-7 7-2,-15 1-21,3 10-8,-3-5-1,0-1-3</inkml:trace>
</inkml:ink>
</file>

<file path=ppt/ink/ink20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40:33.04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824FA95-9096-4FAC-A18F-BBE8800D7ECE}" emma:medium="tactile" emma:mode="ink">
          <msink:context xmlns:msink="http://schemas.microsoft.com/ink/2010/main" type="writingRegion" rotatedBoundingBox="1855,13371 24989,12947 25070,17387 1937,17811"/>
        </emma:interpretation>
      </emma:emma>
    </inkml:annotationXML>
    <inkml:traceGroup>
      <inkml:annotationXML>
        <emma:emma xmlns:emma="http://www.w3.org/2003/04/emma" version="1.0">
          <emma:interpretation id="{2EF82DB9-0ABD-46D4-9935-91B3D15151F6}" emma:medium="tactile" emma:mode="ink">
            <msink:context xmlns:msink="http://schemas.microsoft.com/ink/2010/main" type="paragraph" rotatedBoundingBox="1864,13371 23461,12994 23487,14495 1890,14872" alignmentLevel="1"/>
          </emma:interpretation>
        </emma:emma>
      </inkml:annotationXML>
      <inkml:traceGroup>
        <inkml:annotationXML>
          <emma:emma xmlns:emma="http://www.w3.org/2003/04/emma" version="1.0">
            <emma:interpretation id="{62995B51-DE0D-41E0-9F10-5711CCE66B09}" emma:medium="tactile" emma:mode="ink">
              <msink:context xmlns:msink="http://schemas.microsoft.com/ink/2010/main" type="line" rotatedBoundingBox="1864,13371 23461,12994 23487,14495 1890,14872"/>
            </emma:interpretation>
          </emma:emma>
        </inkml:annotationXML>
        <inkml:traceGroup>
          <inkml:annotationXML>
            <emma:emma xmlns:emma="http://www.w3.org/2003/04/emma" version="1.0">
              <emma:interpretation id="{03CAD6D0-1819-4428-9923-21429520C8E5}" emma:medium="tactile" emma:mode="ink">
                <msink:context xmlns:msink="http://schemas.microsoft.com/ink/2010/main" type="inkWord" rotatedBoundingBox="21756,13352 23466,13322 23477,13937 21767,13967"/>
              </emma:interpretation>
              <emma:one-of disjunction-type="recognition" id="oneOf0">
                <emma:interpretation id="interp0" emma:lang="en-US" emma:confidence="1">
                  <emma:literal>into</emma:literal>
                </emma:interpretation>
                <emma:interpretation id="interp1" emma:lang="en-US" emma:confidence="0">
                  <emma:literal>onto</emma:literal>
                </emma:interpretation>
                <emma:interpretation id="interp2" emma:lang="en-US" emma:confidence="0">
                  <emma:literal>unto</emma:literal>
                </emma:interpretation>
                <emma:interpretation id="interp3" emma:lang="en-US" emma:confidence="0">
                  <emma:literal>info</emma:literal>
                </emma:interpretation>
                <emma:interpretation id="interp4" emma:lang="en-US" emma:confidence="0">
                  <emma:literal>inio</emma:literal>
                </emma:interpretation>
              </emma:one-of>
            </emma:emma>
          </inkml:annotationXML>
          <inkml:trace contextRef="#ctx0" brushRef="#br0">19911 28 12,'21'-3'2,"-21"3"-1,33-9-1,-7 16-14</inkml:trace>
        </inkml:traceGroup>
      </inkml:traceGroup>
    </inkml:traceGroup>
  </inkml:traceGroup>
</inkml:ink>
</file>

<file path=ppt/ink/ink20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01:07.84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FFE54CC-82EC-4C91-9C35-8ACA0848609C}" emma:medium="tactile" emma:mode="ink">
          <msink:context xmlns:msink="http://schemas.microsoft.com/ink/2010/main" type="writingRegion" rotatedBoundingBox="-2097,5033 -1885,5033 -1885,5240 -2097,5240"/>
        </emma:interpretation>
      </emma:emma>
    </inkml:annotationXML>
    <inkml:traceGroup>
      <inkml:annotationXML>
        <emma:emma xmlns:emma="http://www.w3.org/2003/04/emma" version="1.0">
          <emma:interpretation id="{3BD6D3BA-1AE5-49B0-BA9D-3BAFA216D8C3}" emma:medium="tactile" emma:mode="ink">
            <msink:context xmlns:msink="http://schemas.microsoft.com/ink/2010/main" type="paragraph" rotatedBoundingBox="-2097,5033 -1885,5033 -1885,5240 -2097,5240" alignmentLevel="1"/>
          </emma:interpretation>
        </emma:emma>
      </inkml:annotationXML>
      <inkml:traceGroup>
        <inkml:annotationXML>
          <emma:emma xmlns:emma="http://www.w3.org/2003/04/emma" version="1.0">
            <emma:interpretation id="{434BB456-D0BE-435B-9A28-C041D8306A73}" emma:medium="tactile" emma:mode="ink">
              <msink:context xmlns:msink="http://schemas.microsoft.com/ink/2010/main" type="line" rotatedBoundingBox="-2097,5033 -1885,5033 -1885,5240 -2097,5240"/>
            </emma:interpretation>
          </emma:emma>
        </inkml:annotationXML>
        <inkml:traceGroup>
          <inkml:annotationXML>
            <emma:emma xmlns:emma="http://www.w3.org/2003/04/emma" version="1.0">
              <emma:interpretation id="{B4ACF09D-5EED-4A18-B6AC-534E46165051}" emma:medium="tactile" emma:mode="ink">
                <msink:context xmlns:msink="http://schemas.microsoft.com/ink/2010/main" type="inkWord" rotatedBoundingBox="-2097,5033 -1885,5033 -1885,5240 -2097,5240"/>
              </emma:interpretation>
              <emma:one-of disjunction-type="recognition" id="oneOf0">
                <emma:interpretation id="interp0" emma:lang="en-US" emma:confidence="0">
                  <emma:literal>]</emma:literal>
                </emma:interpretation>
                <emma:interpretation id="interp1" emma:lang="en-US" emma:confidence="0">
                  <emma:literal>J</emma:literal>
                </emma:interpretation>
                <emma:interpretation id="interp2" emma:lang="en-US" emma:confidence="0">
                  <emma:literal>.</emma:literal>
                </emma:interpretation>
                <emma:interpretation id="interp3" emma:lang="en-US" emma:confidence="0">
                  <emma:literal>s</emma:literal>
                </emma:interpretation>
                <emma:interpretation id="interp4" emma:lang="en-US" emma:confidence="0">
                  <emma:literal>,</emma:literal>
                </emma:interpretation>
              </emma:one-of>
            </emma:emma>
          </inkml:annotationXML>
          <inkml:trace contextRef="#ctx0" brushRef="#br0">0 40 1,'54'-40'11,"-2"39"15,-16 12 0,-5 23-13,-5 4-3,-24-8-2,9 2 0,-16-14-2,6 4-2,-1-22 0,-3 22-3,3-22-5,-15-15-5,7-5-18,-16-4 0,-17-2-2,-7 9 8</inkml:trace>
        </inkml:traceGroup>
      </inkml:traceGroup>
    </inkml:traceGroup>
  </inkml:traceGroup>
</inkml:ink>
</file>

<file path=ppt/ink/ink20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3:26:35.922"/>
    </inkml:context>
    <inkml:brush xml:id="br0">
      <inkml:brushProperty name="width" value="0.05292" units="cm"/>
      <inkml:brushProperty name="height" value="0.05292" units="cm"/>
      <inkml:brushProperty name="color" value="#00FF00"/>
    </inkml:brush>
    <inkml:brush xml:id="br1">
      <inkml:brushProperty name="width" value="0.05292" units="cm"/>
      <inkml:brushProperty name="height" value="0.05292" units="cm"/>
      <inkml:brushProperty name="color" value="#0000FF"/>
    </inkml:brush>
  </inkml:definitions>
  <inkml:trace contextRef="#ctx0" brushRef="#br0">11332 6491 9,'-9'12'25,"-7"4"2,-6 8-11,12 16-4,-13 2-2,12 19-1,-11 2 0,12 15-2,-7-4-2,14 4-1,2-5-2,13-1 1,10-7-2,10-11-5,16-5-13,3-17-15,10-14 0,1-13-3,-1-12 17</inkml:trace>
  <inkml:trace contextRef="#ctx0" brushRef="#br0" timeOffset="1946.1109">12297 6958 1,'6'-33'27,"7"5"0,-1 0 0,1 2-16,9 14-3,-4-2-1,7 17 0,-7 7-1,4 15-1,-8 6 0,3 13 0,-5 2-2,2 5 1,-5-4-2,2-2 0,-6-10 0,0-6 1,-4-10-2,2-6 1,-3-13 0,0 0 0,-10-13-1,6-7 0,1-8 0,3-9-1,4-9 1,1-3-1,6-2 0,3 1 0,3 5 0,-1 6-1,4 10 1,-2 11 0,0 16 0,0 11 0,-1 13 0,-1 11 0,1 7 0,-2 4 1,1 3-1,-3-2 0,-2-4 0,0-6 0,-3-8 0,-1-7 1,-3-9-1,-4-11 1,0 0-1,0 0 1,13-19-1,-6-5 0,3-7 1,3-7-2,3 1 1,1-2-1,1 3 1,-1 6-1,1 7 0,-1 5 0,-3 15 0,-2 12 1,-1 8-1,0 7 1,0 6-1,3 3 1,1 1-1,2 2 1,-1-5 0,1-7 0,3-7-1,1-7 1,1-9 0,0-8-1,1-6 0,0-10 0,1-5 0,-5-9 0,1-1 0,-6-2 0,-2 3 1,-7 2 0,-3 4 0,-2 8 0,-2 8 1,2 15 0,0 0-1,0 0 1,-11 16-1,13 4 0,0 5 0,5 1 0,3 1 0,3 0 0,4-6 0,2-2 0,3-7 0,-1-9 0,1-6 0,-1-8 0,-3-7 0,-2-3 0,-2-1 0,-5-1-1,-1 1 1,-3 3 0,-4 5 1,-1 14-1,0 0 0,0 0 1,-5 20-1,4 4 1,2 4-1,4 4 1,2-1-1,3 2 1,3-4-1,5-5 0,2-7 1,3-6-1,4-9 0,4-7 1,3-7-1,1-8 0,3-11 1,-3-5-2,2-8 1,-4-9-1,-2-2 1,-8-6-2,-3 0 2,-6 0 0,-2 5 0,-4 2 0,-3 8 0,-4 6 2,-1 9-1,0 8 1,-1 8-1,1 15 0,0 0 0,0 0 0,-16 29 0,12 4 0,-1 8 0,4 9-1,-1 7-1,5 7 1,2 4 0,7 0-1,1-2 1,4-5-1,2-6 1,2-8 1,1-11-1,1-8 0,1-14 0,-1-9 0,2-14 1,1-8-2,-2-15 1,2-8 0,-1-11-1,-3-9-1,-1-6 1,-6-6-2,-2 3 2,-5 1 0,-3 9 1,-4 6 0,1 12 1,-4 11 1,0 8-1,2 22 2,0 0-2,-4 13 1,3 16 0,2 11-2,-1 11 0,5 10 1,2 8-2,4 3 1,5-2-1,2-2-1,4-10 2,3-10 0,3-12-1,3-13 0,4-12-1,-3-19-4,8 0-18,-12-25-10,1-4 0,-16-11-1</inkml:trace>
  <inkml:trace contextRef="#ctx0" brushRef="#br0" timeOffset="2104.1203">14380 6660 28,'-30'-10'31,"15"-3"-1,13-6 0,18 1-20,10-3-5,17-1-3,10 2-7,-3-6-15,11 7-8,-5 4 0,-3 5-1</inkml:trace>
  <inkml:trace contextRef="#ctx0" brushRef="#br0" timeOffset="2291.131">14851 6656 33,'-7'38'32,"-1"-4"2,8 6-2,-3-6-19,9 11-7,1-4-4,4 0-1,2-3-2,-1-7-7,6-1-23,-10-12-2,3-5 0,-11-13-1</inkml:trace>
  <inkml:trace contextRef="#ctx0" brushRef="#br0" timeOffset="2446.1399">14849 6649 47,'-20'-19'35,"7"6"-2,1-1-1,9 0-35,3 14-27,20-3-3,-1 7-1,1 0 1</inkml:trace>
  <inkml:trace contextRef="#ctx0" brushRef="#br0" timeOffset="2652.1517">15240 6804 41,'0'0'34,"0"0"-1,15-1-1,17-6-27,1-6-1,11 0-3,3 0-2,-4-5-10,5 6-21,-8-3 0,-2 3-1,-11-2 0</inkml:trace>
  <inkml:trace contextRef="#ctx0" brushRef="#br0" timeOffset="2907.1657">15861 6449 48,'0'0'33,"-4"31"1,-1-9-1,10 14-27,-6 5 0,5 11-4,-3 4 0,4 6-1,2 0-2,-1-4-2,7 2-3,-5-17-14,14 2-14,-1-19 0,11-2-1,-2-17 4</inkml:trace>
  <inkml:trace contextRef="#ctx0" brushRef="#br0" timeOffset="4199.2393">16519 6767 46,'-4'-25'35,"-1"10"-1,-14-6-1,4 15-25,-15 0-4,0 10-2,-6 5-1,0 8 0,1 7-1,3 5 0,8 4 0,7 1 0,12 1-1,9-5 1,10-3 0,5-8-1,7-7 0,1-8 0,6-9-1,-3-8-1,1-3 1,-6-7-1,-2-2 1,-8 0 0,-2 4 1,-5 1 0,-3 6 1,-5 14 1,0 0 0,0 0 1,7 11-1,-1 12 1,2 0-1,2 6 0,3-1-1,3 0 1,2-6 0,2-4 0,-1-6-1,2-10 1,-2-9-1,-1-6 1,1-7-1,-4-4 0,-3-6 1,-2 0-2,-2 2 1,-2 2 0,-2 7-1,-1 3 0,-3 16 1,0 0 0,0 0-1,12 11 1,-6 4-1,1 1 1,0 3 0,2-3 0,-1-2 0,-8-14 1,16 12-1,-16-12 0,13-8 1,-13 8-1,10-22 1,-6 11-1,-1 1 1,-3 10-1,0 0 1,0 0 0,11 13 0,-3 11 0,1 10-1,4 7 2,1 7-2,3 4 1,-1 5 0,-2 3-1,-2-5 1,-6-3 0,-7-6 0,-8-5-1,-8-6 2,-4-6-2,-6-9 1,-3-5 0,-2-6-1,2-4 1,5-6-1,3-5 0,9-2 0,6-6 0,8-3-2,8-2 3,9-7-2,9-3 1,8-3-1,11-3 2,7-6-2,5-3 2,3-6-1,0-3 0,-4 3 1,-7-1-1,-10 3 0,-12 3 0,-13 8 0,-13 8 0,-10 11-1,-10 11 1,-6 10-1,-6 8 0,-1 12 0,2 6 1,6 5-1,6 3 0,8 0 0,9 0 1,10-4 0,7-6-1,8-6 1,3-7 0,3-8 0,0-6 0,1-9 0,-3-9 1,0-6-1,-3-7 0,-1-2 0,-1-4-1,1 2 1,-3 3 0,0 6-1,0 6 0,-1 8 1,-1 12 0,0 12-1,-5 8 1,-2 8 0,-2 3 0,-5 2 0,-2 0 1,-4-4-1,-2-4 1,-4-10 0,6-15 1,-13 1-1,8-15 0,1-11 0,4-6 0,4-8 0,5-5-2,6-2 0,-1-4-11,17 11-21,-12-2-2,7 13-1,-6 2-1</inkml:trace>
  <inkml:trace contextRef="#ctx0" brushRef="#br0" timeOffset="5535.3166">18211 6470 44,'-4'15'32,"7"15"1,-2 5-10,11 23-12,-10 9-3,14 19-4,-3 6-1,6 10-1,-3-4 0,3 2-2,0-5 1,0-8-1,-3-13 0,-5-12 0,-2-13 2,-3-12-2,-5-10 0,-5-10 1,4-17 0,-25 3 0,6-17 0,-3-7-1,-3-9 0,2-7 0,1-8-1,5-7 1,5-4-2,10-3 1,11-3-1,4-2 1,9-1-1,4 5 0,7 6 1,4 4-1,4 9 2,1 7-1,-3 11 0,-3 10 1,-2 13-1,-7 7 0,-5 13 1,-6 7-1,-7 8 1,-8 2 0,-8 4-1,-6 1 2,-3-5-1,-8-1 0,1-8 0,-2-5 0,1-7 0,3-4 0,5-7-1,16-5-1,0 0-1,-7-17-1,25 5-2,-3-12-2,19 5-1,-7-15-2,17 7 1,-9-10 0,11 6 1,-11-7 1,2 10 2,-11-2 2,-4 5 3,-11 5 1,-9 5 1,-2 15 0,-19-14 1,-1 17-1,-3 1 1,-2 9-1,-2 3 1,5 5 0,-1 3 0,11 4 0,3 1-1,8 0 2,5-2-1,7-1 1,7-5 0,6-3-1,3-6 0,4-4 0,0-8 0,4-3 0,-2-7-1,2-5 0,-5-5 0,-1-5 0,-3-4-1,-1-4 1,-4 1 0,-2 2-1,-2 2 1,-3 3 1,-1 4 0,-1 10 1,-12 11 2,21 1 0,-21-1-1,24 30 1,-15-8-2,6 9 1,-6-3-1,2 3 0,-3-5-1,0-4 0,-7-7 0,-1-15 0,0 0 1,0 0-1,-2-19 0,0-6-1,2-8 0,3-4 0,1-4-1,4-1 0,2 2 1,2 5-2,3 10-1,-2-2-6,15 18-20,-13-1-4,5 11-3,-6 2 2</inkml:trace>
  <inkml:trace contextRef="#ctx0" brushRef="#br0" timeOffset="6440.3683">19629 6703 19,'0'0'31,"-14"-5"-1,-9 7 1,-1 12-14,-12 1-9,7 13-3,-5 4-2,6 10 1,-1 0-1,12 6 1,8-5-3,12-3 1,9-6-1,11-8 0,11-10-1,7-12 1,7-8 0,3-9-1,1-11 1,-2-5-1,-1-8 1,-7-4-2,-11 1 2,-9 1-2,-10 2 1,-8 7-1,-8 9 1,-7 7-1,-2 12 0,-3 8 1,0 10-1,3 6 0,5 10 0,4 1 0,10 5 0,4-3 1,8 0-1,4-6 1,5-7 0,3-8 0,1-9-1,-1-11 2,-3-11-1,-1-8 0,-5-10 1,-3-9-1,-5-8 1,-2-5-1,-5-6 0,-3-1 1,-2 3-1,-1 5 1,-1 8-1,-1 9 1,2 11-1,2 12 1,-2 16 0,5 19 1,-1 13-1,1 17 0,-1 14 1,2 17-1,-1 12 0,3 8 0,-1 1-1,2 0-1,-4-9 2,1-9-1,-2-16 1,0-14-1,-4-15 1,-1-10-2,-3-14 2,4-14-1,-13 0 0,7-12-1,0-9 0,1-11 0,4-8-1,2-11 0,6-6-1,2-7 2,8-2-2,0-3 2,8 6 0,1 4-1,4 9 1,0 8 0,1 11 1,-1 11 0,-3 10 1,-3 9-1,-5 9 1,-3 8 0,-10 9-1,-7 6 1,-10 3 0,-4 2 0,-6 0-2,-5-3 1,-1-4-3,-4-10-6,14-3-22,-6-13-2,23-3 0,-20-18-1</inkml:trace>
  <inkml:trace contextRef="#ctx0" brushRef="#br0" timeOffset="6680.3821">20600 6470 24,'7'-11'31,"-7"11"3,0 0-3,4 30-12,-13-7-10,7 15-4,-4 4-1,4 11-1,-3 1 0,7 3-2,-1-2 0,4-6-2,4-6-1,-2-12-4,11-2-23,-13-19-5,-5-10-1,0 0 0</inkml:trace>
  <inkml:trace contextRef="#ctx0" brushRef="#br0" timeOffset="6851.3918">20511 6611 35,'4'-22'32,"7"-1"-1,7 2-1,2 0-27,5 1-8,4 7-23,-1 5-1,-4 6 0,-4 3-2</inkml:trace>
  <inkml:trace contextRef="#ctx0" brushRef="#br0" timeOffset="7970.4556">20879 6781 25,'3'16'33,"2"3"0,-8-4 0,5 8-16,-10-2-12,4 7-2,-4 0-1,-2 0-1,-3-2 0,1 1 1,-1-6-2,3-5 0,2-3 0,8-13 0,0 0 0,0 0-1,13-22 0,2-3-1,6-6 0,5-8 0,7-3 0,2-2 0,2 3 1,1 0-1,3 10 0,-3 2 1,0 9 1,-9 7-1,-7 6 1,-7 7 0,-15 0 1,1 19 0,-15-1 0,-3 9 0,-5 3 1,1 7 0,2 1-1,8 4 1,3-2-1,10-3 1,4-4-1,9-6 0,3-6-1,4-6 1,0-8 0,1-5 0,-2-8-1,-4-4 0,-4-8 0,-7-5-2,-5-3 1,-7-5-1,-3-1 0,-5-2 0,-1 3 1,1 2-1,4 4 1,1 4-1,7 5 2,4 3-1,-2 13 0,23-15 1,-4 11 0,4 1 0,0 2 1,4 3 1,-2 3-1,1 6 1,-6 7 0,2 6 0,-6 7-1,-2 7 0,-5 2 0,-2 2 1,-3-2-2,-2-4 2,-3-7-2,2-6 2,-3-9-1,2-14 0,0 0 0,0 0 0,13-24 0,-3 1 0,3-8-1,1 2-1,3-1 0,0 3 0,0 5 1,4 4-1,-2 10-1,-1 9 2,0 11-1,1 5 0,-3 5 1,3 2 0,-3 1-1,-3 0 1,0-2 0,-2-5 0,-1-6 0,-10-12 1,20 2-1,-20-2 0,19-21 1,-9 0-1,1-4 0,2-2 0,2-3 1,1 1-1,1 2 0,4 4 0,-1 3 1,5 6-1,0 7 1,2 7 0,1 7 0,1 6 0,-3 4 0,-3 8 0,-2 2 0,-4 3 1,-8 1-2,-8 0 2,-7-5-1,-7-2 0,-12-5-1,-5-4 1,-5-7-1,-5-4-1,1-6 0,0-5-2,8 2-2,-1-18-12,19 7-17,-2-13 0,18 0-1,1-11 0</inkml:trace>
  <inkml:trace contextRef="#ctx0" brushRef="#br0" timeOffset="8238.4707">22234 6261 34,'29'-6'33,"2"1"0,11 13 0,-7 1-19,19 23-3,-12 0-4,4 20 0,-12 5-3,-5 18-1,-20 10-1,-13 9-1,-20 6-1,-13-1-2,-18 2-1,-15-11-9,1 5-17,-17-28-9,9-14-1,4-20-2</inkml:trace>
  <inkml:trace contextRef="#ctx0" brushRef="#br1" timeOffset="24659.4104">16044 9620 10,'-8'-23'28,"-2"4"1,1 6-4,-9-2-11,18 15-3,-24 1-2,13 16-2,-10 8 1,4 19-3,-8 16 0,5 17-1,-5 7 0,5 10-1,4 2-1,5 0-1,9-8 0,8-7 0,8-16-1,6-12 0,7-10-2,2-13-4,13 0-9,-5-20-17,8-1-1,-6-12 0,8-4-2</inkml:trace>
  <inkml:trace contextRef="#ctx0" brushRef="#br1" timeOffset="25140.4379">16558 10112 9,'-3'-14'28,"3"2"0,1 2 0,1-1-15,9 14-5,-11-3-2,31 21-1,-12-3-2,5 10 1,-1 5 0,3 6-1,-4-3-1,1-1 0,-7-8 1,-1-3-1,-9-9 1,-6-15 0,0 0-3,0 0 2,-9-28-1,3 3 0,-4-7-1,4-6 0,1-4-1,4-3 0,3 6 1,3 0-1,6 8 0,0 1-4,11 20-6,-7 1-20,15 14 0,-5 6-2,9 9 1</inkml:trace>
  <inkml:trace contextRef="#ctx0" brushRef="#br1" timeOffset="25890.4808">17417 10119 18,'3'-19'31,"-3"1"0,-9-7 1,-1 10-17,-15-8-5,8 11-4,-9 0-2,0 10-1,-5 7 0,0 9-2,1 6 0,3 8-1,6 4 0,7 2 0,7 0 0,11-2 0,8-6 0,7-5 0,7-7 0,4-5 0,4-8-1,-2-7 1,-1-3-2,-5-7 1,-1-1-1,-8-4 1,-2 1-1,-5 1 1,-5 3 0,-3 3 0,-2 13 1,0 0-1,0 0 1,-2 11 0,3 6 0,2 5 0,4 3 0,2 3 1,3-2 1,1-2 0,0-5 0,1-5 0,1-8-1,0-5 0,-2-9 0,1-5 0,2-7-1,2-5 0,0-4-1,3-1 1,0 1 0,0 2 0,-1 5 0,-2 5 0,1 8 0,-1 10 0,-3 10 1,-2 6-1,-4 8 1,0 4 0,-2 5 2,-2 0-1,-4-3 0,1-4 0,-4-5 0,4-4 0,-2-8 0,0-10-1,0 0-2,17-14 0,-4-5 0,3-3-1,5-2 0,1-4-1,4 4 0,-4 1-1,5 9 1,-7 2-1,5 12-1,-9 4-1,9 15-5,-11-5-16,12 9-3,-1-1 1,5 1 0</inkml:trace>
  <inkml:trace contextRef="#ctx0" brushRef="#br1" timeOffset="26360.5077">18471 10148 27,'-24'-8'32,"-8"2"-1,3 10 0,-4-1-13,9 14-14,0 3-1,5 6-1,6 2 0,8 5 0,9-3 0,8 0 0,6-5-1,4-5 0,4-6 1,2-10-2,1-10-2,0-11 0,-3-6-1,-6-10 0,1-5-2,-9-16 0,2-2-2,-13-15 0,2 1 3,-11-2 2,-1 3 2,-3 4 0,-2 7 3,2 14 1,-4 8 3,8 20-1,-8 11 0,10 17-1,-3 14-3,5 17 1,0 13-1,5 11-1,2 6 0,6 6 1,5 0-1,7-4 0,6-8-1,2-13-2,12-7-5,-6-19-19,17-6-6,-5-16 0,6-7-1</inkml:trace>
  <inkml:trace contextRef="#ctx0" brushRef="#br1" timeOffset="27114.5508">18953 10155 38,'-13'12'30,"0"2"-1,5 11-5,1 0-19,9 8 0,-1-3 0,11 4-1,0-6 0,7-2-1,-1-6 0,4-6-2,-2-10 0,-3-5-1,-4-7 1,-7-8-2,-6-5-1,-8-5 0,-5-2 0,-7-1 0,-4 1-1,0-1 2,2 3-2,1 1 2,11 4 1,6 1-1,9 3 2,10 1-1,9 0 1,7 6 0,5 3 1,4 6 0,-1 4 0,2 10 0,-6 3 0,-4 10 0,-8 3 0,-5 8 0,-10-2 1,-3 1-1,-7-4 1,-2-2-1,-4-8 1,3-5-1,5-17 1,-12 12-1,12-12-3,1-22 1,6 4-1,2-4 0,5-1-1,2-2 0,4 4 0,1 1 0,0 10 1,1 3 0,-1 7 1,-2 6-1,-2 4 1,-3 5 0,-1 3 1,-1 1 0,-4-2 0,0-2 0,-5-3 1,-3-12-1,6 10 0,-6-10 0,7-15-2,1 0 0,4-5-1,5-4 1,6-2-1,2-2 0,5 6 1,-2 2-1,5 6 2,-5 9 0,-2 10 1,-3 13 1,-6 10 1,-1 9-1,-6 6 1,2 7-1,-2 3-2,-5-7-8,10 2-23,-9-16-2,7-11-3,-13-21 1</inkml:trace>
  <inkml:trace contextRef="#ctx0" brushRef="#br1" timeOffset="27663.5822">21201 9834 12,'-21'-35'29,"0"4"1,-5-4 1,9 11-15,-16-8-4,13 14-4,-10-3-1,10 12-1,-6 0-1,6 11-1,0 5-1,3 13-1,2 11 0,5 14 0,4 9-1,3 13 1,6 5-2,4 5 2,6 2 0,5-4-2,2-6 1,-1-9-1,2-10-1,-3-14-2,2-2-4,-15-18-21,7-2-7,-12-14 1,0 0-2</inkml:trace>
  <inkml:trace contextRef="#ctx0" brushRef="#br1" timeOffset="27847.5927">20805 10176 21,'25'-14'27,"5"-2"0,2 0-1,8 0-20,0 1-8,1 2-22,3-1-2,-1 3-1,-5 1 0</inkml:trace>
  <inkml:trace contextRef="#ctx0" brushRef="#br1" timeOffset="29310.6764">21393 10107 30,'-4'12'32,"-9"-5"-1,2 9 1,-8-2-21,14 15-2,-6-3-2,11 9-3,2-3 0,8 2-1,6-5-1,4-5-1,4-6 1,0-6-2,2-11 0,-2-9 0,-4-6-2,-4-7 1,-6-4-1,-7-4 0,-3 1-2,-9-4 2,0 6-1,-4 2 1,2 6 0,2-1 0,9 6 1,4 2 0,9 4 0,5 3 1,8 3 0,3 4 1,1 4 1,0 7 0,-5 5 0,0 5 1,-8 4 0,0 5-2,-11-1 2,0-1-2,-5-4 1,-1-5-1,-1-4 1,-1-7-2,2-11 1,0 0-1,0-10-1,4-7 1,3-1-2,2-4 1,5-1-2,0-1 2,7 2-1,2 1 1,6 4 0,-1 2 0,6 2 0,2 1 1,2-1 0,1 0-1,-1 0 2,-5-2-1,-4-2 0,-6 0-1,-10 1 1,-12-1 0,-8 4 0,-10 3-1,-8 5 1,-3 5-1,-4 8 1,-1 6 0,4 7 0,6 6 0,7 5 0,9 0 1,9 6 0,8-3-2,11-2 2,8-4-1,4-6 1,5-7-1,2-4 1,-1-10-1,0-7 0,-3-7 1,-4-4-2,-3-4 1,-4-2-1,-2-3 2,-1 2-2,-1 3 0,0 4 1,-2 2-1,1 7 0,-3 5 0,-2 8 0,-2 6 1,-4 5-1,-3 8 0,-6 2 2,-6 2-1,-3-2 1,-1-3-1,-3-2 2,0-4-2,0-6 2,1-5-1,12-7 0,-15 2-1,15-2 0,0 0 0,10-14 0,3 7-1,3-1 0,4-5 0,4-1 0,0-2 1,5-3-1,-1-3 1,-2-5 0,-1-5 0,-4-4 1,-4-6-1,-6-6 1,-6-3-2,-3-3 2,-6 2-1,-3 3 0,0 7 0,-2 7 0,2 9 1,1 13 0,6 13 0,-3 14 1,7 14 0,0 10 0,5 9 0,0 6 0,5 5 0,3 1-1,1-2 0,0-7 0,4-6 0,2-13-1,0-9 1,2-12-1,-1-6 1,-2-10-1,1-8-1,-4-6 0,-3-8 0,-1-1 1,-4-1-2,-3-1 1,-3 2 0,-1 3 1,0 3-1,3 6 0,1 5 1,-9 12 0,25-6 0,-7 12 0,2 7 1,0 3-1,1 7 1,1 3-1,-1 4 1,-3 0 0,-4 0 0,-5-3-1,-6 0 1,-7-4-1,-6-4-1,-6-3-1,-12-14-12,2 8-18,-15-16-3,5 1 1,-8-13-3</inkml:trace>
  <inkml:trace contextRef="#ctx0" brushRef="#br1" timeOffset="29481.6862">22743 9990 45,'18'-21'32,"11"2"0,0-6-2,10 6-29,8 2-23,-7-5-9,4 3 0,-6-1-2</inkml:trace>
  <inkml:trace contextRef="#ctx0" brushRef="#br1" timeOffset="29746.7014">23529 9470 44,'59'32'35,"-5"6"0,1 21 0,-20 9-26,4 22-3,-22 4-3,-14 6-2,-21-1-1,-25-3-8,-9 6-26,-27-18-2,-7-17-1,-7-19-2</inkml:trace>
</inkml:ink>
</file>

<file path=ppt/ink/ink20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18:05.479"/>
    </inkml:context>
    <inkml:brush xml:id="br0">
      <inkml:brushProperty name="width" value="0.05292" units="cm"/>
      <inkml:brushProperty name="height" value="0.05292" units="cm"/>
      <inkml:brushProperty name="color" value="#C00000"/>
    </inkml:brush>
  </inkml:definitions>
  <inkml:trace contextRef="#ctx0" brushRef="#br0">15935 12476 3,'0'0'10,"12"-9"-3,-12 9 0,0 0-2,17 0-2,-6 2 0,3 0 0,9 1-1,2-1 0,9-1 0,6-1 0,8-2 0,6-2-1,1-2 0,5 1 0,-3-4 0,-1 1 0,-4-1-1,-2 0 1,-4 0-1,-4 0 1,-1 1-1,-1 0 1,1-2-1,1 2 0,-1-1 0,0-1 1,0 2-1,-3-1-1,1 1 1,-4 1 0,-3 0 0,-2 1 0,-3 1 0,-2 1 0,-4 1 0,-2 2 0,-5 0 0,1 1 0,-15 0 0,20 2 0,-20-2 1,20 3-1,-20-3 0,15 3-6,-15-3-10,20 6-1,-20-6-1,18 1 16</inkml:trace>
  <inkml:trace contextRef="#ctx0" brushRef="#br0" timeOffset="18192.0408">6505 7990 8,'2'-10'12,"-2"10"-2,0 0-1,-4 19-2,0 1-2,2 8-2,-2 6 0,1 8-1,2 11 2,1 3-2,1 2-2,3 3 1,1-4-2,2-5 2,-1-3-2,1-4 2,-1-11-2,0-5 2,-2-9-1,-2-4 0,-1-5 1,-1-11 0,3 12 0,-3-12 0,0 0 0,0 0 0,0 0 0,-10-10-1,10 10 0,-12-23 1,5 6-1,1-6 0,1-4 0,-2-8 0,2-2 0,0-5 0,0-2 1,0 0-1,-1-3 1,1 5-1,0 1 0,0 4 1,0 4-1,1 4 1,0 6-1,1 1 1,1 8-1,0 0 0,2 14-1,0-12-1,0 12-3,0 0-7,0 0-11,17 13 1,-17-13 9</inkml:trace>
</inkml:ink>
</file>

<file path=ppt/ink/ink20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3.675"/>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C79FCEA-21BD-456F-B8C0-CD5D731B4C9A}" emma:medium="tactile" emma:mode="ink">
          <msink:context xmlns:msink="http://schemas.microsoft.com/ink/2010/main" type="writingRegion" rotatedBoundingBox="10341,4420 12179,12164 9402,12823 7565,5079"/>
        </emma:interpretation>
      </emma:emma>
    </inkml:annotationXML>
    <inkml:traceGroup>
      <inkml:annotationXML>
        <emma:emma xmlns:emma="http://www.w3.org/2003/04/emma" version="1.0">
          <emma:interpretation id="{E02E7329-B8C9-4F2A-9AD3-CA662A968D8F}" emma:medium="tactile" emma:mode="ink">
            <msink:context xmlns:msink="http://schemas.microsoft.com/ink/2010/main" type="paragraph" rotatedBoundingBox="10719,7195 11425,8944 10902,9155 10196,7406" alignmentLevel="2"/>
          </emma:interpretation>
        </emma:emma>
      </inkml:annotationXML>
      <inkml:traceGroup>
        <inkml:annotationXML>
          <emma:emma xmlns:emma="http://www.w3.org/2003/04/emma" version="1.0">
            <emma:interpretation id="{21A7D53F-F22D-45DF-B214-7EF2ACDAF2E1}" emma:medium="tactile" emma:mode="ink">
              <msink:context xmlns:msink="http://schemas.microsoft.com/ink/2010/main" type="line" rotatedBoundingBox="10719,7195 11425,8944 10902,9155 10196,7406"/>
            </emma:interpretation>
          </emma:emma>
        </inkml:annotationXML>
        <inkml:traceGroup>
          <inkml:annotationXML>
            <emma:emma xmlns:emma="http://www.w3.org/2003/04/emma" version="1.0">
              <emma:interpretation id="{FBA6897E-EEFA-465A-BCA1-45609F30CC98}" emma:medium="tactile" emma:mode="ink">
                <msink:context xmlns:msink="http://schemas.microsoft.com/ink/2010/main" type="inkWord" rotatedBoundingBox="10719,7195 11425,8944 10902,9155 10196,7406"/>
              </emma:interpretation>
              <emma:one-of disjunction-type="recognition" id="oneOf0">
                <emma:interpretation id="interp0" emma:lang="en-US" emma:confidence="0">
                  <emma:literal>it</emma:literal>
                </emma:interpretation>
                <emma:interpretation id="interp1" emma:lang="en-US" emma:confidence="0">
                  <emma:literal>I</emma:literal>
                </emma:interpretation>
                <emma:interpretation id="interp2" emma:lang="en-US" emma:confidence="0">
                  <emma:literal>It</emma:literal>
                </emma:interpretation>
                <emma:interpretation id="interp3" emma:lang="en-US" emma:confidence="0">
                  <emma:literal>"t</emma:literal>
                </emma:interpretation>
                <emma:interpretation id="interp4" emma:lang="en-US" emma:confidence="0">
                  <emma:literal>its</emma:literal>
                </emma:interpretation>
              </emma:one-of>
            </emma:emma>
          </inkml:annotationXML>
          <inkml:trace contextRef="#ctx0" brushRef="#br0">0 0 18,'0'0'27,"0"0"2,19 28-12,-19-28-5,4 37-4,-4-17 1,16 13-3,-10-3-1,13 7-1,-8-2-2,4 2 0,-2-5-3,-4-5-1,4 3-4,-13-30-7,6 32-17,-6-32 0,-17 13-1,-6-16 6</inkml:trace>
          <inkml:trace contextRef="#ctx0" brushRef="#br0" timeOffset="291.0159">-310 356 14,'0'0'27,"21"13"-5,-21-13-5,35-3-2,-17-9-4,16 12-2,-6-10-3,11 3-1,2-4-3,3-3-2,6 3-1,-7-8-5,11 13-6,-19-11-16,8 3-1,-13 1 0,-4 1 7</inkml:trace>
          <inkml:trace contextRef="#ctx0" brushRef="#br0" timeOffset="984.0558">541 1383 31,'0'0'29,"0"0"1,0 28-12,-7-11-7,16 15-5,-11 0-1,11 9-1,-5-1-2,4 1 0,-3-3-1,5-1 0,-3-7-3,-3-8-4,11 4-7,-15-26-16,3 22 0,-3-22-2,0 0 2</inkml:trace>
          <inkml:trace contextRef="#ctx0" brushRef="#br0" timeOffset="1267.0717">309 1692 18,'18'14'25,"-1"-11"-6,-17-3-3,49-2-2,-27-6-4,17 10-1,-8-11-3,14 8-1,-8-9-1,8 3-3,-1 0-3,-6-5-3,6 12-11,-12-8-12,-6 3 0,-8-2-1,-18 7 11</inkml:trace>
        </inkml:traceGroup>
      </inkml:traceGroup>
    </inkml:traceGroup>
    <inkml:traceGroup>
      <inkml:annotationXML>
        <emma:emma xmlns:emma="http://www.w3.org/2003/04/emma" version="1.0">
          <emma:interpretation id="{A67A3BB5-82E8-4C8A-9BDA-900B8A3D8FA6}" emma:medium="tactile" emma:mode="ink">
            <msink:context xmlns:msink="http://schemas.microsoft.com/ink/2010/main" type="paragraph" rotatedBoundingBox="8343,4895 10181,12638 9402,12823 7565,5079" alignmentLevel="1"/>
          </emma:interpretation>
        </emma:emma>
      </inkml:annotationXML>
      <inkml:traceGroup>
        <inkml:annotationXML>
          <emma:emma xmlns:emma="http://www.w3.org/2003/04/emma" version="1.0">
            <emma:interpretation id="{B6830ADB-373D-41B6-BFD7-8AC6839310F1}" emma:medium="tactile" emma:mode="ink">
              <msink:context xmlns:msink="http://schemas.microsoft.com/ink/2010/main" type="line" rotatedBoundingBox="8343,4895 10181,12638 9402,12823 7565,5079"/>
            </emma:interpretation>
          </emma:emma>
        </inkml:annotationXML>
        <inkml:traceGroup>
          <inkml:annotationXML>
            <emma:emma xmlns:emma="http://www.w3.org/2003/04/emma" version="1.0">
              <emma:interpretation id="{93B8C03A-3922-4626-99B6-D813DFFBFD13}" emma:medium="tactile" emma:mode="ink">
                <msink:context xmlns:msink="http://schemas.microsoft.com/ink/2010/main" type="inkWord" rotatedBoundingBox="8343,4895 10181,12638 9402,12823 7565,5079"/>
              </emma:interpretation>
              <emma:one-of disjunction-type="recognition" id="oneOf1">
                <emma:interpretation id="interp5" emma:lang="en-US" emma:confidence="0">
                  <emma:literal>in,</emma:literal>
                </emma:interpretation>
                <emma:interpretation id="interp6" emma:lang="en-US" emma:confidence="0">
                  <emma:literal>.... :</emma:literal>
                </emma:interpretation>
                <emma:interpretation id="interp7" emma:lang="en-US" emma:confidence="0">
                  <emma:literal>... :</emma:literal>
                </emma:interpretation>
                <emma:interpretation id="interp8" emma:lang="en-US" emma:confidence="0">
                  <emma:literal>in.</emma:literal>
                </emma:interpretation>
                <emma:interpretation id="interp9" emma:lang="en-US" emma:confidence="0">
                  <emma:literal>: :</emma:literal>
                </emma:interpretation>
              </emma:one-of>
            </emma:emma>
          </inkml:annotationXML>
          <inkml:trace contextRef="#ctx0" brushRef="#br0" timeOffset="4692.2682">-1525 1190 11,'0'0'26,"0"0"-3,0 0-5,0 0-5,0 0-3,0 0-1,0 0-1,-4 26-1,-2-8-2,10 15 1,-11 1-2,9 9 0,-4 6-4,0-2-1,7 13-9,-12-17-17,11 4-4,-8-13-1,8-3-1</inkml:trace>
          <inkml:trace contextRef="#ctx0" brushRef="#br0" timeOffset="4355.2483">-1654 1353 8,'21'11'27,"-21"-11"0,24-6-7,-3 9-10,-21-3-3,40-8-2,-15-1-2,2 4-2,1-1-3,-5-6-5,8 10-8,-12-8-11,-2 2-1,-17 8 0</inkml:trace>
          <inkml:trace contextRef="#ctx0" brushRef="#br0" timeOffset="6043.3456">-1681 3480 4,'13'17'26,"-13"-17"0,16-5-9,7 10-4,-23-5-3,44-7-4,-20-1-1,10 3-2,-3-4-2,-1-1-2,5 4-2,-10-9-6,6 5-15,-10-2-3,-5 0 0,-16 12 8</inkml:trace>
          <inkml:trace contextRef="#ctx0" brushRef="#br0" timeOffset="6315.3612">-1512 3231 32,'0'0'25,"9"33"-5,-11-13-4,13 16-4,-11-3-5,8 12-2,-8 4-4,0-6-9,3 9-18,-4-3-1,-1-4-2,-2-7 2</inkml:trace>
          <inkml:trace contextRef="#ctx0" brushRef="#br0" timeOffset="7144.4082">-840 5153 20,'0'0'28,"-18"-15"-2,18 15-2,0 0-10,0 0-4,0 0-2,28-12-2,-28 12-1,33-3-2,-12-1 0,8 4-2,7 0-2,-3-3-2,8 6-3,-8-14-7,10 9-15,-13-8-2,0 5 1,-14-9-2</inkml:trace>
          <inkml:trace contextRef="#ctx0" brushRef="#br0" timeOffset="7396.4229">-639 4972 2,'0'0'26,"0"0"-1,6 30-3,-6-30-8,0 42-1,-10-19-3,16 18-2,-10-5-2,10 13-3,-6-1-3,-2-4-8,13 4-19,-11-8 0,8-1-2,-5-12-1</inkml:trace>
          <inkml:trace contextRef="#ctx0" brushRef="#br1" timeOffset="18426.0538">-2889-2181 1,'0'0'26,"0"0"2,-11-17-6,11 17-7,0 0-4,0 0-1,0 0-1,22 8-1,-22-8-1,22 7-2,-22-7 0,43 8-2,-12-4-1,10 1-1,6-4 1,5 1-1,4-4-1,3-1 1,-1-2-1,-1 2 1,-7-2-1,-3 0 1,-8 1-2,-9 1-1,-4 8-3,-26-5-8,18 7-16,-18-7-6,0 0 1,-31 20-1</inkml:trace>
        </inkml:traceGroup>
      </inkml:traceGroup>
    </inkml:traceGroup>
  </inkml:traceGroup>
</inkml:ink>
</file>

<file path=ppt/ink/ink20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34.88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3FF60C0-6DDB-4292-AFFD-6FA9E077E789}" emma:medium="tactile" emma:mode="ink">
          <msink:context xmlns:msink="http://schemas.microsoft.com/ink/2010/main" type="writingRegion" rotatedBoundingBox="12306,7078 14990,7078 14990,9179 12306,9179"/>
        </emma:interpretation>
      </emma:emma>
    </inkml:annotationXML>
    <inkml:traceGroup>
      <inkml:annotationXML>
        <emma:emma xmlns:emma="http://www.w3.org/2003/04/emma" version="1.0">
          <emma:interpretation id="{5CF08B27-4406-4A6E-93B1-1A45DAD5D56C}" emma:medium="tactile" emma:mode="ink">
            <msink:context xmlns:msink="http://schemas.microsoft.com/ink/2010/main" type="paragraph" rotatedBoundingBox="12306,7078 14990,7078 14990,9179 12306,9179" alignmentLevel="1"/>
          </emma:interpretation>
        </emma:emma>
      </inkml:annotationXML>
      <inkml:traceGroup>
        <inkml:annotationXML>
          <emma:emma xmlns:emma="http://www.w3.org/2003/04/emma" version="1.0">
            <emma:interpretation id="{A50E917B-76C8-4E7E-A788-059F9D86A5AB}" emma:medium="tactile" emma:mode="ink">
              <msink:context xmlns:msink="http://schemas.microsoft.com/ink/2010/main" type="line" rotatedBoundingBox="12306,7078 14990,7078 14990,9179 12306,9179"/>
            </emma:interpretation>
          </emma:emma>
        </inkml:annotationXML>
        <inkml:traceGroup>
          <inkml:annotationXML>
            <emma:emma xmlns:emma="http://www.w3.org/2003/04/emma" version="1.0">
              <emma:interpretation id="{BACFB65B-B65D-4424-AA7F-7AE6B3AFE244}" emma:medium="tactile" emma:mode="ink">
                <msink:context xmlns:msink="http://schemas.microsoft.com/ink/2010/main" type="inkWord" rotatedBoundingBox="12306,7078 14990,7078 14990,9179 12306,9179"/>
              </emma:interpretation>
              <emma:one-of disjunction-type="recognition" id="oneOf0">
                <emma:interpretation id="interp0" emma:lang="en-US" emma:confidence="0">
                  <emma:literal>it</emma:literal>
                </emma:interpretation>
                <emma:interpretation id="interp1" emma:lang="en-US" emma:confidence="0">
                  <emma:literal>It</emma:literal>
                </emma:interpretation>
                <emma:interpretation id="interp2" emma:lang="en-US" emma:confidence="0">
                  <emma:literal>"'+</emma:literal>
                </emma:interpretation>
                <emma:interpretation id="interp3" emma:lang="en-US" emma:confidence="0">
                  <emma:literal>"it</emma:literal>
                </emma:interpretation>
                <emma:interpretation id="interp4" emma:lang="en-US" emma:confidence="0">
                  <emma:literal>Fit</emma:literal>
                </emma:interpretation>
              </emma:one-of>
            </emma:emma>
          </inkml:annotationXML>
          <inkml:trace contextRef="#ctx0" brushRef="#br0">2887-1248 10,'0'0'27,"0"0"3,0 0-7,0 0-8,0 0-4,38 14-2,-22-16 0,22 10-3,-7-8-1,14 2-2,-4-4 0,5 1-2,-5-3 0,-2-1 0,-7 0-1,-5 0 1,-4 0-1,-23 5-2,29-3-2,-29 3-8,0 0-15,0 0-5,0 0 0,-27-5-2</inkml:trace>
          <inkml:trace contextRef="#ctx0" brushRef="#br0" timeOffset="-352.0199">3075-1462 2,'0'0'28,"0"0"0,0 0-3,0 0-9,0 0-2,2 18-4,4 4-2,-14-5-1,14 11-1,-12-4-2,10 8 0,-6-4-2,2 7 0,0-3 0,2-2-1,-2-3 1,-2-2-2,0-3 1,0-6-2,4 1 0,-2-17-4,4 20-9,-4-20-14,0 0-5,-11-15 1,11 15-2</inkml:trace>
          <inkml:trace contextRef="#ctx0" brushRef="#br0" timeOffset="11139.637">4428-368 21,'2'22'29,"-2"-22"0,11 16-7,15 1-7,-9-15-3,22 9-3,-11-11-3,16 7-1,-7-9-2,6-1-4,0 1-1,-8-8-4,4 10-6,-20-15-17,5 9-2,-24 6-1,15-22 1</inkml:trace>
          <inkml:trace contextRef="#ctx0" brushRef="#br0" timeOffset="11396.6517">4679-507 1,'0'0'24,"4"-17"3,-4 17 2,0 0-14,0 0-3,1 32-3,-1-32-1,-7 47-1,0-20-2,7 10-2,0 3-7,-13-10-16,14 7-9,-8-9-2,3-6 1</inkml:trace>
          <inkml:trace contextRef="#ctx0" brushRef="#br0" timeOffset="12327.7049">2404-2325 1,'0'0'5,"0"0"20,0 0 2,0 0-14,-15 22-1,1-7-1,8 15-1,-13-5-1,10 12-3,-4 1-6,-6-1-20,8 2-7,0-4-2,2-9-1</inkml:trace>
          <inkml:trace contextRef="#ctx0" brushRef="#br0" timeOffset="12079.6908">2166-2131 25,'0'0'28,"0"0"-3,21-17-9,5 17-6,-8-6-5,16 4 1,-4-6-2,9-1-2,2 3-3,-2-8-7,7 7-17,-9-4-4,-5-1 0,-8 0 1</inkml:trace>
        </inkml:traceGroup>
      </inkml:traceGroup>
    </inkml:traceGroup>
  </inkml:traceGroup>
</inkml:ink>
</file>

<file path=ppt/ink/ink20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29.27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12165216-85D8-4E0C-84A8-C9CD514583CE}" emma:medium="tactile" emma:mode="ink">
          <msink:context xmlns:msink="http://schemas.microsoft.com/ink/2010/main" type="writingRegion" rotatedBoundingBox="10056,9403 10219,9403 10219,9706 10056,9706"/>
        </emma:interpretation>
      </emma:emma>
    </inkml:annotationXML>
    <inkml:traceGroup>
      <inkml:annotationXML>
        <emma:emma xmlns:emma="http://www.w3.org/2003/04/emma" version="1.0">
          <emma:interpretation id="{88ABAD90-1341-42C6-8A22-AE6218E3F961}" emma:medium="tactile" emma:mode="ink">
            <msink:context xmlns:msink="http://schemas.microsoft.com/ink/2010/main" type="paragraph" rotatedBoundingBox="10056,9403 10219,9403 10219,9706 10056,9706" alignmentLevel="1"/>
          </emma:interpretation>
        </emma:emma>
      </inkml:annotationXML>
      <inkml:traceGroup>
        <inkml:annotationXML>
          <emma:emma xmlns:emma="http://www.w3.org/2003/04/emma" version="1.0">
            <emma:interpretation id="{D6AA5657-1E15-4DBE-9259-7E7FED40D4CE}" emma:medium="tactile" emma:mode="ink">
              <msink:context xmlns:msink="http://schemas.microsoft.com/ink/2010/main" type="line" rotatedBoundingBox="10056,9403 10219,9403 10219,9706 10056,9706"/>
            </emma:interpretation>
          </emma:emma>
        </inkml:annotationXML>
        <inkml:traceGroup>
          <inkml:annotationXML>
            <emma:emma xmlns:emma="http://www.w3.org/2003/04/emma" version="1.0">
              <emma:interpretation id="{4AFAC917-927D-4F3D-BCFC-0C5D17FFA8C7}" emma:medium="tactile" emma:mode="ink">
                <msink:context xmlns:msink="http://schemas.microsoft.com/ink/2010/main" type="inkWord" rotatedBoundingBox="10056,9403 10219,9403 10219,9706 10056,9706"/>
              </emma:interpretation>
              <emma:one-of disjunction-type="recognition" id="oneOf0">
                <emma:interpretation id="interp0" emma:lang="en-US" emma:confidence="0">
                  <emma:literal>y</emma:literal>
                </emma:interpretation>
                <emma:interpretation id="interp1" emma:lang="en-US" emma:confidence="0">
                  <emma:literal>x</emma:literal>
                </emma:interpretation>
                <emma:interpretation id="interp2" emma:lang="en-US" emma:confidence="0">
                  <emma:literal>Y</emma:literal>
                </emma:interpretation>
                <emma:interpretation id="interp3" emma:lang="en-US" emma:confidence="0">
                  <emma:literal>+</emma:literal>
                </emma:interpretation>
                <emma:interpretation id="interp4" emma:lang="en-US" emma:confidence="0">
                  <emma:literal>X</emma:literal>
                </emma:interpretation>
              </emma:one-of>
            </emma:emma>
          </inkml:annotationXML>
          <inkml:trace contextRef="#ctx0" brushRef="#br0">31 25 13,'0'0'25,"-5"-18"0,5 18-5,0 0-4,0 0-5,0 0-3,0 0-2,0 0-2,0 0 0,0 0-1,0 0 0,0 0 0,0 0-1,0 0 1,0 0-1,0 0 0,0 0 0,-17-7 0,17 7 0,0 0-1,0 0 1,0 0-1,0 0 1,0 0-1,-2 20 0,2-20 1,0 18-1,0-18 0,-4 27 0,2-10 0,2 3 0,0 2-1,0 3 1,0-2-1,2 2 1,0 0-1,0-3 0,0-4 1,0-1-1,-2-17 0,3 24 1,-3-24-1,0 0 1,0 0-1,0 0 1,0 0 0,0 0-1,0 0 1,0 0-1,0 0 0,0 0 0,0 0 0,0 0 1,0 0-1,0 0 0,0 0 0,0 0 0,0 0-1,0 0 1,0 0 0,0 0 0,0 0-1,0 0 0,0 0-2,0 0-2,0 0-13,-1-17-10,1 17-6,-2-15-1,2 15 0</inkml:trace>
          <inkml:trace contextRef="#ctx0" brushRef="#br0" timeOffset="1044.0597">-77 201 5,'0'0'23,"0"0"-1,-7-21-3,7 21-5,0 0-3,0 0-2,0 0-1,0 0-1,0 0-1,0 0-2,0 0 1,0 0-2,0 0 0,0 0-1,0 0 0,0 0 0,22-6-1,-22 6 0,23 1 0,-7 1 0,-16-2-1,32 2 1,-32-2-1,28 5 0,-28-5 1,26 3-1,-26-3 1,16 5 0,-16-5 0,0 0 0,0 0 1,0 0-1,0 0 1,0 0-1,0 0 0,0 0 0,0 0 0,0 0-1,0 0 1,0 0-1,0 0 0,0 0 0,0 0 0,0 0 0,0 0 0,0 0-1,0 0-1,0 0-5,0 0-14,0 0-9,0 0-3,0 0-1</inkml:trace>
        </inkml:traceGroup>
      </inkml:traceGroup>
    </inkml:traceGroup>
  </inkml:traceGroup>
</inkml:ink>
</file>

<file path=ppt/ink/ink20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37.25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C674BAA-BC26-4EC8-9EEB-CC625706CF2B}" emma:medium="tactile" emma:mode="ink">
          <msink:context xmlns:msink="http://schemas.microsoft.com/ink/2010/main" type="writingRegion" rotatedBoundingBox="15380,11518 11061,13199 10049,10597 14367,8916"/>
        </emma:interpretation>
      </emma:emma>
    </inkml:annotationXML>
    <inkml:traceGroup>
      <inkml:annotationXML>
        <emma:emma xmlns:emma="http://www.w3.org/2003/04/emma" version="1.0">
          <emma:interpretation id="{2728B030-19D8-4880-8E9C-97F8128B468D}" emma:medium="tactile" emma:mode="ink">
            <msink:context xmlns:msink="http://schemas.microsoft.com/ink/2010/main" type="paragraph" rotatedBoundingBox="15380,11518 11388,13071 10976,12012 14967,10458" alignmentLevel="1"/>
          </emma:interpretation>
        </emma:emma>
      </inkml:annotationXML>
      <inkml:traceGroup>
        <inkml:annotationXML>
          <emma:emma xmlns:emma="http://www.w3.org/2003/04/emma" version="1.0">
            <emma:interpretation id="{D1EEBB6C-1237-45C1-9C3E-EDCADA29DAB0}" emma:medium="tactile" emma:mode="ink">
              <msink:context xmlns:msink="http://schemas.microsoft.com/ink/2010/main" type="line" rotatedBoundingBox="15380,11518 11388,13071 10976,12012 14967,10458"/>
            </emma:interpretation>
          </emma:emma>
        </inkml:annotationXML>
        <inkml:traceGroup>
          <inkml:annotationXML>
            <emma:emma xmlns:emma="http://www.w3.org/2003/04/emma" version="1.0">
              <emma:interpretation id="{FCD902F8-FF8C-46EE-9AA1-5CFA9F866AB8}" emma:medium="tactile" emma:mode="ink">
                <msink:context xmlns:msink="http://schemas.microsoft.com/ink/2010/main" type="inkWord" rotatedBoundingBox="11569,12365 11173,12519 10976,12012 11372,11858"/>
              </emma:interpretation>
              <emma:one-of disjunction-type="recognition" id="oneOf0">
                <emma:interpretation id="interp0" emma:lang="en-US" emma:confidence="0.5">
                  <emma:literal>It</emma:literal>
                </emma:interpretation>
                <emma:interpretation id="interp1" emma:lang="en-US" emma:confidence="0">
                  <emma:literal>If</emma:literal>
                </emma:interpretation>
                <emma:interpretation id="interp2" emma:lang="en-US" emma:confidence="0">
                  <emma:literal>Il</emma:literal>
                </emma:interpretation>
                <emma:interpretation id="interp3" emma:lang="en-US" emma:confidence="0">
                  <emma:literal>I/</emma:literal>
                </emma:interpretation>
                <emma:interpretation id="interp4" emma:lang="en-US" emma:confidence="0">
                  <emma:literal>rtf</emma:literal>
                </emma:interpretation>
              </emma:one-of>
            </emma:emma>
          </inkml:annotationXML>
          <inkml:trace contextRef="#ctx0" brushRef="#br0">1232 2455 38,'-6'17'31,"6"13"-1,-9-5-4,12 18-17,-10-6-3,9 10-2,-4-3-2,6-3-1,-4-4 0,5-3 0,-1-8-1,-2 0-1,4-5-2,-6-21-3,9 35-12,-9-35-12,0 19 2,0-19-3,0 0 1</inkml:trace>
          <inkml:trace contextRef="#ctx0" brushRef="#br0" timeOffset="1675.0958">1206 2582 26,'0'0'23,"1"-18"-6,-1 18-3,0 0-4,0 0-2,0 0-2,0 0 0,0 0-1,0 0-1,0 0 0,4 28 0,-4-28 0,0 39 0,-2-18-1,4 13 1,-4-4-2,4 7 1,-2-4-2,2 2 1,-2-1-1,4-2 0,-4-4 0,3-3 0,-1-3 0,0-2 0,0-5 0,-2-15 0,2 22-1,-2-22 1,0 0-1,6 16 1,-6-16-1,0 0 1,0 0-1,0 0 0,0 0 0,0 0-1,0 0-1,0 0-2,0 0-2,0 0-5,16-3-12,-16 3-8,0 0 2,0 0-2</inkml:trace>
          <inkml:trace contextRef="#ctx0" brushRef="#br0" timeOffset="331.0184">932 2855 22,'0'0'27,"26"12"2,-7-14-11,18 15-5,-13-14-1,19 9-4,-11-11-2,10 6-2,-8-10-1,3 4-1,-7-5-1,-4-1-1,-2 1-3,-9-9-3,9 15-11,-18-13-12,-6 15 1,3-20-3,-3 20 2</inkml:trace>
          <inkml:trace contextRef="#ctx0" brushRef="#br0" timeOffset="2299.1315">1196 2933 1,'-11'-16'10,"11"16"2,0 0-4,0 0-3,-17-5 0,17 5-2,0 0 1,0 0 1,0 0 2,-24-7 1,24 7 0,0 0 1,0 0-1,-18-3 0,18 3-1,0 0-2,0 0 0,0 0-1,0 0 0,0 0 0,0 0-1,0 0 1,0 0-1,0 0 1,0 0-2,18-4 1,-1 3-1,-17 1 0,35-9-1,-16 1 0,1 3 0,-1-2 0,-2 2-1,-17 5 0,26-8-1,-26 8-1,0 0-4,22 5-12,-22-5-12,0 0 1,-26 0-3,26 0 1</inkml:trace>
        </inkml:traceGroup>
        <inkml:traceGroup>
          <inkml:annotationXML>
            <emma:emma xmlns:emma="http://www.w3.org/2003/04/emma" version="1.0">
              <emma:interpretation id="{EA2896DF-BD28-4053-840B-68AE8F3113E5}" emma:medium="tactile" emma:mode="ink">
                <msink:context xmlns:msink="http://schemas.microsoft.com/ink/2010/main" type="inkWord" rotatedBoundingBox="12866,12496 12395,12680 12265,12346 12736,12163"/>
              </emma:interpretation>
              <emma:one-of disjunction-type="recognition" id="oneOf1">
                <emma:interpretation id="interp5" emma:lang="en-US" emma:confidence="0.5">
                  <emma:literal>+</emma:literal>
                </emma:interpretation>
                <emma:interpretation id="interp6" emma:lang="en-US" emma:confidence="0">
                  <emma:literal>x</emma:literal>
                </emma:interpretation>
                <emma:interpretation id="interp7" emma:lang="en-US" emma:confidence="0">
                  <emma:literal>X</emma:literal>
                </emma:interpretation>
                <emma:interpretation id="interp8" emma:lang="en-US" emma:confidence="0">
                  <emma:literal>"</emma:literal>
                </emma:interpretation>
                <emma:interpretation id="interp9" emma:lang="en-US" emma:confidence="0">
                  <emma:literal>y</emma:literal>
                </emma:interpretation>
              </emma:one-of>
            </emma:emma>
          </inkml:annotationXML>
          <inkml:trace contextRef="#ctx0" brushRef="#br0" timeOffset="17155.9812">2157 3025 26,'13'-16'26,"-13"16"-2,17-2-5,-17 2-7,22-7-1,-22 7-3,39-5-1,-15-1-2,15 6-1,-3-4-2,10 3-1,1-3-1,1-2-2,2 6-3,-11-10-3,6 11-11,-21-9-10,2 5 1,-26 3-1</inkml:trace>
          <inkml:trace contextRef="#ctx0" brushRef="#br0" timeOffset="17479.9998">2462 2813 26,'20'-8'26,"-20"8"-4,15 20-2,-15-20-5,8 37-3,-16-17-3,14 18-1,-14-6-3,6 8-3,2 10-10,-9-10-16,11 4-5,-8-12-2,8-1 0</inkml:trace>
        </inkml:traceGroup>
        <inkml:traceGroup>
          <inkml:annotationXML>
            <emma:emma xmlns:emma="http://www.w3.org/2003/04/emma" version="1.0">
              <emma:interpretation id="{A08B74BD-2ADE-4D93-955F-653C88AE3985}" emma:medium="tactile" emma:mode="ink">
                <msink:context xmlns:msink="http://schemas.microsoft.com/ink/2010/main" type="inkWord" rotatedBoundingBox="15185,11017 14761,11182 14581,10721 15006,10556"/>
              </emma:interpretation>
              <emma:one-of disjunction-type="recognition" id="oneOf2">
                <emma:interpretation id="interp10" emma:lang="en-US" emma:confidence="0.5">
                  <emma:literal>+</emma:literal>
                </emma:interpretation>
                <emma:interpretation id="interp11" emma:lang="en-US" emma:confidence="0">
                  <emma:literal>t</emma:literal>
                </emma:interpretation>
                <emma:interpretation id="interp12" emma:lang="en-US" emma:confidence="0">
                  <emma:literal>x</emma:literal>
                </emma:interpretation>
                <emma:interpretation id="interp13" emma:lang="en-US" emma:confidence="0">
                  <emma:literal>#</emma:literal>
                </emma:interpretation>
                <emma:interpretation id="interp14" emma:lang="en-US" emma:confidence="0">
                  <emma:literal>I</emma:literal>
                </emma:interpretation>
              </emma:one-of>
            </emma:emma>
          </inkml:annotationXML>
          <inkml:trace contextRef="#ctx0" brushRef="#br0" timeOffset="-1542.0878">4649 1289 38,'4'-20'30,"-4"20"-2,0 0-6,-6-30-8,6 30-3,0 0-3,0 0-2,2 15-1,0 9-2,-4 2-1,6 13 0,-2 4-1,3 6 1,-1 1-2,3 0 1,1-3-1,-3-7 0,3-3-2,-3-10 0,1-1-3,-6-26-4,9 32-14,-9-32-9,0 0 1,-20 2-2</inkml:trace>
          <inkml:trace contextRef="#ctx0" brushRef="#br0" timeOffset="-1240.0706">4515 1507 34,'0'0'29,"0"0"0,28-2-8,-28 2-9,47 3-2,-21-6-3,18 8-2,-5-10-2,8 3 0,-4-6-2,-3 0 0,-2-2-1,-7 0-2,-1 5-3,-17-12-7,11 14-16,-24 3-2,6-19 0,-6 19-1</inkml:trace>
        </inkml:traceGroup>
      </inkml:traceGroup>
    </inkml:traceGroup>
    <inkml:traceGroup>
      <inkml:annotationXML>
        <emma:emma xmlns:emma="http://www.w3.org/2003/04/emma" version="1.0">
          <emma:interpretation id="{C1FB0A6B-B165-459A-9C69-D9B204D919AE}" emma:medium="tactile" emma:mode="ink">
            <msink:context xmlns:msink="http://schemas.microsoft.com/ink/2010/main" type="paragraph" rotatedBoundingBox="13384,11731 12163,9866 12665,9537 13887,11402" alignmentLevel="3"/>
          </emma:interpretation>
        </emma:emma>
      </inkml:annotationXML>
      <inkml:traceGroup>
        <inkml:annotationXML>
          <emma:emma xmlns:emma="http://www.w3.org/2003/04/emma" version="1.0">
            <emma:interpretation id="{6E7D687F-9ABA-413D-A4CE-FC0332D8D51E}" emma:medium="tactile" emma:mode="ink">
              <msink:context xmlns:msink="http://schemas.microsoft.com/ink/2010/main" type="line" rotatedBoundingBox="13384,11731 12163,9866 12665,9537 13887,11402"/>
            </emma:interpretation>
          </emma:emma>
        </inkml:annotationXML>
        <inkml:traceGroup>
          <inkml:annotationXML>
            <emma:emma xmlns:emma="http://www.w3.org/2003/04/emma" version="1.0">
              <emma:interpretation id="{0A544375-1B69-47F6-AC67-5D73BF7F1DC0}" emma:medium="tactile" emma:mode="ink">
                <msink:context xmlns:msink="http://schemas.microsoft.com/ink/2010/main" type="inkWord" rotatedBoundingBox="13384,11731 12163,9866 12665,9537 13887,11402"/>
              </emma:interpretation>
              <emma:one-of disjunction-type="recognition" id="oneOf3">
                <emma:interpretation id="interp15" emma:lang="en-US" emma:confidence="0">
                  <emma:literal>it</emma:literal>
                </emma:interpretation>
                <emma:interpretation id="interp16" emma:lang="en-US" emma:confidence="0">
                  <emma:literal>+ +</emma:literal>
                </emma:interpretation>
                <emma:interpretation id="interp17" emma:lang="en-US" emma:confidence="0">
                  <emma:literal>+ L</emma:literal>
                </emma:interpretation>
                <emma:interpretation id="interp18" emma:lang="en-US" emma:confidence="0">
                  <emma:literal>in</emma:literal>
                </emma:interpretation>
                <emma:interpretation id="interp19" emma:lang="en-US" emma:confidence="0">
                  <emma:literal>+ t</emma:literal>
                </emma:interpretation>
              </emma:one-of>
            </emma:emma>
          </inkml:annotationXML>
          <inkml:trace contextRef="#ctx0" brushRef="#br0" timeOffset="4250.2429">3397 1863 26,'0'0'29,"0"0"-1,-17 7-4,17-7-9,0 0-5,-21 20-3,23 0-1,-5-3-1,4 8-1,-1-2-1,4 7-1,-2-3 1,2 1-4,-1-3 2,-1-4-3,2 0-2,-4-21-3,4 30-8,-4-30-14,0 0-2,-24 2 0,24-2 0</inkml:trace>
          <inkml:trace contextRef="#ctx0" brushRef="#br0" timeOffset="4535.2592">3099 2106 13,'0'0'26,"23"6"2,-5-6-1,-18 0-14,52-3-2,-24-4-4,17 7-1,-3-12-2,10 9 1,-1-7-3,3 2 1,-4-2-2,0 0 0,-6 0-1,-3 0 0,-5 3-2,-14-5-2,4 11-6,-26 1-15,0 0-5,6-22 1,-6 22-2</inkml:trace>
          <inkml:trace contextRef="#ctx0" brushRef="#br0" timeOffset="3064.1752">2369 237 1,'0'0'21,"-4"22"4,4-22-2,-3 20-7,16 5-3,-17-8-3,19 15 0,-13-11-2,12 15-2,-10-11-1,7 8-2,-7-6-1,3 1 0,-3-6-1,2-2-1,-3-3-1,-3-17-3,8 28-9,-8-28-15,0 0-2,0 0 0,-17 10-1</inkml:trace>
          <inkml:trace contextRef="#ctx0" brushRef="#br0" timeOffset="3379.1932">2166 538 23,'0'0'26,"23"17"-5,-23-17-4,39 2-2,-21-9-5,19 10-2,-11-11-2,12 8-2,-7-8-1,6 3-2,-5-4 0,-2 1-2,-4 1-1,-8-4-3,5 9-5,-23 2-15,0 0-3,15-20-1,-15 20 1</inkml:trace>
        </inkml:traceGroup>
      </inkml:traceGroup>
    </inkml:traceGroup>
    <inkml:traceGroup>
      <inkml:annotationXML>
        <emma:emma xmlns:emma="http://www.w3.org/2003/04/emma" version="1.0">
          <emma:interpretation id="{B77FC6DC-EEE5-41CB-8032-A760B84E461E}" emma:medium="tactile" emma:mode="ink">
            <msink:context xmlns:msink="http://schemas.microsoft.com/ink/2010/main" type="paragraph" rotatedBoundingBox="14046,10775 10328,11550 10176,10823 13894,10047" alignmentLevel="2"/>
          </emma:interpretation>
        </emma:emma>
      </inkml:annotationXML>
      <inkml:traceGroup>
        <inkml:annotationXML>
          <emma:emma xmlns:emma="http://www.w3.org/2003/04/emma" version="1.0">
            <emma:interpretation id="{A0F83290-7C89-45ED-9A96-43580027E663}" emma:medium="tactile" emma:mode="ink">
              <msink:context xmlns:msink="http://schemas.microsoft.com/ink/2010/main" type="line" rotatedBoundingBox="14046,10775 10328,11550 10176,10823 13894,10047"/>
            </emma:interpretation>
          </emma:emma>
        </inkml:annotationXML>
        <inkml:traceGroup>
          <inkml:annotationXML>
            <emma:emma xmlns:emma="http://www.w3.org/2003/04/emma" version="1.0">
              <emma:interpretation id="{5EF39572-B5AF-4C9C-8562-C6DD389EB73C}" emma:medium="tactile" emma:mode="ink">
                <msink:context xmlns:msink="http://schemas.microsoft.com/ink/2010/main" type="inkWord" rotatedBoundingBox="14046,10775 10328,11550 10176,10823 13894,10047"/>
              </emma:interpretation>
              <emma:one-of disjunction-type="recognition" id="oneOf4">
                <emma:interpretation id="interp20" emma:lang="en-US" emma:confidence="0">
                  <emma:literal>++7</emma:literal>
                </emma:interpretation>
                <emma:interpretation id="interp21" emma:lang="en-US" emma:confidence="0">
                  <emma:literal>It +</emma:literal>
                </emma:interpretation>
                <emma:interpretation id="interp22" emma:lang="en-US" emma:confidence="0">
                  <emma:literal>IF +</emma:literal>
                </emma:interpretation>
                <emma:interpretation id="interp23" emma:lang="en-US" emma:confidence="0">
                  <emma:literal>It!</emma:literal>
                </emma:interpretation>
                <emma:interpretation id="interp24" emma:lang="en-US" emma:confidence="0">
                  <emma:literal>It, +</emma:literal>
                </emma:interpretation>
              </emma:one-of>
            </emma:emma>
          </inkml:annotationXML>
          <inkml:trace contextRef="#ctx0" brushRef="#br0" timeOffset="14431.825">1678 1547 12,'22'7'27,"6"-4"0,11 0-1,-9-8-15,22 10-3,-11-8-6,7-2-2,-5 2-6,-12-11-10,1 4-9,-10-3-1,-22 13-1</inkml:trace>
          <inkml:trace contextRef="#ctx0" brushRef="#br0" timeOffset="15946.912">3378 886 13,'0'0'25,"0"0"1,0 0-8,0 0-3,0 0-3,43 4-2,-26-8-3,20 11-2,-2-7-2,11 2-2,3 1-3,-5-6-3,7 8-6,-22-14-11,8 8-6,-16-4-1,-4 1 1</inkml:trace>
          <inkml:trace contextRef="#ctx0" brushRef="#br0" timeOffset="16247.9292">3662 734 26,'0'0'25,"0"0"1,0 0-10,0 0-3,0 0-4,0 0-1,-16 17-1,19 6 0,-12-4-2,7 9-1,-5 5-3,-1-1-3,6 12-9,-12-11-16,10 6-4,-9-13 0,7 3-1</inkml:trace>
          <inkml:trace contextRef="#ctx0" brushRef="#br0" timeOffset="14699.8407">1856 1355 3,'0'0'24,"0"0"2,4 16-7,-4-16-5,2 42-2,-8-17-2,13 19-2,-12-4-2,9 8-5,-1 8-9,-3-8-18,4 1 0,-4-9-3,6-7 1</inkml:trace>
          <inkml:trace contextRef="#ctx0" brushRef="#br0" timeOffset="5310.3036">375 1350 4,'0'0'25,"0"0"-1,0 0 0,0 0-16,-2 18 0,2-18-1,0 0-1,-11 15 1,17 3-1,-14-3 0,14 11-1,-8-3-1,7 7-2,-3 2 0,2 0-1,-2-1-1,2 0 1,-4-6-2,0-4 0,1 1-3,-1-22-7,-3 23-17,3-23-1,0 0-1,-26 7-1</inkml:trace>
          <inkml:trace contextRef="#ctx0" brushRef="#br0" timeOffset="5639.3225">83 1641 3,'0'0'25,"0"0"2,21-2-4,-21 2-8,18 0-6,3 5-1,-21-5-1,42-5-2,-14-2-2,8 6 0,1-8-1,4 1-2,5 3-3,-9-12-5,13 12-16,-18-5-4,-2 3-1,-30 7-1</inkml:trace>
        </inkml:traceGroup>
      </inkml:traceGroup>
    </inkml:traceGroup>
  </inkml:traceGroup>
</inkml:ink>
</file>

<file path=ppt/ink/ink20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3.147"/>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793ABDF-A4D9-467B-8A23-040FE4CACC16}" emma:medium="tactile" emma:mode="ink">
          <msink:context xmlns:msink="http://schemas.microsoft.com/ink/2010/main" type="writingRegion" rotatedBoundingBox="3294,6447 4318,12631 3530,12761 2506,6577"/>
        </emma:interpretation>
      </emma:emma>
    </inkml:annotationXML>
    <inkml:traceGroup>
      <inkml:annotationXML>
        <emma:emma xmlns:emma="http://www.w3.org/2003/04/emma" version="1.0">
          <emma:interpretation id="{E86BA2D8-4983-4782-9521-F994F72F28CA}" emma:medium="tactile" emma:mode="ink">
            <msink:context xmlns:msink="http://schemas.microsoft.com/ink/2010/main" type="paragraph" rotatedBoundingBox="3294,6447 4318,12631 3530,12761 2506,6577" alignmentLevel="1"/>
          </emma:interpretation>
        </emma:emma>
      </inkml:annotationXML>
      <inkml:traceGroup>
        <inkml:annotationXML>
          <emma:emma xmlns:emma="http://www.w3.org/2003/04/emma" version="1.0">
            <emma:interpretation id="{7255DF84-B84D-4618-BB71-3F5C9E2F1A17}" emma:medium="tactile" emma:mode="ink">
              <msink:context xmlns:msink="http://schemas.microsoft.com/ink/2010/main" type="line" rotatedBoundingBox="3294,6447 4319,12631 3530,12761 2506,6577"/>
            </emma:interpretation>
          </emma:emma>
        </inkml:annotationXML>
        <inkml:traceGroup>
          <inkml:annotationXML>
            <emma:emma xmlns:emma="http://www.w3.org/2003/04/emma" version="1.0">
              <emma:interpretation id="{15694F76-FAAD-4D2D-B3E0-26076EEADC7A}" emma:medium="tactile" emma:mode="ink">
                <msink:context xmlns:msink="http://schemas.microsoft.com/ink/2010/main" type="inkWord" rotatedBoundingBox="4304,12546 4318,12631 3705,12732 3691,12648"/>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I</emma:literal>
                </emma:interpretation>
              </emma:one-of>
            </emma:emma>
          </inkml:annotationXML>
          <inkml:trace contextRef="#ctx0" brushRef="#br0">920 6114 38,'17'3'32,"5"0"-1,0-13-4,17 14-21,-3-8-1,12 4-3,2-1-1,4-3-1,2-1 0,-4 0-1,-4 0 0,-7-3-1,-2 6-1,-11-6-3,5 13-6,-33-5-15,28 5-3,-28-5 1,15 15-1</inkml:trace>
          <inkml:trace contextRef="#ctx0" brushRef="#br0" timeOffset="-2833.1621">0 0 24,'0'0'28,"0"0"-5,0 0-4,0 0-5,0 0-3,0 0-3,0 0-2,21 16 0,-21-16-2,20 8 0,-20-8-1,37 3 0,-13-4-1,8 1 0,1-4 0,6 3-1,-1-3-1,3 1 1,-4 0-1,-6 1 1,-1 2-1,-6 0 0,-7-2 0,-17 2 1,22 0-1,-22 0 1,0 0-1,0 0 0,0 0-1,0 0-2,-11 15-3,11-15-13,0 0-13,-24 0-2,24 0-1,0 0 2</inkml:trace>
          <inkml:trace contextRef="#ctx0" brushRef="#br0" timeOffset="-1971.1122">179 2723 30,'0'0'26,"0"0"-8,22 12-1,-22-12-4,24 7-2,-24-7-2,35 1 0,-14-6-4,12 10 1,1-8-3,10 3 0,1-3-1,3 3 0,-1-2-2,-3 2 1,-3-2-1,-7 2 0,-10 0 1,-8 0-1,-16 0 0,0 0-2,0 0-2,0 0-8,2 20-17,-18-18-5,16-2 0,-26 8-2</inkml:trace>
        </inkml:traceGroup>
      </inkml:traceGroup>
    </inkml:traceGroup>
  </inkml:traceGroup>
</inkml:ink>
</file>

<file path=ppt/ink/ink2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31.58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EC1CA7E4-CC88-4B83-8139-2593C51CEB4B}" emma:medium="tactile" emma:mode="ink">
          <msink:context xmlns:msink="http://schemas.microsoft.com/ink/2010/main" type="inkDrawing" rotatedBoundingBox="2194,8109 8705,8554 8303,14431 1793,13986" semanticType="enclosure" shapeName="Other">
            <msink:sourceLink direction="with" ref="{9B5DF889-0850-44EC-911B-49C1D79D02E7}"/>
            <msink:sourceLink direction="with" ref="{841384F6-CF35-4C80-B78B-772A0A447326}"/>
            <msink:sourceLink direction="with" ref="{373B1636-FFBF-4191-80B6-356C89FD8D66}"/>
            <msink:sourceLink direction="with" ref="{4AC5A16D-F838-43C1-858B-00D5A16294D2}"/>
            <msink:sourceLink direction="with" ref="{7DD06939-C8C3-4596-9D05-1EC07764F386}"/>
            <msink:sourceLink direction="with" ref="{5D7B8977-1270-4F66-B382-114C9B76A27B}"/>
            <msink:sourceLink direction="with" ref="{7B620AD1-2D0C-4FC9-A9B9-59B3A657380A}"/>
            <msink:destinationLink direction="with" ref="{AC7068C7-35CF-42B4-A72A-8EF64A57BFC4}"/>
          </msink:context>
        </emma:interpretation>
      </emma:emma>
    </inkml:annotationXML>
    <inkml:trace contextRef="#ctx0" brushRef="#br0">31 103 1,'0'0'12,"0"0"0,0 0-1,0 0-1,0 0-2,-25-7 0,25 7-2,0 0 2,0 0-3,0 0 1,0 0-3,-6-18 1,6 18-3,0 0 1,0 0 0,0 0-1,0 0 1,0 0 0,0 0 0,22 7 0,-22-7 1,27 11-1,-8-2 0,3-1-1,1 3 0,6-2 0,4 1 0,2 1-1,2-3 1,2-2-1,4-1 1,5-2-1,3 4 1,-2-5-1,5 2 1,0-4-1,5 3 0,-1-5 0,0 1 1,1-1-1,-1-3 0,6 3 0,-3-3 0,1 1 1,-4-1-1,6 3 0,0-1 1,-3-1-1,-1 1 0,-2 1 0,-1-2 1,1 1-1,-4-1 0,-5-3 0,4 2 1,-3-4-1,6 4 0,-3-4 0,3 4 1,-1-4-1,1 4 0,1 2 0,-5-1 0,-1 1 0,-5 1 0,1 0 0,-4 0 0,-4-1 0,-3 3 0,3-2 0,0 2 0,0-2 0,-2 2 1,2 0-2,0 2 2,2-2-1,0 2 0,1 0 0,1-2 0,2 1 0,3 1 0,1 0 0,2 1 1,3-1-1,0 2 0,1-3 1,-1 1-1,-3 0 1,1 0-1,-1-4 1,-1 4 0,-1-4 0,-2 2 0,-3-2 0,3 2 0,-4-2-1,2 2 1,-1 0-1,1 2 1,-4 0-1,2-2 1,-5 2-1,3-2 1,0 0-1,-2 1 1,0-2-1,0 1 1,2-2-1,1 2 1,1-2-1,2 2 1,2 0-1,-1 0 1,1-2-1,-2 2 1,-1-1 0,3 1-1,-2-4 1,-1 2-1,-3-3 0,4 2 1,-4-1-1,2 1 0,-1-1 0,-1 1 0,0-1 0,2 1 0,-4-1 0,0 1 0,-3-1-2,-1 2 2,-2 1-1,1-1 1,-5 0-1,-4 0 1,2 1-1,-3 1 2,-1-2-1,0 0 0,1 0 1,-1 1-1,2-3 0,2 2 1,1 1-1,1-3 0,2 1 1,0 1-1,0-2 0,0 3 0,-4-1 1,-3 0-1,1 0 0,-4 1 0,1 1 0,-3 0 0,1 0 0,-3 0 1,1 0-1,-1 0 0,-17 0 0,33 0 0,-33 0 0,31 1 0,-31-1 0,29 0 0,-29 0 0,28 0 0,-28 0 0,19 2 0,-19-2 0,0 0 0,18 0 0,-18 0 0,0 0 1,0 0-1,0 0 0,0 0 0,0 0 0,0 0 1,0 0-1,19 2 0,-19-2 0,0 0 1,0 0-1,0 0 0,0 0-1,0 0-3,0 0-14,0 0-12,0 0-3,-29 7-1,8-7 0</inkml:trace>
    <inkml:trace contextRef="#ctx0" brushRef="#br0" timeOffset="-12970.7419">-204-2685 3,'0'0'15,"0"0"-2,0 0-4,0 0-1,0 0-2,0 0-1,0 0-1,0 0 1,0 0-1,0 0 1,0 0-1,0 0 0,0 0 0,18-5-1,-18 5 0,19-2 0,-19 2-1,33-3-1,-11-2 0,5 3 0,0-5 0,6 3 0,2-6 0,8 5 0,-2-6 0,5 4-1,1-2 1,3 2-1,1 0 1,3 2-1,-1 2 0,-1 3 0,9 0 0,-1 1 0,6 3 0,-2-2 0,0 1 0,1-1 0,1-2 0,-2-2 0,-4 0 1,-2-1-1,-1-1 0,-3 1 0,3-1 0,1 1 0,0 1 0,3 0 0,-1 1 0,2-1 0,2 0 0,0 0 0,4 1 0,0-3 0,2 1 0,2 1 0,-2 0 0,2-1 0,-2 1 0,2 0 0,-4-1 0,-4-1 0,3 2 0,-1 1 0,-4-1 0,2 0 1,0 2-1,0 0 0,1 0 0,-1 0 0,-4-2 0,-4 1 0,3-1 0,-3 0 0,-2 0 0,-1-1 0,-4-1 0,-1 3 0,-3-3 0,2 1 1,-5-1-1,-1 2 0,-4-1 0,2 1 0,-4-1 0,0 1 0,0 0 0,-2 0 0,2 1 0,0-1 0,2 0 1,0 2-1,0 0 0,-2 0 0,4-2 1,0 2-1,-2 0 0,-1 0 0,3 0 0,-2 0-1,-2 0 1,-2 2 0,-2-2 0,-3 2 0,-3-2 0,-8 2-1,-17-2 1,26 3 0,-26-3 0,21 5 0,-21-5 0,0 0 0,20 6 0,-20-6 1,0 0-1,0 0 0,19 8 0,-19-8 0,0 0 0,17 6 0,-17-6 0,22 3 0,-22-3-1,31 2 1,-12-2 0,7-2-1,-1 0 0,2-1 0,2 1 0,-1-1 0,3-1 0,-2 1 0,-2-1 0,0 1 1,0 1 0,-3-2-1,-3 1 1,1-1 0,-22 4-1,29-1 1,-29 1 0,19-2 0,-19 2 0,0 0 0,0 0 0,0 0 0,0 0 0,0 0 0,18 2 0,-18-2 0,0 0 0,0 0 0,0 0 0,0 0 1,0 0-1,19-2 0,-19 2 0,0 0 0,18-2 0,-18 2 0,0 0 0,25-3 0,-25 3 0,27-4 0,-27 4 0,35-5 0,-15 1 0,3 1 0,2-1 0,4 1 0,-1 1 0,3-1 0,-2 1 0,0 0 0,-2 2 0,-2 0 0,1-2 0,-7 2 0,1 0 0,-3 0 0,1 0 0,-18 0 0,33 0 0,-33 0 0,33 0 0,-33 0 0,27-1 0,-27 1 0,21 1 0,-21-1 0,0 0 0,18 0 0,-18 0 0,0 0 0,0 0 0,0 0 0,0 0 0,0 0 0,0 0 0,0 0 0,0 0 0,0 0 0,0 0 0,0 0 0,0 0 0,0 0 0,0 0 0,0 0 1,0 0-1,0 0 0,0 0 1,0 0-1,0 0 0,0 0 1,17 11-1,-17-11 0,0 0 1,8 21-1,-8-21 0,10 26 0,-4-10 0,-1 7 1,1 1-1,-2 6 0,2 3 1,0 4 0,0 3-1,-4 0 1,5 6-1,-1-2 0,4 0 0,0 3 1,-1-3-1,3 1 1,0-1-1,1 1 1,-3 3 1,2 1-1,-3-2 1,3 0-1,-4-3 0,2 0 1,-3 0-1,1 1 1,-2-6-1,2 1 0,-6-2 0,4 3 0,-4 1 0,3 0 1,-3 2-2,2-1 1,-2 1 0,4 2-1,-2-1 1,2 2-1,-2-1 1,1 3 0,-1-2-1,0 0 0,4 3 1,-4 0-1,2-2 0,0-1 0,-1-2 0,1-1 0,0 0 0,4 0 0,-6-4 1,3 2 0,-1 0-1,0 0 1,-2 5-1,0 1 1,-2 1-1,2 3 1,-4 1-1,2-1 1,-2 2-1,2 1 1,-2-3-1,2 1 1,-1-2 0,1-2 0,0 0 0,0 0-1,0-4 1,2 1-1,-2-4 2,0 1-2,0 0 0,-2 0 0,2-4 0,0-1 1,-2 3-1,0-1 0,0-2 1,0 3-1,2-3 0,0-1 1,-2 0-1,0-1 0,0 0 0,2-1 1,-2-2-1,2 0 0,-2-1 0,0-3 1,0-1-1,0-1 0,0-1 0,0-3 1,0-1-1,2-1 0,-2 0 1,0 0-1,0-1 1,0 1-1,0-2 0,-2 4 1,2 1-1,-2 1 0,-2-2 0,2 1 0,0 2 0,2-1 1,-2 3-1,0 0 0,0 0 0,0 0 1,2 0-1,0 2 0,-2-2 0,2 1 1,-2 1-1,0 0 0,0-4 0,-2 2 1,1 2-1,-1 0 0,0 1 0,2-3 0,0 2 0,0 0 1,0 3-1,4 2 0,-2-2 0,0 1 0,2-1 0,2 0 1,-4-3-1,2-2 0,0-5 0,0-4 0,0-1 0,-2-3 0,0-15 0,2 27 1,-2-27-1,0 24 0,0-24 0,1 30-1,1-13 2,0 4-1,0 0 0,0 2 0,0 0 1,2 3-2,-2 0 2,-2 2-1,4-1 0,-2-1 1,0 0-1,2-1 0,-2-1 0,0-1 0,-2-4 0,2-1 0,-1-2 0,-1-16 1,2 26-1,-2-26 0,0 21 0,0-21 0,2 17 0,-2-17 0,0 0 0,2 21 0,-2-21 0,0 0 0,2 20 0,-2-20 0,0 0 0,2 21 0,-2-21 0,0 0 0,0 15 1,0-15-1,0 0 0,0 0 0,0 0 0,0 0-1,0 0-2,0 0-13,0 0-13,-29-22-6,29 22-1,-45-39-1</inkml:trace>
    <inkml:trace contextRef="#ctx0" brushRef="#br0" timeOffset="-17659.0095">-140-2805 3,'0'0'13,"0"0"-2,0 24-1,0-24-1,-4 26 0,1-8 0,6 8-1,-6-1-1,6 10 0,-5-4-1,8 13 0,-8-7-1,10 14 0,-10-9-1,8 12 1,-6-3-1,4 10-2,-8-5 1,8 9-2,-6-2 1,4 7-1,-2-2 0,2 6 0,-2-3 0,4 3 0,0-2 0,0 0 0,-1-2 0,1 1 0,0-4-1,0-2 1,0-4 1,0 0-1,-4-1 1,2-1-2,0-3 1,0 0-1,-2-3 1,2 1-1,-2-1 0,2 1 0,0-7 0,-1 2 1,1 0-1,0 0 1,0 0-1,0 0 1,0-1-1,0-3 0,2 2 0,0-1 1,-2-4-1,2 0 0,0-5 0,0-2 1,-3-2-1,1-3 0,-2-2 2,2 0-1,-2 0 1,2 2-1,-2-1 1,2 1-2,-2 3 2,2 1-2,0 1 0,0 3 0,0 3-1,0-5 1,4 6 0,-2-1 1,0-1-1,-1 2 0,3 2 0,-2-1 0,2 5 0,-2-1 0,0 0 0,2 2 0,-2 2 0,1-2 1,1-2-2,-2-1 2,2-2-1,4-1 0,-1-1 1,3 4-1,-8-1 1,2 1-1,3-2 1,-1 1 0,2-1-1,-6-2 1,0 0-1,-2-5 1,5-2-1,1 0 0,-4 2 0,0-4 0,-2 0 0,2 1 0,0 2 0,0-1 0,-1 2 0,1 0 0,0 0 0,0 1 1,0-1-1,0 0 0,-2-4 0,0-3 0,0-1 0,0-1 0,-2 0 0,2-1 1,2 3 0,-4 1-1,3 1 2,-1-3-2,0 1 1,2 0 0,-2 0 0,2-4-1,-4-5 0,4-2 1,-2 0-1,0-3 0,-2-16 1,2 26-1,-2-26 0,0 20 1,0-20-1,0 19 0,0-19 0,-2 17 0,2-17 0,-4 21 0,4-21-1,-6 21-1,6-3-4,0-18-9,0 0-16,0 0-2,0 0-2,-21-9 1</inkml:trace>
  </inkml:traceGroup>
</inkml:ink>
</file>

<file path=ppt/ink/ink21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4.71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7D7B526-6510-4812-9EAD-714FCB8177BA}" emma:medium="tactile" emma:mode="ink">
          <msink:context xmlns:msink="http://schemas.microsoft.com/ink/2010/main" type="writingRegion" rotatedBoundingBox="5154,10184 5758,10184 5758,10274 5154,10274"/>
        </emma:interpretation>
      </emma:emma>
    </inkml:annotationXML>
    <inkml:traceGroup>
      <inkml:annotationXML>
        <emma:emma xmlns:emma="http://www.w3.org/2003/04/emma" version="1.0">
          <emma:interpretation id="{937A3185-8716-4CC7-AAD4-28C3CA2F382D}" emma:medium="tactile" emma:mode="ink">
            <msink:context xmlns:msink="http://schemas.microsoft.com/ink/2010/main" type="paragraph" rotatedBoundingBox="5154,10184 5758,10184 5758,10274 5154,10274" alignmentLevel="1"/>
          </emma:interpretation>
        </emma:emma>
      </inkml:annotationXML>
      <inkml:traceGroup>
        <inkml:annotationXML>
          <emma:emma xmlns:emma="http://www.w3.org/2003/04/emma" version="1.0">
            <emma:interpretation id="{30AA0E26-8C7B-43A8-9084-859D8EB78756}" emma:medium="tactile" emma:mode="ink">
              <msink:context xmlns:msink="http://schemas.microsoft.com/ink/2010/main" type="line" rotatedBoundingBox="5154,10184 5758,10184 5758,10274 5154,10274"/>
            </emma:interpretation>
          </emma:emma>
        </inkml:annotationXML>
        <inkml:traceGroup>
          <inkml:annotationXML>
            <emma:emma xmlns:emma="http://www.w3.org/2003/04/emma" version="1.0">
              <emma:interpretation id="{F6DD9360-EDE7-4076-BABE-0F5DD5D6E127}" emma:medium="tactile" emma:mode="ink">
                <msink:context xmlns:msink="http://schemas.microsoft.com/ink/2010/main" type="inkWord" rotatedBoundingBox="5154,10184 5758,10184 5758,10274 5154,10274"/>
              </emma:interpretation>
              <emma:one-of disjunction-type="recognition" id="oneOf0">
                <emma:interpretation id="interp0" emma:lang="en-US" emma:confidence="0">
                  <emma:literal>-</emma:literal>
                </emma:interpretation>
                <emma:interpretation id="interp1" emma:lang="en-US" emma:confidence="0">
                  <emma:literal>_</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0 81 9,'0'0'32,"31"8"-1,3-8 1,-5-10-18,31 12-3,-10-14-4,15 7-3,-2-7-1,2 4-1,-9-4-1,-6 1-2,-5 6-3,-21-10-13,8 13-14,-32 2-1,0 0-1,0 0 6</inkml:trace>
        </inkml:traceGroup>
      </inkml:traceGroup>
    </inkml:traceGroup>
  </inkml:traceGroup>
</inkml:ink>
</file>

<file path=ppt/ink/ink21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3.92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4CDB595-328E-4916-A0CD-8CBC812056DA}" emma:medium="tactile" emma:mode="ink">
          <msink:context xmlns:msink="http://schemas.microsoft.com/ink/2010/main" type="writingRegion" rotatedBoundingBox="6871,15043 13243,15043 13243,16514 6871,16514"/>
        </emma:interpretation>
      </emma:emma>
    </inkml:annotationXML>
    <inkml:traceGroup>
      <inkml:annotationXML>
        <emma:emma xmlns:emma="http://www.w3.org/2003/04/emma" version="1.0">
          <emma:interpretation id="{6AEC1431-9414-45D7-9A39-031CC3FF87D8}" emma:medium="tactile" emma:mode="ink">
            <msink:context xmlns:msink="http://schemas.microsoft.com/ink/2010/main" type="paragraph" rotatedBoundingBox="6871,15043 13243,15043 13243,16514 6871,16514" alignmentLevel="1"/>
          </emma:interpretation>
        </emma:emma>
      </inkml:annotationXML>
      <inkml:traceGroup>
        <inkml:annotationXML>
          <emma:emma xmlns:emma="http://www.w3.org/2003/04/emma" version="1.0">
            <emma:interpretation id="{D1485C52-E897-4A6D-93D3-39DD849E3180}" emma:medium="tactile" emma:mode="ink">
              <msink:context xmlns:msink="http://schemas.microsoft.com/ink/2010/main" type="line" rotatedBoundingBox="6871,15043 13243,15043 13243,16514 6871,16514"/>
            </emma:interpretation>
          </emma:emma>
        </inkml:annotationXML>
        <inkml:traceGroup>
          <inkml:annotationXML>
            <emma:emma xmlns:emma="http://www.w3.org/2003/04/emma" version="1.0">
              <emma:interpretation id="{5858E305-8341-48F4-8588-7A4DC5216297}" emma:medium="tactile" emma:mode="ink">
                <msink:context xmlns:msink="http://schemas.microsoft.com/ink/2010/main" type="inkWord" rotatedBoundingBox="6871,15043 7854,15043 7854,15185 6871,15185"/>
              </emma:interpretation>
              <emma:one-of disjunction-type="recognition" id="oneOf0">
                <emma:interpretation id="interp0" emma:lang="en-US" emma:confidence="1">
                  <emma:literal>-</emma:literal>
                </emma:interpretation>
                <emma:interpretation id="interp1" emma:lang="en-US" emma:confidence="0">
                  <emma:literal>_</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0 133 44,'0'0'33,"42"9"0,-12-18-1,17 4-27,3-1-2,19 1 0,5-5-2,10 0-1,5 0 0,0-6-3,0 6-1,-13-10-5,10 15-15,-25-10-7,-3 9 0,-19-9-1</inkml:trace>
        </inkml:traceGroup>
        <inkml:traceGroup>
          <inkml:annotationXML>
            <emma:emma xmlns:emma="http://www.w3.org/2003/04/emma" version="1.0">
              <emma:interpretation id="{E9B4057B-26CE-4480-BFFF-613AF145E711}" emma:medium="tactile" emma:mode="ink">
                <msink:context xmlns:msink="http://schemas.microsoft.com/ink/2010/main" type="inkWord" rotatedBoundingBox="12765,16483 13243,16483 13243,16514 12765,16514"/>
              </emma:interpretation>
              <emma:one-of disjunction-type="recognition" id="oneOf1">
                <emma:interpretation id="interp5" emma:lang="en-US" emma:confidence="0">
                  <emma:literal>v</emma:literal>
                </emma:interpretation>
                <emma:interpretation id="interp6" emma:lang="en-US" emma:confidence="0">
                  <emma:literal>~</emma:literal>
                </emma:interpretation>
                <emma:interpretation id="interp7" emma:lang="en-US" emma:confidence="0">
                  <emma:literal>_</emma:literal>
                </emma:interpretation>
                <emma:interpretation id="interp8" emma:lang="en-US" emma:confidence="0">
                  <emma:literal>-</emma:literal>
                </emma:interpretation>
                <emma:interpretation id="interp9" emma:lang="en-US" emma:confidence="0">
                  <emma:literal>y</emma:literal>
                </emma:interpretation>
              </emma:one-of>
            </emma:emma>
          </inkml:annotationXML>
          <inkml:trace contextRef="#ctx0" brushRef="#br0" timeOffset="7967.4556">5894 1446 35,'23'14'29,"-7"-8"2,-16-6-3,39 5-15,-14-10-6,17 10-2,-3-8-2,10 3-1,-3-5-1,1 2 0,-5-2-1,-4-4-2,-3 11-4,-35-2-17,37-8-5,-37 8-2,0 0 0</inkml:trace>
        </inkml:traceGroup>
      </inkml:traceGroup>
    </inkml:traceGroup>
  </inkml:traceGroup>
</inkml:ink>
</file>

<file path=ppt/ink/ink21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8.08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B5FCB96-C708-45C7-803A-7926FA0955EA}" emma:medium="tactile" emma:mode="ink">
          <msink:context xmlns:msink="http://schemas.microsoft.com/ink/2010/main" type="writingRegion" rotatedBoundingBox="20803,6797 22345,6797 22345,11840 20803,11840"/>
        </emma:interpretation>
      </emma:emma>
    </inkml:annotationXML>
    <inkml:traceGroup>
      <inkml:annotationXML>
        <emma:emma xmlns:emma="http://www.w3.org/2003/04/emma" version="1.0">
          <emma:interpretation id="{4EF08D97-6D0A-4DD1-84F2-B25C43186AD3}" emma:medium="tactile" emma:mode="ink">
            <msink:context xmlns:msink="http://schemas.microsoft.com/ink/2010/main" type="paragraph" rotatedBoundingBox="20803,6797 22345,6797 22345,11840 20803,11840" alignmentLevel="1"/>
          </emma:interpretation>
        </emma:emma>
      </inkml:annotationXML>
      <inkml:traceGroup>
        <inkml:annotationXML>
          <emma:emma xmlns:emma="http://www.w3.org/2003/04/emma" version="1.0">
            <emma:interpretation id="{F5E514B0-B2C7-47EF-BE83-97FDD5303E14}" emma:medium="tactile" emma:mode="ink">
              <msink:context xmlns:msink="http://schemas.microsoft.com/ink/2010/main" type="inkBullet" rotatedBoundingBox="20803,6797 21450,6797 21450,6854 20803,6854"/>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4699 1554 8,'0'0'29,"0"0"1,17-2-8,7 16-8,-24-14-4,46 13-3,-14-11-3,14 3-1,4-7-2,8 1 0,3-6 0,1-1-1,-3-1 1,-5-3-1,-8 6-2,-10-6-2,-1 17-5,-35-5-18,21 7-2,-21-7-1,-12 20 1</inkml:trace>
      </inkml:traceGroup>
      <inkml:traceGroup>
        <inkml:annotationXML>
          <emma:emma xmlns:emma="http://www.w3.org/2003/04/emma" version="1.0">
            <emma:interpretation id="{F06734BB-A7AA-43D6-A842-21A5829B7D86}" emma:medium="tactile" emma:mode="ink">
              <msink:context xmlns:msink="http://schemas.microsoft.com/ink/2010/main" type="line" rotatedBoundingBox="21498,8993 22345,8993 22345,11840 21498,11840"/>
            </emma:interpretation>
          </emma:emma>
        </inkml:annotationXML>
        <inkml:traceGroup>
          <inkml:annotationXML>
            <emma:emma xmlns:emma="http://www.w3.org/2003/04/emma" version="1.0">
              <emma:interpretation id="{BC8C36B2-E211-4D69-AE7B-6701D24D7C82}" emma:medium="tactile" emma:mode="ink">
                <msink:context xmlns:msink="http://schemas.microsoft.com/ink/2010/main" type="inkWord" rotatedBoundingBox="21498,8993 22345,8993 22345,11840 21498,11840"/>
              </emma:interpretation>
              <emma:one-of disjunction-type="recognition" id="oneOf1">
                <emma:interpretation id="interp5" emma:lang="en-US" emma:confidence="1">
                  <emma:literal>=</emma:literal>
                </emma:interpretation>
                <emma:interpretation id="interp6" emma:lang="en-US" emma:confidence="0">
                  <emma:literal>[</emma:literal>
                </emma:interpretation>
                <emma:interpretation id="interp7" emma:lang="en-US" emma:confidence="0">
                  <emma:literal>:</emma:literal>
                </emma:interpretation>
                <emma:interpretation id="interp8" emma:lang="en-US" emma:confidence="0">
                  <emma:literal>¥</emma:literal>
                </emma:interpretation>
                <emma:interpretation id="interp9" emma:lang="en-US" emma:confidence="0">
                  <emma:literal>I</emma:literal>
                </emma:interpretation>
              </emma:one-of>
            </emma:emma>
          </inkml:annotationXML>
          <inkml:trace contextRef="#ctx0" brushRef="#br0" timeOffset="666.038">5429 3755 18,'-17'-1'28,"17"1"0,0 0-6,-18-2-7,36 10-5,-18-8-2,43 7-2,-11-9-2,12 7 1,1-6-3,11 1 0,-4-2-1,3-1 0,-4-4-1,-3 0 0,-5 2-1,-8-3-1,-3 6-2,-16-8-3,8 17-17,-24-7-7,0 0 0,0 0-1</inkml:trace>
          <inkml:trace contextRef="#ctx0" brushRef="#br0" timeOffset="5200.2969">5470 6572 40,'39'-4'32,"-2"-6"0,10 4 0,1-13-24,23 13-4,-3-4-3,12 1-2,9 9-6,-12-10-17,6 7-6,-12-6-1,-10 4-1</inkml:trace>
        </inkml:traceGroup>
      </inkml:traceGroup>
    </inkml:traceGroup>
  </inkml:traceGroup>
</inkml:ink>
</file>

<file path=ppt/ink/ink21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0.4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C439B14-68DB-440D-9790-1986F6261C19}" emma:medium="tactile" emma:mode="ink">
          <msink:context xmlns:msink="http://schemas.microsoft.com/ink/2010/main" type="writingRegion" rotatedBoundingBox="17176,13265 20808,13962 20445,15858 16812,15161"/>
        </emma:interpretation>
      </emma:emma>
    </inkml:annotationXML>
    <inkml:traceGroup>
      <inkml:annotationXML>
        <emma:emma xmlns:emma="http://www.w3.org/2003/04/emma" version="1.0">
          <emma:interpretation id="{FA839BA1-0673-4BCA-8C43-DB619D4A3EBF}" emma:medium="tactile" emma:mode="ink">
            <msink:context xmlns:msink="http://schemas.microsoft.com/ink/2010/main" type="paragraph" rotatedBoundingBox="17176,13265 20808,13962 20764,14189 17132,13493" alignmentLevel="1"/>
          </emma:interpretation>
        </emma:emma>
      </inkml:annotationXML>
      <inkml:traceGroup>
        <inkml:annotationXML>
          <emma:emma xmlns:emma="http://www.w3.org/2003/04/emma" version="1.0">
            <emma:interpretation id="{0600F650-1037-41AA-9D97-FDE176D5AC66}" emma:medium="tactile" emma:mode="ink">
              <msink:context xmlns:msink="http://schemas.microsoft.com/ink/2010/main" type="line" rotatedBoundingBox="17176,13265 20808,13962 20764,14189 17132,13493"/>
            </emma:interpretation>
          </emma:emma>
        </inkml:annotationXML>
        <inkml:traceGroup>
          <inkml:annotationXML>
            <emma:emma xmlns:emma="http://www.w3.org/2003/04/emma" version="1.0">
              <emma:interpretation id="{EF57E0A7-546E-4EF4-B568-D736AED37704}" emma:medium="tactile" emma:mode="ink">
                <msink:context xmlns:msink="http://schemas.microsoft.com/ink/2010/main" type="inkWord" rotatedBoundingBox="17176,13265 17642,13355 17608,13537 17141,13447"/>
              </emma:interpretation>
              <emma:one-of disjunction-type="recognition" id="oneOf0">
                <emma:interpretation id="interp0" emma:lang="en-US" emma:confidence="1">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34 102 14,'-18'-4'25,"18"4"1,0 0-5,-17-6-6,17 6-3,0 0-1,33 10-1,-33-10-2,34 0-1,-18-4-3,18 4-1,-4-6-1,7-1-1,2-3 0,2-2-2,3-1 0,-1-2-1,2 6-4,-16-11-6,9 19-17,-18-4-2,-20 5 1,17 8-2</inkml:trace>
        </inkml:traceGroup>
        <inkml:traceGroup>
          <inkml:annotationXML>
            <emma:emma xmlns:emma="http://www.w3.org/2003/04/emma" version="1.0">
              <emma:interpretation id="{7BCA537A-6E50-4641-9CFE-1F757056D0D8}" emma:medium="tactile" emma:mode="ink">
                <msink:context xmlns:msink="http://schemas.microsoft.com/ink/2010/main" type="inkWord" rotatedBoundingBox="20107,13847 20805,13981 20764,14189 20066,14056"/>
              </emma:interpretation>
              <emma:one-of disjunction-type="recognition" id="oneOf1">
                <emma:interpretation id="interp5" emma:lang="en-US" emma:confidence="1">
                  <emma:literal>_</emma:literal>
                </emma:interpretation>
                <emma:interpretation id="interp6" emma:lang="en-US" emma:confidence="0">
                  <emma:literal>-</emma:literal>
                </emma:interpretation>
                <emma:interpretation id="interp7" emma:lang="en-US" emma:confidence="0">
                  <emma:literal>~</emma:literal>
                </emma:interpretation>
                <emma:interpretation id="interp8" emma:lang="en-US" emma:confidence="0">
                  <emma:literal>.</emma:literal>
                </emma:interpretation>
                <emma:interpretation id="interp9" emma:lang="en-US" emma:confidence="0">
                  <emma:literal>•</emma:literal>
                </emma:interpretation>
              </emma:one-of>
            </emma:emma>
          </inkml:annotationXML>
          <inkml:trace contextRef="#ctx0" brushRef="#br0" timeOffset="650.0365">2924 704 8,'0'0'28,"20"-2"0,3 0 1,1-9-13,24 16-5,-5-14-4,16 9-2,-1-6-2,7 4-1,-6-3-1,3 0 0,-5-2 0,-3 1-1,-7 1 0,-8-4-1,-4 8-5,-13-11-8,1 14-15,-23-2 0,0 0 0,0 0-2</inkml:trace>
        </inkml:traceGroup>
      </inkml:traceGroup>
    </inkml:traceGroup>
    <inkml:traceGroup>
      <inkml:annotationXML>
        <emma:emma xmlns:emma="http://www.w3.org/2003/04/emma" version="1.0">
          <emma:interpretation id="{BE601B0A-F513-483D-B4A6-BF788B65AF30}" emma:medium="tactile" emma:mode="ink">
            <msink:context xmlns:msink="http://schemas.microsoft.com/ink/2010/main" type="paragraph" rotatedBoundingBox="19312,15634 20043,15670 20041,15708 19310,15673" alignmentLevel="2"/>
          </emma:interpretation>
        </emma:emma>
      </inkml:annotationXML>
      <inkml:traceGroup>
        <inkml:annotationXML>
          <emma:emma xmlns:emma="http://www.w3.org/2003/04/emma" version="1.0">
            <emma:interpretation id="{1C684417-0786-4E65-AB04-392627AB96EB}" emma:medium="tactile" emma:mode="ink">
              <msink:context xmlns:msink="http://schemas.microsoft.com/ink/2010/main" type="line" rotatedBoundingBox="19312,15634 20042,15670 20041,15708 19310,15673"/>
            </emma:interpretation>
          </emma:emma>
        </inkml:annotationXML>
        <inkml:traceGroup>
          <inkml:annotationXML>
            <emma:emma xmlns:emma="http://www.w3.org/2003/04/emma" version="1.0">
              <emma:interpretation id="{53EE6C65-0783-4F48-B902-5844B3E5CC5D}" emma:medium="tactile" emma:mode="ink">
                <msink:context xmlns:msink="http://schemas.microsoft.com/ink/2010/main" type="inkWord" rotatedBoundingBox="19312,15634 20042,15670 20041,15708 19310,15673"/>
              </emma:interpretation>
              <emma:one-of disjunction-type="recognition" id="oneOf2">
                <emma:interpretation id="interp10" emma:lang="en-US" emma:confidence="0">
                  <emma:literal>_</emma:literal>
                </emma:interpretation>
                <emma:interpretation id="interp11" emma:lang="en-US" emma:confidence="0">
                  <emma:literal>-</emma:literal>
                </emma:interpretation>
                <emma:interpretation id="interp12" emma:lang="en-US" emma:confidence="0">
                  <emma:literal>•</emma:literal>
                </emma:interpretation>
                <emma:interpretation id="interp13" emma:lang="en-US" emma:confidence="0">
                  <emma:literal>.</emma:literal>
                </emma:interpretation>
                <emma:interpretation id="interp14" emma:lang="en-US" emma:confidence="0">
                  <emma:literal>~</emma:literal>
                </emma:interpretation>
              </emma:one-of>
            </emma:emma>
          </inkml:annotationXML>
          <inkml:trace contextRef="#ctx0" brushRef="#br0" timeOffset="2128.1217">2169 2283 40,'0'0'31,"34"8"-1,-4 2-8,-3-10-13,24 13-3,-3-6-2,11 3-2,3-7 0,5 3-1,-4-6 0,-4 0-1,-3-2-1,-11-5-2,7 10-13,-23-9-14,3 2 0,-15-2-1,-17 6-1</inkml:trace>
        </inkml:traceGroup>
      </inkml:traceGroup>
    </inkml:traceGroup>
  </inkml:traceGroup>
</inkml:ink>
</file>

<file path=ppt/ink/ink21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9.55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B1929B8-1A1E-4EFC-B9F5-EB3F68630C8E}" emma:medium="tactile" emma:mode="ink">
          <msink:context xmlns:msink="http://schemas.microsoft.com/ink/2010/main" type="writingRegion" rotatedBoundingBox="17359,2137 19439,2137 19439,6063 17359,6063"/>
        </emma:interpretation>
      </emma:emma>
    </inkml:annotationXML>
    <inkml:traceGroup>
      <inkml:annotationXML>
        <emma:emma xmlns:emma="http://www.w3.org/2003/04/emma" version="1.0">
          <emma:interpretation id="{B5D0E8EC-725E-4A98-A57B-A29382E5823D}" emma:medium="tactile" emma:mode="ink">
            <msink:context xmlns:msink="http://schemas.microsoft.com/ink/2010/main" type="paragraph" rotatedBoundingBox="17359,2137 19439,2137 19439,6063 17359,6063" alignmentLevel="1"/>
          </emma:interpretation>
        </emma:emma>
      </inkml:annotationXML>
      <inkml:traceGroup>
        <inkml:annotationXML>
          <emma:emma xmlns:emma="http://www.w3.org/2003/04/emma" version="1.0">
            <emma:interpretation id="{F1FB2D9F-52DD-4CDA-8F0C-893590AF9699}" emma:medium="tactile" emma:mode="ink">
              <msink:context xmlns:msink="http://schemas.microsoft.com/ink/2010/main" type="line" rotatedBoundingBox="17359,2137 19439,2137 19439,6063 17359,6063"/>
            </emma:interpretation>
          </emma:emma>
        </inkml:annotationXML>
        <inkml:traceGroup>
          <inkml:annotationXML>
            <emma:emma xmlns:emma="http://www.w3.org/2003/04/emma" version="1.0">
              <emma:interpretation id="{BCA994B9-CF19-4A85-A057-E9B0B322F3C1}" emma:medium="tactile" emma:mode="ink">
                <msink:context xmlns:msink="http://schemas.microsoft.com/ink/2010/main" type="inkWord" rotatedBoundingBox="17359,2137 17774,2137 17774,2835 17359,2835"/>
              </emma:interpretation>
              <emma:one-of disjunction-type="recognition" id="oneOf0">
                <emma:interpretation id="interp0" emma:lang="en-US" emma:confidence="0">
                  <emma:literal>Y</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r</emma:literal>
                </emma:interpretation>
                <emma:interpretation id="interp4" emma:lang="en-US" emma:confidence="0">
                  <emma:literal>•</emma:literal>
                </emma:interpretation>
              </emma:one-of>
            </emma:emma>
          </inkml:annotationXML>
          <inkml:trace contextRef="#ctx0" brushRef="#br0">2766 781 1,'0'0'26,"30"7"3,-8-9-9,17 9-7,-9-10-3,24 8-1,-8-14-4,14 9-3,-10-8 1,4 5-3,-4-6 0,-9 1-5,3 8-14,-16-3-10,-7 3 1,-21 0-2</inkml:trace>
        </inkml:traceGroup>
      </inkml:traceGroup>
    </inkml:traceGroup>
  </inkml:traceGroup>
</inkml:ink>
</file>

<file path=ppt/ink/ink21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7.39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47FF53B1-813B-4654-9E04-978A35DDFFE9}" emma:medium="tactile" emma:mode="ink">
          <msink:context xmlns:msink="http://schemas.microsoft.com/ink/2010/main" type="inkDrawing" rotatedBoundingBox="18802,10284 19453,10264 19454,10308 18804,10328" shapeName="Other"/>
        </emma:interpretation>
      </emma:emma>
    </inkml:annotationXML>
    <inkml:trace contextRef="#ctx0" brushRef="#br0">2716 5016 1,'-17'10'27,"17"-10"1,0 0 2,0 0-13,24 10-4,-24-10-3,45 7-1,-17-7-2,18 7-2,-1-7-3,9 3 1,0-6-3,5-2 1,-1 0-2,-6-2 1,-2 2-3,-9-3 0,2 6-3,-21-8-5,8 15-18,-30-5-3,0 0 1,0 0-1</inkml:trace>
  </inkml:traceGroup>
</inkml:ink>
</file>

<file path=ppt/ink/ink21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6.51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376E939A-3143-4449-8F57-C52CF05CC0EE}" emma:medium="tactile" emma:mode="ink">
          <msink:context xmlns:msink="http://schemas.microsoft.com/ink/2010/main" type="writingRegion" rotatedBoundingBox="16101,5265 17699,5265 17699,8103 16101,8103"/>
        </emma:interpretation>
      </emma:emma>
    </inkml:annotationXML>
    <inkml:traceGroup>
      <inkml:annotationXML>
        <emma:emma xmlns:emma="http://www.w3.org/2003/04/emma" version="1.0">
          <emma:interpretation id="{86DC0FBF-3BF8-4DF2-9F5F-ED4F0B224A85}" emma:medium="tactile" emma:mode="ink">
            <msink:context xmlns:msink="http://schemas.microsoft.com/ink/2010/main" type="paragraph" rotatedBoundingBox="16101,5265 17699,5265 17699,8103 16101,8103" alignmentLevel="1"/>
          </emma:interpretation>
        </emma:emma>
      </inkml:annotationXML>
      <inkml:traceGroup>
        <inkml:annotationXML>
          <emma:emma xmlns:emma="http://www.w3.org/2003/04/emma" version="1.0">
            <emma:interpretation id="{F67EFAA8-D354-4F95-AED2-23BDF8860511}" emma:medium="tactile" emma:mode="ink">
              <msink:context xmlns:msink="http://schemas.microsoft.com/ink/2010/main" type="inkBullet" rotatedBoundingBox="17131,8038 17699,8038 17699,8103 17131,8103"/>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z</emma:literal>
              </emma:interpretation>
              <emma:interpretation id="interp4" emma:lang="en-US" emma:confidence="0">
                <emma:literal>=</emma:literal>
              </emma:interpretation>
            </emma:one-of>
          </emma:emma>
        </inkml:annotationXML>
        <inkml:trace contextRef="#ctx0" brushRef="#br0">1045 2773 22,'0'0'25,"-18"-3"-6,18 3-3,0 0-4,26 18 0,-26-18-1,35 12-2,-16-12-2,21 10-2,-2-10-1,16 4-1,-2-6-1,5 0-1,-3-3 0,-4 0 0,-3 2-1,-10-2 0,-7 5-2,-30 0-4,29 12-12,-29-12-13,-18 15 0,-5-10-2,5 6 5</inkml:trace>
      </inkml:traceGroup>
      <inkml:traceGroup>
        <inkml:annotationXML>
          <emma:emma xmlns:emma="http://www.w3.org/2003/04/emma" version="1.0">
            <emma:interpretation id="{52651668-1066-4980-8B67-BE57B1D1F35B}" emma:medium="tactile" emma:mode="ink">
              <msink:context xmlns:msink="http://schemas.microsoft.com/ink/2010/main" type="line" rotatedBoundingBox="16101,5265 16792,5265 16792,5345 16101,5345"/>
            </emma:interpretation>
          </emma:emma>
        </inkml:annotationXML>
        <inkml:traceGroup>
          <inkml:annotationXML>
            <emma:emma xmlns:emma="http://www.w3.org/2003/04/emma" version="1.0">
              <emma:interpretation id="{012F1A59-0219-4578-8290-83CD18A2AC99}" emma:medium="tactile" emma:mode="ink">
                <msink:context xmlns:msink="http://schemas.microsoft.com/ink/2010/main" type="inkWord" rotatedBoundingBox="16101,5265 16792,5265 16792,5345 16101,5345"/>
              </emma:interpretation>
              <emma:one-of disjunction-type="recognition" id="oneOf1">
                <emma:interpretation id="interp5" emma:lang="en-US" emma:confidence="0">
                  <emma:literal>_</emma:literal>
                </emma:interpretation>
                <emma:interpretation id="interp6" emma:lang="en-US" emma:confidence="0">
                  <emma:literal>-</emma:literal>
                </emma:interpretation>
                <emma:interpretation id="interp7" emma:lang="en-US" emma:confidence="0">
                  <emma:literal>~</emma:literal>
                </emma:interpretation>
                <emma:interpretation id="interp8" emma:lang="en-US" emma:confidence="0">
                  <emma:literal>•</emma:literal>
                </emma:interpretation>
                <emma:interpretation id="interp9" emma:lang="en-US" emma:confidence="0">
                  <emma:literal>=</emma:literal>
                </emma:interpretation>
              </emma:one-of>
            </emma:emma>
          </inkml:annotationXML>
          <inkml:trace contextRef="#ctx0" brushRef="#br0" timeOffset="-769.0439">19 12 16,'0'0'29,"0"0"-2,-22-15-6,22 15-5,0 0-5,0 0-2,0 0-3,13 22-1,-13-22-2,35 11 0,-7-7 0,13 1-1,8-7-1,6 0 1,8-3-1,4 0-1,0-1 1,-4-1-1,-5 4 0,-10-1-1,-7 6-1,-13 0-1,-2 13-6,-26-15-15,9 23-8,-9-23-1,-5 30 0</inkml:trace>
        </inkml:traceGroup>
      </inkml:traceGroup>
    </inkml:traceGroup>
  </inkml:traceGroup>
</inkml:ink>
</file>

<file path=ppt/ink/ink21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0.31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B5CABDA-6DE3-461C-9CB9-38785F4F2221}" emma:medium="tactile" emma:mode="ink">
          <msink:context xmlns:msink="http://schemas.microsoft.com/ink/2010/main" type="inkDrawing" rotatedBoundingBox="3294,6447 4319,12631 3530,12761 2506,6577" semanticType="callout" shapeName="Other">
            <msink:sourceLink direction="with" ref="{834C1E28-A2BC-4647-8651-6583F10C68AA}"/>
            <msink:sourceLink direction="with" ref="{BE812CE9-FEF5-466C-9F20-9486B9728A85}"/>
          </msink:context>
        </emma:interpretation>
      </emma:emma>
    </inkml:annotationXML>
    <inkml:trace contextRef="#ctx0" brushRef="#br0">0 0 24,'0'0'28,"0"0"-5,0 0-4,0 0-5,0 0-3,0 0-3,0 0-2,21 16 0,-21-16-2,20 8 0,-20-8-1,37 3 0,-13-4-1,8 1 0,1-4 0,6 3-1,-1-3-1,3 1 1,-4 0-1,-6 1 1,-1 2-1,-6 0 0,-7-2 0,-17 2 1,22 0-1,-22 0 1,0 0-1,0 0 0,0 0-1,0 0-2,-11 15-3,11-15-13,0 0-13,-24 0-2,24 0-1,0 0 2</inkml:trace>
    <inkml:trace contextRef="#ctx0" brushRef="#br0" timeOffset="862.0493">179 2723 30,'0'0'26,"0"0"-8,22 12-1,-22-12-4,24 7-2,-24-7-2,35 1 0,-14-6-4,12 10 1,1-8-3,10 3 0,1-3-1,3 3 0,-1-2-2,-3 2 1,-3-2-1,-7 2 0,-10 0 1,-8 0-1,-16 0 0,0 0-2,0 0-2,0 0-8,2 20-17,-18-18-5,16-2 0,-26 8-2</inkml:trace>
    <inkml:trace contextRef="#ctx0" brushRef="#br0" timeOffset="2833.1621">920 6114 38,'17'3'32,"5"0"-1,0-13-4,17 14-21,-3-8-1,12 4-3,2-1-1,4-3-1,2-1 0,-4 0-1,-4 0 0,-7-3-1,-2 6-1,-11-6-3,5 13-6,-33-5-15,28 5-3,-28-5 1,15 15-1</inkml:trace>
  </inkml:traceGroup>
</inkml:ink>
</file>

<file path=ppt/ink/ink21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4.71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19561FB-5E9D-4C4C-BCAA-31E906359A09}" emma:medium="tactile" emma:mode="ink">
          <msink:context xmlns:msink="http://schemas.microsoft.com/ink/2010/main" type="inkDrawing" rotatedBoundingBox="5154,10266 5756,10176 5760,10198 5157,10288" semanticType="callout" shapeName="Other">
            <msink:sourceLink direction="with" ref="{5FA17E0A-78AD-4F2F-8B87-DE5A12254D2B}"/>
            <msink:sourceLink direction="with" ref="{834C1E28-A2BC-4647-8651-6583F10C68AA}"/>
          </msink:context>
        </emma:interpretation>
      </emma:emma>
    </inkml:annotationXML>
    <inkml:trace contextRef="#ctx0" brushRef="#br0">0 81 9,'0'0'32,"31"8"-1,3-8 1,-5-10-18,31 12-3,-10-14-4,15 7-3,-2-7-1,2 4-1,-9-4-1,-6 1-2,-5 6-3,-21-10-13,8 13-14,-32 2-1,0 0-1,0 0 6</inkml:trace>
  </inkml:traceGroup>
</inkml:ink>
</file>

<file path=ppt/ink/ink21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1.89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E0C6D23-3D8D-4E02-91DE-AEC262C350ED}" emma:medium="tactile" emma:mode="ink">
          <msink:context xmlns:msink="http://schemas.microsoft.com/ink/2010/main" type="inkDrawing" rotatedBoundingBox="12764,16489 13242,16472 13243,16502 12766,16519" rotationAngle="1539844896" semanticType="callout">
            <msink:sourceLink direction="with" ref="{834C1E28-A2BC-4647-8651-6583F10C68AA}"/>
          </msink:context>
        </emma:interpretation>
      </emma:emma>
    </inkml:annotationXML>
    <inkml:trace contextRef="#ctx0" brushRef="#br0">5894 1446 35,'23'14'29,"-7"-8"2,-16-6-3,39 5-15,-14-10-6,17 10-2,-3-8-2,10 3-1,-3-5-1,1 2 0,-5-2-1,-4-4-2,-3 11-4,-35-2-17,37-8-5,-37 8-2,0 0 0</inkml:trace>
  </inkml:traceGroup>
</inkml:ink>
</file>

<file path=ppt/ink/ink2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1:38.39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878DE86-A43A-4B09-828E-2F74A397952C}" emma:medium="tactile" emma:mode="ink">
          <msink:context xmlns:msink="http://schemas.microsoft.com/ink/2010/main" type="writingRegion" rotatedBoundingBox="16242,3425 17394,18655 16505,18722 15353,3492">
            <msink:destinationLink direction="with" ref="{52406DC2-E9CF-4063-A8B8-B74CE65CB75A}"/>
          </msink:context>
        </emma:interpretation>
      </emma:emma>
    </inkml:annotationXML>
    <inkml:traceGroup>
      <inkml:annotationXML>
        <emma:emma xmlns:emma="http://www.w3.org/2003/04/emma" version="1.0">
          <emma:interpretation id="{1480C133-52A8-4EE2-AF77-471229343C5F}" emma:medium="tactile" emma:mode="ink">
            <msink:context xmlns:msink="http://schemas.microsoft.com/ink/2010/main" type="paragraph" rotatedBoundingBox="16242,3425 17394,18655 16505,18722 15353,3492" alignmentLevel="1"/>
          </emma:interpretation>
        </emma:emma>
      </inkml:annotationXML>
      <inkml:traceGroup>
        <inkml:annotationXML>
          <emma:emma xmlns:emma="http://www.w3.org/2003/04/emma" version="1.0">
            <emma:interpretation id="{71CD541D-0437-467E-945D-60BD92FB410C}" emma:medium="tactile" emma:mode="ink">
              <msink:context xmlns:msink="http://schemas.microsoft.com/ink/2010/main" type="line" rotatedBoundingBox="16242,3425 17394,18655 16505,18722 15353,3492"/>
            </emma:interpretation>
          </emma:emma>
        </inkml:annotationXML>
        <inkml:traceGroup>
          <inkml:annotationXML>
            <emma:emma xmlns:emma="http://www.w3.org/2003/04/emma" version="1.0">
              <emma:interpretation id="{66F11E5B-9034-47A0-B049-D68B8AE67688}" emma:medium="tactile" emma:mode="ink">
                <msink:context xmlns:msink="http://schemas.microsoft.com/ink/2010/main" type="inkWord" rotatedBoundingBox="16242,3425 17394,18655 16505,18722 15353,3492">
                  <msink:destinationLink direction="with" ref="{CC62D36C-631F-4068-9DFB-46783DB8618F}"/>
                  <msink:destinationLink direction="with" ref="{2F3DA025-B089-429B-8E00-42CB209D6CBF}"/>
                  <msink:destinationLink direction="with" ref="{6A96DEED-3104-42AD-9C89-757F6A60A6CB}"/>
                  <msink:destinationLink direction="with" ref="{AC7068C7-35CF-42B4-A72A-8EF64A57BFC4}"/>
                </msink:context>
              </emma:interpretation>
              <emma:one-of disjunction-type="recognition" id="oneOf0">
                <emma:interpretation id="interp0" emma:lang="en-US" emma:confidence="0">
                  <emma:literal>it</emma:literal>
                </emma:interpretation>
                <emma:interpretation id="interp1" emma:lang="en-US" emma:confidence="0">
                  <emma:literal>ini</emma:literal>
                </emma:interpretation>
                <emma:interpretation id="interp2" emma:lang="en-US" emma:confidence="0">
                  <emma:literal>"'I'!!!</emma:literal>
                </emma:interpretation>
                <emma:interpretation id="interp3" emma:lang="en-US" emma:confidence="0">
                  <emma:literal>"'I"!!!</emma:literal>
                </emma:interpretation>
                <emma:interpretation id="interp4" emma:lang="en-US" emma:confidence="0">
                  <emma:literal>"'I'"!!!</emma:literal>
                </emma:interpretation>
              </emma:one-of>
            </emma:emma>
          </inkml:annotationXML>
          <inkml:trace contextRef="#ctx0" brushRef="#br0">940 6508 5,'0'0'14,"6"-15"-1,-6 15 0,0 0-1,2-18 0,-2 18-1,0 0-1,0 0-1,-6-17-2,6 17-1,0 0-1,0 0 0,-23-14-2,23 14 0,-21-7 0,21 7-1,-28-4 0,28 4-1,-35 0 1,16 0-2,-2 2 1,1 1 0,-1 4-1,1 0 1,1 4-1,-1 3 1,1 0 0,3 3 0,1 3 0,-1 1-1,3 1 1,1 1-1,2 3 2,4 4-2,4-2 0,4 2 0,2 0 0,4-1 1,4 0-1,3 0 0,1-4 0,-1-1 0,5 1 0,1-4 0,3-4 1,-1-1-1,2-5 0,2-3 1,1-4-1,3-2 1,-4-6-1,4-3 1,-4-2-1,1-5 1,-1-1-1,-2-1 0,0-5 1,-1 0-1,-3-4 0,-1-1 1,-5-4-1,-3 0 0,-4-1 0,-3 1 1,-5 0-1,-3 1 1,-7 1-2,-2 3 2,1 4-1,-5 2 0,-4 1 0,3 1 0,-4 1-1,1 2 1,1 2 0,-1-2-2,20 14-2,-35-21-8,35 21-17,-17-7-2,17 7 1,0 0-2</inkml:trace>
          <inkml:trace contextRef="#ctx0" brushRef="#br0" timeOffset="932.0533">1061 7253 8,'-14'-16'25,"14"16"-1,-19-11-3,3-6-8,16 17-3,-19-16-2,19 16 0,-21-11-2,21 11-1,-28 2-1,28-2 0,-39 12-1,16 6 0,-8-4-1,6 9 1,-8 0-1,7 8-1,-3-3 1,6 7-1,1-2 0,7 4 0,3-2 0,6 2-1,8-2 1,4 0-1,2-4 0,7-3 0,9-1 1,3-3-1,4-1 0,8-5 0,-2-4 0,4-6 1,4-2-1,-1-6 0,1-6 0,-4-2 1,-2-8-1,-4-2 1,-4-5-2,-4-1 2,-5-4-1,-7-7 0,-5-2-1,-6-1 1,-8-3 0,-6 3 0,-7-2 0,-5 3 0,-5 5 0,-6 4 0,2 6 0,-4 4 0,6 8-2,-8-5-5,19 24-14,-9-10-10,7 9 0,-3-4-1</inkml:trace>
          <inkml:trace contextRef="#ctx0" brushRef="#br0" timeOffset="8588.4912">800 7939 14,'0'0'11,"0"0"-1,0 0 0,0 0 0,6-19 0,-6 19 0,0 0 0,0 0 0,0 0-1,0 0-1,0 0 1,0 0-1,0 0-1,0 0-2,0 0 0,0 0-1,-17 22-1,17-2 0,-6-3-1,4 9-1,-2 1 1,4 2-1,0 1-1,2 0 1,-2-2-1,0 0 1,2-5-1,0 0 1,-2-8-1,0 1 0,0-16 1,-2 21-1,2-21 0,0 0 1,0 0-2,0 16 1,0-16 0,0 0-1,0 0-1,0 0 0,0 0-1,0 0-2,0 0-4,2-16-12,-2 16-9,0 0-1,25-12 1,-25 12 0</inkml:trace>
          <inkml:trace contextRef="#ctx0" brushRef="#br0" timeOffset="9832.5624">905 8625 12,'0'-19'22,"0"19"-1,0 0-5,-3-26-3,3 26-1,0 0-1,0 0-2,-26-23-2,26 23-1,-23-5-1,23 5-1,-33 5-1,33-5-1,-39 26 0,21-5 0,-5 2-1,4 5 0,-5 2 0,9 5 0,-1 0 1,4-2-2,7 4 1,1-2-1,6-4 1,5 3-2,3-6 3,4 0-3,5-4 1,5-3 0,3-5 0,0-6 0,2-1 0,0-5 1,3-4-1,1-2 0,-6-7 0,2 0 0,-6-3 1,-1-5-1,-5-3 1,-3-1-1,-2-3 0,-5-1 1,-1-3-2,-2-1 2,-4-3-2,-2 2 2,0-1-2,-4-1 2,-1 3-1,-1 2 0,-2 3 1,0 4-1,1 5 0,9 15-1,-16-16-3,16 16-4,0 0-20,-19 0-3,19 0 1,-18 17-3</inkml:trace>
          <inkml:trace contextRef="#ctx0" brushRef="#br0" timeOffset="10749.6148">966 9305 6,'0'0'21,"0"0"0,-18-18-5,18 18-3,0 0-3,-19-2-1,1-1-1,18 3-1,-29 12-1,15 4-1,-9-4-1,8 13-1,-13-3 0,11 10 0,-9-1-1,11 8-1,-5-2 0,13 5 0,-3-4-1,6 3 1,8-6-1,2-2 0,7-3 0,1-2 0,9-7 0,-1-6 0,7-2 1,0-8-1,4-7 0,2-5 1,0-5 0,2-6-1,-4-3 1,2-3-1,-6-2 1,1-4 0,-7 0-1,-5-2 1,-5-3 0,-5 2 0,-6-5 0,-4 4 0,-10-1 0,1 2 0,-9 3 0,1 4-1,-1 3 0,-1 6-1,21 17-3,-41-23-12,41 23-14,-23 0 0,23 0-2,0 0 0</inkml:trace>
          <inkml:trace contextRef="#ctx0" brushRef="#br0" timeOffset="11801.6748">977 10070 5,'0'0'23,"-17"-25"0,17 25-5,0 0-4,-23-10-4,23 10-1,-22-2-3,22 2 0,-31 9-1,31-9 0,-39 17 0,22 1-1,-13-11 1,11 16-3,-6-9 2,7 7-3,-3-2 2,5 7-3,3-1 1,3 1-2,6 2 2,2-2-1,2 0-1,10-1 1,-2-2 0,3-2 0,7-4-1,1-1 1,3 0 0,3-6 0,4 1 0,0-6 0,2 0 1,4-5-1,-2-2 0,0-5 1,-3-3-1,-1-1 1,-2-4-1,-2-3 0,-3-1 1,-1 0-1,-5-4 1,-1 4-1,-5-4 1,-2 2-1,-4 0 1,0 3 0,-6-1-1,0 2 1,-2-4-2,-2 1 3,-4-1-3,1 2 2,-1-2-1,-2-5 1,0-1-2,-1 3 2,3 3-1,-2 0-1,7 5-1,-7-5-5,12 21-18,0 0-6,0 0 0,-31 12-1</inkml:trace>
          <inkml:trace contextRef="#ctx0" brushRef="#br0" timeOffset="-17125.9794">-182-4755 9,'0'0'16,"0"0"-1,0 0-2,17-13-1,-17 13-1,0 0-1,0 0-2,0 0-1,0 0-1,0 0-1,0 0 0,0 0-1,0 0 0,-5 32 0,-3-15 0,8 17 0,-12 1 0,10 10-1,-6 1-1,4 8-1,1-3 1,1 1-2,0-3 1,0-7-2,2-7 1,2-3 1,-2-6-1,0-5 0,0-21 0,-2 27 1,2-27-1,0 0 1,-2 15-1,2-15 0,0 0 1,0 0-1,0 0-1,0 0-1,0 0-2,4-15-5,-4 15-21,0 0-2,0 0-1,6-16 0</inkml:trace>
          <inkml:trace contextRef="#ctx0" brushRef="#br0" timeOffset="-16117.9218">-128-3622 12,'0'0'24,"0"0"-5,0 0-4,0 0-4,0 0-2,0 0-2,0 0 0,0 0 0,0 0-1,0 0 0,22 14-1,-22-14-1,4 38 1,-4-8-1,7 10-2,-5 2 1,6 9-2,-2-2 0,0 2-1,2-4 2,-1-1-3,-3-8 1,2-3 1,-4-5-1,2-4 0,-4-5 1,2-3-1,0-3 0,-2-15 1,0 21-1,0-21 0,0 0-1,0 0 0,0 0-3,0 0-7,0 0-21,0 0 0,0 0-2,0 0 0</inkml:trace>
          <inkml:trace contextRef="#ctx0" brushRef="#br0" timeOffset="-15194.8685">47-2386 1,'0'0'20,"0"0"1,0 0-5,0 0-5,0 0-1,-17 0-2,17 0 0,0 0-1,8 26-1,-12-9 1,10 15-2,-10-4 1,10 16-2,-8-2-1,6 9 0,-2-2-2,1 3 1,1-8-2,2-2 1,-2-5 0,4-4-1,-4-9 1,2-4-1,-6-20 1,7 24-1,-7-24 1,0 0-1,0 0 1,0 0 0,0 0-1,0 0 0,0 0 0,0 0 0,0 0-2,0 0-3,8 21-7,-8-21-19,0 0-1,0 0-1,-2-23 3</inkml:trace>
          <inkml:trace contextRef="#ctx0" brushRef="#br0" timeOffset="-13979.7996">228-1257 10,'-19'-12'25,"19"12"-5,0 0-5,0 0-3,0 16-3,0-16-1,-2 35-1,-4-13 1,10 17-2,-8-1 1,8 15-3,-6 1 0,8 11-2,-6-6 1,8 5-1,-6-5-1,5-3 0,-5-10-1,4-6 1,-2-12-1,-2-9 1,-2-19-1,2 19 1,-2-19 0,0 0-1,0 0 0,0 0 0,4-17-3,-4 17-2,0 0-11,2-18-16,-2 18 0,0 0-1,0 0 7</inkml:trace>
          <inkml:trace contextRef="#ctx0" brushRef="#br0" timeOffset="-11043.6317">367 104 12,'-10'-18'20,"10"18"-3,-8-16-4,8 16-2,-18-16-2,18 16-1,-21-14-1,4 7-1,17 7-1,-33 0-1,13 6-1,-5-1 0,3 7-1,-5 0 0,2 6-1,0 0 0,5 6 0,-3 2 0,5 4-1,1 5 0,5 4 1,0 3-1,5 3 0,1 6 0,6 0 1,0 1-2,6-1 1,1-2 0,3-2 0,4-3 0,-1-5 0,3-8 0,1-3 0,5-7 0,-1-3 1,3-8-1,1-6 1,2-4 0,2-7-1,0-4 1,6-6 0,-5-4-1,7-6 0,-4-1 1,-2-3-1,2-4 0,-2-2-1,-4-3 2,-1-2-1,-7-2 0,-3-2 0,-5-3 1,-7 2-1,-4-2 1,-6 2-1,-3 1 1,-5 4-1,-4 2 1,3 3-1,-5 6 1,3 4 0,-1 8-2,1 0-1,17 19-10,-27-4-16,27 4-3,-26 11 0,26-11-2</inkml:trace>
          <inkml:trace contextRef="#ctx0" brushRef="#br0" timeOffset="-10209.584">-28 1672 7,'0'0'25,"-10"21"1,2-5-8,8-16-8,-4 35-2,0-19-3,8 10-1,-6-10-1,8 1-1,-6-17 0,8 21-1,-8-21 0,0 0 1,0 0-1,15-21 0,-13 6 1,-2 15-1,6-30 0,-6 30-1,2-25 1,-2 25 0,0 0-1,0 0 1,0 0-1,0 0 0,0 0-1,0 0-4,-4 25-16,4-25-6,0 0-1,0 0-1</inkml:trace>
          <inkml:trace contextRef="#ctx0" brushRef="#br0" timeOffset="-9247.5288">769 1158 4,'0'0'26,"-31"3"0,31-3-7,-31 7-5,2-7-4,7 9-3,-11-6-1,8 8-2,-8-6-1,6 6-2,-4-4 1,5 1-2,3-1 1,2 0-1,3 0 0,18-7 0,-27 11 0,27-11 0,-18 9 0,18-9 0,0 0 0,0 0 0,-19 8 1,19-8 0,0 0-1,0 0 1,0 0 1,0 0-1,0 0 0,0 0 1,-10 16 0,10-16-1,0 0 1,0 0-1,4 21 1,-4-21-1,8 26 1,-4-5-1,0 4 0,3 5 1,-3-1-2,4 5 1,-2 1 0,0-2-1,0-3 1,-1-2-1,-3-7 0,2-4 1,-4-17-1,4 25 1,-4-25-1,0 0 0,0 0 0,0 0 0,0 0-1,0 0 1,23-21-1,-23 21 0,35-25 1,-11 11-1,5 4 1,4 1-1,0 6 1,4 6 0,0 8 0,0 6 0,0 6-1,-6 7 1,-4 5 0,-7 1 1,-5 1-1,-7 3 1,-14-5 0,-3 0 0,-13-5 1,-3 0-1,-8-7 1,-2-1-1,-8-4 0,4-2 0,-2-7 0,2-2-1,2-4 1,2-1-2,8-2 0,0-9-5,27 9-16,-25-5-10,25 5 1,0 0-2</inkml:trace>
          <inkml:trace contextRef="#ctx0" brushRef="#br0" timeOffset="-8271.4727">503 2564 21,'0'0'24,"0"0"-2,-10-16-5,10 16-3,0 0-2,0 0-2,0 0 0,10 21-2,-10-21-1,0 42-1,-4-12-2,6 13 0,-4 1-2,2 5 0,-4-3-1,2-1 0,-2-6 0,2-4 0,0-11-1,-2-3 1,4-21 0,-4 23-1,4-23 0,0 0 0,0 0-1,0 0-1,2 18-2,-2-18-7,0 0-20,0 0-1,2-16 0,-2 16-2</inkml:trace>
          <inkml:trace contextRef="#ctx0" brushRef="#br0" timeOffset="-7327.4191">526 3471 9,'0'0'22,"10"-16"1,-10 16-6,0 0-3,0 0-2,0 0-3,0 0 0,-20-9-1,20 9-2,0 0-1,-19 7 0,19-7-2,-23 12 1,5-3-1,4 9 0,-3-1-1,3 9 0,-5 1 0,5 6 0,1 0-1,3 6 0,2 1 0,6 2-1,2 0 0,6 0 0,4 0 0,3-2 1,3 1-1,1-3 0,5-5 0,1 1 0,4-6 0,1-4 0,3-3 1,2-7-1,2-3 0,4-10 0,2-4 0,-1-9 0,3-6 0,0-10 0,0-3-1,-4-11 1,-4-6-1,-8-2 0,-8 0 1,-9 0 0,-12 1 0,-8 5-1,-13 2 2,-8 9-1,-10 5 0,-2 1 0,-1 6 0,-1 2 0,2 5-1,-2 0-4,20 12-17,-10-8-8,12 6-2,-8-3 0</inkml:trace>
          <inkml:trace contextRef="#ctx0" brushRef="#br0" timeOffset="-5854.3346">363 4973 11,'0'0'23,"0"0"0,0 0-5,0 0-4,-18 3-2,20 13-2,-2-16-3,-4 30 0,-4-14-2,10 6 0,-6-6-2,4 5 0,0-21-1,-3 26-1,3-26 0,0 0 0,0 0 0,0 0 0,0 0-1,0-15 1,0 15-1,1-27 1,-1 27-1,0-24 0,0 24 0,-1-16 0,1 16-1,0 0 1,0 0 0,0 0-1,0 0-3,0 0-10,0 18-14,0-18-1,0 0-1,0 0 0</inkml:trace>
          <inkml:trace contextRef="#ctx0" brushRef="#br0" timeOffset="-4991.2852">1022 4479 7,'0'0'25,"-21"-3"2,3 4-2,-7-2-11,7 9-2,-15-6-4,4 12-2,-4-9-1,4 8-3,-2-5 0,2 5-1,1-5 0,5 3-1,23-11 1,-25 9-1,25-9 0,0 0 0,0 0 0,-18 8 0,18-8 0,0 0 0,0 0 1,0 0-1,0 0 1,0 0 1,-8 16-1,8-16 1,-2 16 0,2-16 0,0 28 0,4-7-1,-4 0 1,6 3-1,-2 1 0,0 1 0,0-1 0,2-3 0,-6-4-1,6-2 0,-6-16 1,3 17-1,-3-17 0,0 0 0,0 0 1,20-5-1,-20 5-1,31-21 1,-10 9 0,3-1 0,3 1-1,2 3 1,0 4 0,-1 5 0,1 5 0,-2 8 0,-4 2 0,1 5 1,-7 4 1,-1 10-1,-10-1 1,-2 4 1,-14-2-1,-2 1 0,-11-4 0,-4 3 0,-10-7-1,0-4 0,-4-6-1,0-6 1,0-5-1,4-3-1,8-3 0,-2-9-5,31 8-14,-27-6-12,27 6 0,-14-15-2,14 15 1</inkml:trace>
          <inkml:trace contextRef="#ctx0" brushRef="#br0" timeOffset="-3007.172">828 5558 29,'0'0'25,"0"0"1,17-11-8,-17 11-4,0 0-3,0 0-1,0 0-3,0 0-1,0 0 0,0 0-2,0 0 1,-4 18-1,2 8-1,-6 0 0,5 14 0,-3 2-2,2 7 1,0 2-2,4 2 1,2-4-1,2-4 1,0-6-1,2-8 1,-3-8-1,3-5 1,-6-18-1,4 19 0,-4-19 1,0 0-1,0 0 0,0 0-1,0 0 1,-4-21-2,4 21-2,0 0-3,0 0-13,0 0-13,0 0 1,-19 0-2,19 0 1</inkml:trace>
        </inkml:traceGroup>
      </inkml:traceGroup>
    </inkml:traceGroup>
  </inkml:traceGroup>
</inkml:ink>
</file>

<file path=ppt/ink/ink22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1.13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2FF0B0F-FD60-4424-A52E-254D90819A32}" emma:medium="tactile" emma:mode="ink">
          <msink:context xmlns:msink="http://schemas.microsoft.com/ink/2010/main" type="inkDrawing" rotatedBoundingBox="19293,15625 20240,13703 20861,14008 19914,15931" shapeName="Other"/>
        </emma:interpretation>
      </emma:emma>
    </inkml:annotationXML>
    <inkml:trace contextRef="#ctx0" brushRef="#br0">2924 704 8,'0'0'28,"20"-2"0,3 0 1,1-9-13,24 16-5,-5-14-4,16 9-2,-1-6-2,7 4-1,-6-3-1,3 0 0,-5-2 0,-3 1-1,-7 1 0,-8-4-1,-4 8-5,-13-11-8,1 14-15,-23-2 0,0 0 0,0 0-2</inkml:trace>
    <inkml:trace contextRef="#ctx0" brushRef="#br0" timeOffset="1478.0837">2169 2283 40,'0'0'31,"34"8"-1,-4 2-8,-3-10-13,24 13-3,-3-6-2,11 3-2,3-7 0,5 3-1,-4-6 0,-4 0-1,-3-2-1,-11-5-2,7 10-13,-23-9-14,3 2 0,-15-2-1,-17 6-1</inkml:trace>
  </inkml:traceGroup>
</inkml:ink>
</file>

<file path=ppt/ink/ink22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52.69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9F05B71-C53E-4073-B0ED-D3B159963632}" emma:medium="tactile" emma:mode="ink">
          <msink:context xmlns:msink="http://schemas.microsoft.com/ink/2010/main" type="writingRegion" rotatedBoundingBox="18370,3582 24324,3587 24322,5230 18369,5225"/>
        </emma:interpretation>
      </emma:emma>
    </inkml:annotationXML>
    <inkml:traceGroup>
      <inkml:annotationXML>
        <emma:emma xmlns:emma="http://www.w3.org/2003/04/emma" version="1.0">
          <emma:interpretation id="{9D0F0BB1-2053-4760-ABEC-AD9C67F5C829}" emma:medium="tactile" emma:mode="ink">
            <msink:context xmlns:msink="http://schemas.microsoft.com/ink/2010/main" type="paragraph" rotatedBoundingBox="18370,3582 24324,3587 24322,5230 18369,5225" alignmentLevel="1"/>
          </emma:interpretation>
        </emma:emma>
      </inkml:annotationXML>
      <inkml:traceGroup>
        <inkml:annotationXML>
          <emma:emma xmlns:emma="http://www.w3.org/2003/04/emma" version="1.0">
            <emma:interpretation id="{BFC05BC3-ECA3-48CD-B82A-B5A9400F7DB4}" emma:medium="tactile" emma:mode="ink">
              <msink:context xmlns:msink="http://schemas.microsoft.com/ink/2010/main" type="line" rotatedBoundingBox="18370,3582 24324,3587 24322,5230 18369,5225"/>
            </emma:interpretation>
          </emma:emma>
        </inkml:annotationXML>
        <inkml:traceGroup>
          <inkml:annotationXML>
            <emma:emma xmlns:emma="http://www.w3.org/2003/04/emma" version="1.0">
              <emma:interpretation id="{0BBB7D1E-052E-43C4-8643-68A8F13B05CE}" emma:medium="tactile" emma:mode="ink">
                <msink:context xmlns:msink="http://schemas.microsoft.com/ink/2010/main" type="inkWord" rotatedBoundingBox="18370,3582 24324,3587 24322,5230 18369,5225">
                  <msink:destinationLink direction="from" ref="{74FC3C1E-9189-441D-B7CA-7CDCB390F08E}"/>
                </msink:context>
              </emma:interpretation>
              <emma:one-of disjunction-type="recognition" id="oneOf0">
                <emma:interpretation id="interp0" emma:lang="en-US" emma:confidence="0">
                  <emma:literal>*2+22=2</emma:literal>
                </emma:interpretation>
                <emma:interpretation id="interp1" emma:lang="en-US" emma:confidence="0">
                  <emma:literal>+2×2=2</emma:literal>
                </emma:interpretation>
                <emma:interpretation id="interp2" emma:lang="en-US" emma:confidence="0">
                  <emma:literal>*2×2=2</emma:literal>
                </emma:interpretation>
                <emma:interpretation id="interp3" emma:lang="en-US" emma:confidence="0">
                  <emma:literal>*2+2×2=2</emma:literal>
                </emma:interpretation>
                <emma:interpretation id="interp4" emma:lang="en-US" emma:confidence="0">
                  <emma:literal>X2+X22__C</emma:literal>
                </emma:interpretation>
              </emma:one-of>
            </emma:emma>
          </inkml:annotationXML>
          <inkml:trace contextRef="#ctx0" brushRef="#br0">3329-1353 23,'0'0'31,"-9"-23"-3,9 23-4,-4-24-9,4 24-3,9-23-4,8 16-1,-4-8-3,11 7-1,-1-4-1,8 2-1,3 0 0,3 5 0,0 3-1,2 6 0,-7 6 0,-3 7 0,-4 11 1,-7 7-2,-7 5 1,-9 5 0,-7 4 0,-8 1 0,-8-1 0,-5-3-1,-4-5 1,2-5 0,2-7 0,2-4 0,8-5 0,16-20-1,-17 22 1,17-22 0,0 0 0,31-9 0,-6-1 0,6-3 0,6 0 0,4-4 0,2 3 0,0 1 0,-1 5-2,-8-2-2,7 15-7,-24-14-16,5 14-6,-22-5 0,0 0-1</inkml:trace>
          <inkml:trace contextRef="#ctx0" brushRef="#br0" timeOffset="1129.0637">4175-662 27,'0'0'28,"-21"-7"-4,21 7-6,0 0-6,0 0-2,0 0-3,0 0-1,0 0-1,28 2-1,-11-7-1,13 7 0,1-7 0,14 1-1,1-2-1,6-1 0,4-1-1,4-1 0,-1 1 0,-3-2-1,-4 3 0,-8-1-1,-3 3 1,-11-4-2,-6 9-2,-24 0-2,21-3-7,-21 3-14,-19-7-3,-1 1 0,1 2 2</inkml:trace>
          <inkml:trace contextRef="#ctx0" brushRef="#br0" timeOffset="1480.0838">4506-1035 30,'0'0'30,"0"0"-7,-4-18-3,4 18-6,0 0-3,15 21-2,-21-6-2,14 16-2,-12 2 0,9 14-1,-3 3-1,4 7-1,-4 1 0,5 1-1,-1-6-1,1-4 1,1-4-3,-3-10 0,3 0-5,-14-20-9,21 9-14,-15-24-4,0 0 1,0 0-2</inkml:trace>
          <inkml:trace contextRef="#ctx0" brushRef="#br0" timeOffset="1872.1068">5007-1045 15,'21'-17'32,"-21"17"-1,20-20-6,2 27-6,-22-7-5,21 3-5,-21-3-2,28 24-2,-13-3-2,13 10 0,-1 4-1,7 8-1,7 4 0,3 3 0,1 0-1,1-1 0,-3-2 0,-2-4 0,-4-3-2,-7-8 0,-2 0-2,-15-15-4,9 13-14,-22-30-10,0 23-2,0-23 0</inkml:trace>
          <inkml:trace contextRef="#ctx0" brushRef="#br0" timeOffset="2204.1259">5628-998 31,'0'0'30,"-28"-7"2,24 27-13,-23-13-4,14 28-5,-25-5-2,12 19-2,-18-1-1,3 12-1,-7-1-2,1 1 0,1-3-2,5-5 1,2-7-2,3-5 0,10-1-5,-5-23-6,23 14-15,-8-21-7,16-9 0,0 0-1</inkml:trace>
          <inkml:trace contextRef="#ctx0" brushRef="#br0" timeOffset="2729.1561">5771-488 5,'0'0'28,"-24"-7"0,24 7-6,0 0-8,0 0-5,-9-15-2,9 15-2,0 0-2,33-10-1,-14 5-1,5 2 0,2 1 0,2 4 0,-6 3 0,6 7 0,-10 3 0,-3 10 1,-7 10-1,-8 8-1,-8 2 3,-5 7-2,-9-5 2,-4 3-3,-6-8 3,5-2-3,1-11 2,5-6-1,6-8 0,15-15 0,6 15 0,14-15-1,8-3 1,11-5-1,4-6 1,9 1-1,4-4 0,-1 0-2,1 4 0,-9-7-3,16 15-18,-30-14-8,8 8-2,-20-11 1</inkml:trace>
          <inkml:trace contextRef="#ctx0" brushRef="#br0" timeOffset="3404.1947">5825-1537 24,'11'-28'29,"-2"9"0,14 9-6,-12-15-8,24 14-4,-14-9-3,18 10-3,-11-2-1,3 8-1,-3 3-1,-2 11-1,-9 3 0,-4 12 0,-8 4-1,-5 6 1,-5 2-1,-6 3 1,-4 2-1,0-4-1,-2-3 1,0-5-2,4-5 2,2-5-2,4-3 2,7-17-2,-4 19 2,4-19 0,19 3 0,-3-5 0,9-1 0,6-2-1,3-2 2,8-1-1,7-4 0,1 0 1,0 2-2,-5-3 1,-1 10-4,-16-11-4,13 18-16,-41-4-8,22-4 1,-22 4-4</inkml:trace>
          <inkml:trace contextRef="#ctx0" brushRef="#br0" timeOffset="-1659.0942">2283-812 32,'-13'-17'28,"13"17"-5,-4-15-5,4 15-6,0 0-2,24-5-2,-24 5-1,19 5-1,-19-5-1,26 25 0,-11-5-2,7 10 1,0 2-2,10 8 0,0 0 0,7 2-1,5 0 0,3-2 0,3-3-1,2-4 1,-2-4-1,0-6 0,-5-4 0,-4-6 0,-8-1 0,-5-5 0,-6-2-2,-22-5-1,26 3-6,-26-3-12,0 0-11,-24-20-3,24 20 2,-43-20-2</inkml:trace>
          <inkml:trace contextRef="#ctx0" brushRef="#br0" timeOffset="-1290.0733">2868-859 16,'0'0'29,"-28"20"1,2-9-9,17 23-4,-26-11-6,18 23-1,-24-6-4,10 10-1,-12-5-2,8 7-1,-4-7-1,3-1 0,-1-4-1,4-7-1,7 3-1,0-16-3,16 13-7,-10-18-17,16 5-2,4-20-2,-7 20 1</inkml:trace>
          <inkml:trace contextRef="#ctx0" brushRef="#br0" timeOffset="6432.3679">6706-460 20,'0'0'29,"11"19"-4,-11-19-3,30 3-6,-30-3-5,48-7-3,-22-3-2,19 7-2,-6-10-2,7 3 0,-1-2-1,-3 2-1,1 2-2,-9-4-4,7 15-8,-23-9-17,3 11 0,-21-5-2,0 0 5</inkml:trace>
          <inkml:trace contextRef="#ctx0" brushRef="#br0" timeOffset="6100.3486">6804-844 25,'-11'-15'25,"11"15"-3,0 0-4,0 0-5,0 0-2,0 0-2,0 0-3,0 0-1,0 0-1,0 0-1,0 0 0,19-9-1,-19 9-1,24 4 0,-6-3 1,10 1-1,2-2 0,5-2 0,3 2-1,-1-1 0,0 2-2,-5-2-2,5 12-6,-37-11-10,35 7-12,-35-7 0,6 18-1</inkml:trace>
          <inkml:trace contextRef="#ctx0" brushRef="#br0" timeOffset="13928.7965">8118-976 3,'0'0'24,"0"0"-1,-2-17-5,2 17-4,-5-15-3,5 15-3,-2-22 0,2 22-2,4-27 0,-4 27-2,1-31 1,-1 31-1,-1-34 0,1 19-1,-8-3 0,3 3-1,-5 0 0,10 15 0,-22-22-1,22 22 0,-32-10 0,16 10-1,-7 5 0,-1 3 0,0 4 0,-2 6 0,-2 4 0,2 6 1,-2 6-1,2 6 0,2 2 0,2 6 1,3 6-1,2 1 0,4 4 0,4-4 0,4-2 0,5-4 0,1-1 0,5-6 0,1-7 0,6-1 1,2-8-1,4-2 0,1-4 1,3-5-1,3-5 1,3-2-1,3-6 0,1-4 1,1-4-1,1-3 1,-3-2-1,-1-1 0,-5 0 0,-1 0 1,-9 1-1,-16 11 0,23-17 1,-23 17-1,0 0 0,0 0 1,0 0-2,0 0 1,0 0-1,0 0-2,26-2-5,-26 2-14,18 4-9,-18-4-3,23 3 0</inkml:trace>
        </inkml:traceGroup>
      </inkml:traceGroup>
    </inkml:traceGroup>
  </inkml:traceGroup>
</inkml:ink>
</file>

<file path=ppt/ink/ink22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6.02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2695EF33-456D-4944-8225-0C25CBF766FB}" emma:medium="tactile" emma:mode="ink">
          <msink:context xmlns:msink="http://schemas.microsoft.com/ink/2010/main" type="writingRegion" rotatedBoundingBox="14568,8879 14990,8879 14990,9179 14568,9179">
            <msink:destinationLink direction="with" ref="{834C1E28-A2BC-4647-8651-6583F10C68AA}"/>
          </msink:context>
        </emma:interpretation>
      </emma:emma>
    </inkml:annotationXML>
    <inkml:traceGroup>
      <inkml:annotationXML>
        <emma:emma xmlns:emma="http://www.w3.org/2003/04/emma" version="1.0">
          <emma:interpretation id="{0A7CE010-DF4C-4FD8-A9CA-E75E6C28EFA9}" emma:medium="tactile" emma:mode="ink">
            <msink:context xmlns:msink="http://schemas.microsoft.com/ink/2010/main" type="paragraph" rotatedBoundingBox="14568,8879 14990,8879 14990,9179 14568,9179" alignmentLevel="1"/>
          </emma:interpretation>
        </emma:emma>
      </inkml:annotationXML>
      <inkml:traceGroup>
        <inkml:annotationXML>
          <emma:emma xmlns:emma="http://www.w3.org/2003/04/emma" version="1.0">
            <emma:interpretation id="{049CED9C-64DC-41DF-982B-660B791316E8}" emma:medium="tactile" emma:mode="ink">
              <msink:context xmlns:msink="http://schemas.microsoft.com/ink/2010/main" type="line" rotatedBoundingBox="14568,8879 14990,8879 14990,9179 14568,9179"/>
            </emma:interpretation>
          </emma:emma>
        </inkml:annotationXML>
        <inkml:traceGroup>
          <inkml:annotationXML>
            <emma:emma xmlns:emma="http://www.w3.org/2003/04/emma" version="1.0">
              <emma:interpretation id="{306BB7BF-DDCA-44F6-A84F-D852FA33BCA1}" emma:medium="tactile" emma:mode="ink">
                <msink:context xmlns:msink="http://schemas.microsoft.com/ink/2010/main" type="inkWord" rotatedBoundingBox="14568,8879 14990,8879 14990,9179 14568,9179"/>
              </emma:interpretation>
              <emma:one-of disjunction-type="recognition" id="oneOf0">
                <emma:interpretation id="interp0" emma:lang="en-US" emma:confidence="0">
                  <emma:literal>+</emma:literal>
                </emma:interpretation>
                <emma:interpretation id="interp1" emma:lang="en-US" emma:confidence="0">
                  <emma:literal>x</emma:literal>
                </emma:interpretation>
                <emma:interpretation id="interp2" emma:lang="en-US" emma:confidence="0">
                  <emma:literal>4</emma:literal>
                </emma:interpretation>
                <emma:interpretation id="interp3" emma:lang="en-US" emma:confidence="0">
                  <emma:literal>X</emma:literal>
                </emma:interpretation>
                <emma:interpretation id="interp4" emma:lang="en-US" emma:confidence="0">
                  <emma:literal>"</emma:literal>
                </emma:interpretation>
              </emma:one-of>
            </emma:emma>
          </inkml:annotationXML>
          <inkml:trace contextRef="#ctx0" brushRef="#br0">4428-368 21,'2'22'29,"-2"-22"0,11 16-7,15 1-7,-9-15-3,22 9-3,-11-11-3,16 7-1,-7-9-2,6-1-4,0 1-1,-8-8-4,4 10-6,-20-15-17,5 9-2,-24 6-1,15-22 1</inkml:trace>
          <inkml:trace contextRef="#ctx0" brushRef="#br0" timeOffset="257.0147">4679-507 1,'0'0'24,"4"-17"3,-4 17 2,0 0-14,0 0-3,1 32-3,-1-32-1,-7 47-1,0-20-2,7 10-2,0 3-7,-13-10-16,14 7-9,-8-9-2,3-6 1</inkml:trace>
        </inkml:traceGroup>
      </inkml:traceGroup>
    </inkml:traceGroup>
  </inkml:traceGroup>
</inkml:ink>
</file>

<file path=ppt/ink/ink22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34.53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152A2CC-0C5C-4737-892E-D60041561BA8}" emma:medium="tactile" emma:mode="ink">
          <msink:context xmlns:msink="http://schemas.microsoft.com/ink/2010/main" type="writingRegion" rotatedBoundingBox="12725,6963 15220,10914 14781,11191 12286,7240">
            <msink:destinationLink direction="with" ref="{834C1E28-A2BC-4647-8651-6583F10C68AA}"/>
          </msink:context>
        </emma:interpretation>
      </emma:emma>
    </inkml:annotationXML>
    <inkml:traceGroup>
      <inkml:annotationXML>
        <emma:emma xmlns:emma="http://www.w3.org/2003/04/emma" version="1.0">
          <emma:interpretation id="{2F0B7A08-24D2-4144-8B06-A5E145DD34FF}" emma:medium="tactile" emma:mode="ink">
            <msink:context xmlns:msink="http://schemas.microsoft.com/ink/2010/main" type="paragraph" rotatedBoundingBox="12725,6963 15220,10914 14781,11191 12286,7240" alignmentLevel="1"/>
          </emma:interpretation>
        </emma:emma>
      </inkml:annotationXML>
      <inkml:traceGroup>
        <inkml:annotationXML>
          <emma:emma xmlns:emma="http://www.w3.org/2003/04/emma" version="1.0">
            <emma:interpretation id="{20A741F7-854D-41D1-BAE2-46D17E255507}" emma:medium="tactile" emma:mode="ink">
              <msink:context xmlns:msink="http://schemas.microsoft.com/ink/2010/main" type="line" rotatedBoundingBox="12725,6963 15220,10914 14781,11191 12286,7240"/>
            </emma:interpretation>
          </emma:emma>
        </inkml:annotationXML>
        <inkml:traceGroup>
          <inkml:annotationXML>
            <emma:emma xmlns:emma="http://www.w3.org/2003/04/emma" version="1.0">
              <emma:interpretation id="{714B18A0-52A5-49F7-9762-971018D6C6F8}" emma:medium="tactile" emma:mode="ink">
                <msink:context xmlns:msink="http://schemas.microsoft.com/ink/2010/main" type="inkWord" rotatedBoundingBox="12725,6963 15220,10914 14781,11191 12286,7240"/>
              </emma:interpretation>
              <emma:one-of disjunction-type="recognition" id="oneOf0">
                <emma:interpretation id="interp0" emma:lang="en-US" emma:confidence="0">
                  <emma:literal>.....</emma:literal>
                </emma:interpretation>
                <emma:interpretation id="interp1" emma:lang="en-US" emma:confidence="0">
                  <emma:literal>it.</emma:literal>
                </emma:interpretation>
                <emma:interpretation id="interp2" emma:lang="en-US" emma:confidence="0">
                  <emma:literal>Fit</emma:literal>
                </emma:interpretation>
                <emma:interpretation id="interp3" emma:lang="en-US" emma:confidence="0">
                  <emma:literal>Fit.</emma:literal>
                </emma:interpretation>
                <emma:interpretation id="interp4" emma:lang="en-US" emma:confidence="0">
                  <emma:literal>I:</emma:literal>
                </emma:interpretation>
              </emma:one-of>
            </emma:emma>
          </inkml:annotationXML>
          <inkml:trace contextRef="#ctx0" brushRef="#br0">3075-1462 2,'0'0'28,"0"0"0,0 0-3,0 0-9,0 0-2,2 18-4,4 4-2,-14-5-1,14 11-1,-12-4-2,10 8 0,-6-4-2,2 7 0,0-3 0,2-2-1,-2-3 1,-2-2-2,0-3 1,0-6-2,4 1 0,-2-17-4,4 20-9,-4-20-14,0 0-5,-11-15 1,11 15-2</inkml:trace>
          <inkml:trace contextRef="#ctx0" brushRef="#br0" timeOffset="352.0199">2887-1248 10,'0'0'27,"0"0"3,0 0-7,0 0-8,0 0-4,38 14-2,-22-16 0,22 10-3,-7-8-1,14 2-2,-4-4 0,5 1-2,-5-3 0,-2-1 0,-7 0-1,-5 0 1,-4 0-1,-23 5-2,29-3-2,-29 3-8,0 0-15,0 0-5,0 0 0,-27-5-2</inkml:trace>
          <inkml:trace contextRef="#ctx0" brushRef="#br0" timeOffset="12679.7253">2404-2325 1,'0'0'5,"0"0"20,0 0 2,0 0-14,-15 22-1,1-7-1,8 15-1,-13-5-1,10 12-3,-4 1-6,-6-1-20,8 2-7,0-4-2,2-9-1</inkml:trace>
          <inkml:trace contextRef="#ctx0" brushRef="#br0" timeOffset="12431.7111">2166-2131 25,'0'0'28,"0"0"-3,21-17-9,5 17-6,-8-6-5,16 4 1,-4-6-2,9-1-2,2 3-3,-2-8-7,7 7-17,-9-4-4,-5-1 0,-8 0 1</inkml:trace>
          <inkml:trace contextRef="#ctx0" brushRef="#br0" timeOffset="1179.0675">4649 1289 38,'4'-20'30,"-4"20"-2,0 0-6,-6-30-8,6 30-3,0 0-3,0 0-2,2 15-1,0 9-2,-4 2-1,6 13 0,-2 4-1,3 6 1,-1 1-2,3 0 1,1-3-1,-3-7 0,3-3-2,-3-10 0,1-1-3,-6-26-4,9 32-14,-9-32-9,0 0 1,-20 2-2</inkml:trace>
          <inkml:trace contextRef="#ctx0" brushRef="#br0" timeOffset="1481.0842">4515 1507 34,'0'0'29,"0"0"0,28-2-8,-28 2-9,47 3-2,-21-6-3,18 8-2,-5-10-2,8 3 0,-4-6-2,-3 0 0,-2-2-1,-7 0-2,-1 5-3,-17-12-7,11 14-16,-24 3-2,6-19 0,-6 19-1</inkml:trace>
        </inkml:traceGroup>
      </inkml:traceGroup>
    </inkml:traceGroup>
  </inkml:traceGroup>
</inkml:ink>
</file>

<file path=ppt/ink/ink22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0.4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DA7028F-6BFA-4B2A-A931-0220CA1BFC73}" emma:medium="tactile" emma:mode="ink">
          <msink:context xmlns:msink="http://schemas.microsoft.com/ink/2010/main" type="writingRegion" rotatedBoundingBox="17142,13352 17642,13352 17642,13454 17142,13454"/>
        </emma:interpretation>
      </emma:emma>
    </inkml:annotationXML>
    <inkml:traceGroup>
      <inkml:annotationXML>
        <emma:emma xmlns:emma="http://www.w3.org/2003/04/emma" version="1.0">
          <emma:interpretation id="{B9529E4C-9394-4C87-9103-9C393AF8498B}" emma:medium="tactile" emma:mode="ink">
            <msink:context xmlns:msink="http://schemas.microsoft.com/ink/2010/main" type="paragraph" rotatedBoundingBox="17142,13352 17642,13352 17642,13454 17142,13454" alignmentLevel="1"/>
          </emma:interpretation>
        </emma:emma>
      </inkml:annotationXML>
      <inkml:traceGroup>
        <inkml:annotationXML>
          <emma:emma xmlns:emma="http://www.w3.org/2003/04/emma" version="1.0">
            <emma:interpretation id="{3C589494-6661-4EAE-BE50-F6FC99C6626D}" emma:medium="tactile" emma:mode="ink">
              <msink:context xmlns:msink="http://schemas.microsoft.com/ink/2010/main" type="line" rotatedBoundingBox="17142,13352 17642,13352 17642,13454 17142,13454"/>
            </emma:interpretation>
          </emma:emma>
        </inkml:annotationXML>
        <inkml:traceGroup>
          <inkml:annotationXML>
            <emma:emma xmlns:emma="http://www.w3.org/2003/04/emma" version="1.0">
              <emma:interpretation id="{7331AE16-D569-4E0B-ADB9-BB6C357C6B27}" emma:medium="tactile" emma:mode="ink">
                <msink:context xmlns:msink="http://schemas.microsoft.com/ink/2010/main" type="inkWord" rotatedBoundingBox="17142,13352 17642,13352 17642,13454 17142,13454"/>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34 102 14,'-18'-4'25,"18"4"1,0 0-5,-17-6-6,17 6-3,0 0-1,33 10-1,-33-10-2,34 0-1,-18-4-3,18 4-1,-4-6-1,7-1-1,2-3 0,2-2-2,3-1 0,-1-2-1,2 6-4,-16-11-6,9 19-17,-18-4-2,-20 5 1,17 8-2</inkml:trace>
        </inkml:traceGroup>
      </inkml:traceGroup>
    </inkml:traceGroup>
  </inkml:traceGroup>
</inkml:ink>
</file>

<file path=ppt/ink/ink22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3.67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B6F8205-397C-47E7-9293-455E6D935A8F}" emma:medium="tactile" emma:mode="ink">
          <msink:context xmlns:msink="http://schemas.microsoft.com/ink/2010/main" type="writingRegion" rotatedBoundingBox="10277,7249 11401,7249 11401,9038 10277,9038">
            <msink:destinationLink direction="with" ref="{834C1E28-A2BC-4647-8651-6583F10C68AA}"/>
          </msink:context>
        </emma:interpretation>
      </emma:emma>
    </inkml:annotationXML>
    <inkml:traceGroup>
      <inkml:annotationXML>
        <emma:emma xmlns:emma="http://www.w3.org/2003/04/emma" version="1.0">
          <emma:interpretation id="{56EA6FF0-D841-4DB6-86D2-FB48A032FABC}" emma:medium="tactile" emma:mode="ink">
            <msink:context xmlns:msink="http://schemas.microsoft.com/ink/2010/main" type="paragraph" rotatedBoundingBox="10277,7249 11401,7249 11401,9038 10277,9038" alignmentLevel="1"/>
          </emma:interpretation>
        </emma:emma>
      </inkml:annotationXML>
      <inkml:traceGroup>
        <inkml:annotationXML>
          <emma:emma xmlns:emma="http://www.w3.org/2003/04/emma" version="1.0">
            <emma:interpretation id="{916D902B-2F19-4E67-BA9E-C36E49652580}" emma:medium="tactile" emma:mode="ink">
              <msink:context xmlns:msink="http://schemas.microsoft.com/ink/2010/main" type="line" rotatedBoundingBox="10277,7249 11401,7249 11401,9038 10277,9038"/>
            </emma:interpretation>
          </emma:emma>
        </inkml:annotationXML>
        <inkml:traceGroup>
          <inkml:annotationXML>
            <emma:emma xmlns:emma="http://www.w3.org/2003/04/emma" version="1.0">
              <emma:interpretation id="{013A7351-E0E8-4F16-ACA7-3397F3D86F9F}" emma:medium="tactile" emma:mode="ink">
                <msink:context xmlns:msink="http://schemas.microsoft.com/ink/2010/main" type="inkWord" rotatedBoundingBox="10277,7249 11401,7249 11401,9038 10277,9038"/>
              </emma:interpretation>
              <emma:one-of disjunction-type="recognition" id="oneOf0">
                <emma:interpretation id="interp0" emma:lang="en-US" emma:confidence="0">
                  <emma:literal>it</emma:literal>
                </emma:interpretation>
                <emma:interpretation id="interp1" emma:lang="en-US" emma:confidence="0">
                  <emma:literal>I</emma:literal>
                </emma:interpretation>
                <emma:interpretation id="interp2" emma:lang="en-US" emma:confidence="0">
                  <emma:literal>It</emma:literal>
                </emma:interpretation>
                <emma:interpretation id="interp3" emma:lang="en-US" emma:confidence="0">
                  <emma:literal>"t</emma:literal>
                </emma:interpretation>
                <emma:interpretation id="interp4" emma:lang="en-US" emma:confidence="0">
                  <emma:literal>its</emma:literal>
                </emma:interpretation>
              </emma:one-of>
            </emma:emma>
          </inkml:annotationXML>
          <inkml:trace contextRef="#ctx0" brushRef="#br0">0 0 18,'0'0'27,"0"0"2,19 28-12,-19-28-5,4 37-4,-4-17 1,16 13-3,-10-3-1,13 7-1,-8-2-2,4 2 0,-2-5-3,-4-5-1,4 3-4,-13-30-7,6 32-17,-6-32 0,-17 13-1,-6-16 6</inkml:trace>
          <inkml:trace contextRef="#ctx0" brushRef="#br0" timeOffset="291.0159">-310 356 14,'0'0'27,"21"13"-5,-21-13-5,35-3-2,-17-9-4,16 12-2,-6-10-3,11 3-1,2-4-3,3-3-2,6 3-1,-7-8-5,11 13-6,-19-11-16,8 3-1,-13 1 0,-4 1 7</inkml:trace>
          <inkml:trace contextRef="#ctx0" brushRef="#br0" timeOffset="984.0558">541 1383 31,'0'0'29,"0"0"1,0 28-12,-7-11-7,16 15-5,-11 0-1,11 9-1,-5-1-2,4 1 0,-3-3-1,5-1 0,-3-7-3,-3-8-4,11 4-7,-15-26-16,3 22 0,-3-22-2,0 0 2</inkml:trace>
          <inkml:trace contextRef="#ctx0" brushRef="#br0" timeOffset="1267.0717">309 1692 18,'18'14'25,"-1"-11"-6,-17-3-3,49-2-2,-27-6-4,17 10-1,-8-11-3,14 8-1,-8-9-1,8 3-3,-1 0-3,-6-5-3,6 12-11,-12-8-12,-6 3 0,-8-2-1,-18 7 11</inkml:trace>
        </inkml:traceGroup>
      </inkml:traceGroup>
    </inkml:traceGroup>
  </inkml:traceGroup>
</inkml:ink>
</file>

<file path=ppt/ink/ink22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2.10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35F24DDF-C6DA-4D27-BDAC-299CC100064E}" emma:medium="tactile" emma:mode="ink">
          <msink:context xmlns:msink="http://schemas.microsoft.com/ink/2010/main" type="writingRegion" rotatedBoundingBox="7687,5051 8385,5051 8385,5088 7687,5088"/>
        </emma:interpretation>
      </emma:emma>
    </inkml:annotationXML>
    <inkml:traceGroup>
      <inkml:annotationXML>
        <emma:emma xmlns:emma="http://www.w3.org/2003/04/emma" version="1.0">
          <emma:interpretation id="{A38F6EBB-F5AC-4B28-8A73-3B05173C99E9}" emma:medium="tactile" emma:mode="ink">
            <msink:context xmlns:msink="http://schemas.microsoft.com/ink/2010/main" type="paragraph" rotatedBoundingBox="7687,5051 8385,5051 8385,5088 7687,5088" alignmentLevel="1"/>
          </emma:interpretation>
        </emma:emma>
      </inkml:annotationXML>
      <inkml:traceGroup>
        <inkml:annotationXML>
          <emma:emma xmlns:emma="http://www.w3.org/2003/04/emma" version="1.0">
            <emma:interpretation id="{30E20240-594B-4955-A2B7-14976FBC576E}" emma:medium="tactile" emma:mode="ink">
              <msink:context xmlns:msink="http://schemas.microsoft.com/ink/2010/main" type="line" rotatedBoundingBox="7687,5051 8385,5051 8385,5088 7687,5088"/>
            </emma:interpretation>
          </emma:emma>
        </inkml:annotationXML>
        <inkml:traceGroup>
          <inkml:annotationXML>
            <emma:emma xmlns:emma="http://www.w3.org/2003/04/emma" version="1.0">
              <emma:interpretation id="{217BAD3B-DE76-465F-ACF2-24221F9DA676}" emma:medium="tactile" emma:mode="ink">
                <msink:context xmlns:msink="http://schemas.microsoft.com/ink/2010/main" type="inkWord" rotatedBoundingBox="7687,5051 8385,5051 8385,5088 7687,5088"/>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z</emma:literal>
                </emma:interpretation>
                <emma:interpretation id="interp4" emma:lang="en-US" emma:confidence="0">
                  <emma:literal>=</emma:literal>
                </emma:interpretation>
              </emma:one-of>
            </emma:emma>
          </inkml:annotationXML>
          <inkml:trace contextRef="#ctx0" brushRef="#br0">-2889-2181 1,'0'0'26,"0"0"2,-11-17-6,11 17-7,0 0-4,0 0-1,0 0-1,22 8-1,-22-8-1,22 7-2,-22-7 0,43 8-2,-12-4-1,10 1-1,6-4 1,5 1-1,4-4-1,3-1 1,-1-2-1,-1 2 1,-7-2-1,-3 0 1,-8 1-2,-9 1-1,-4 8-3,-26-5-8,18 7-16,-18-7-6,0 0 1,-31 20-1</inkml:trace>
        </inkml:traceGroup>
      </inkml:traceGroup>
    </inkml:traceGroup>
  </inkml:traceGroup>
</inkml:ink>
</file>

<file path=ppt/ink/ink22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29.27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E336461-6D09-4BC3-8E32-760B2BC96038}" emma:medium="tactile" emma:mode="ink">
          <msink:context xmlns:msink="http://schemas.microsoft.com/ink/2010/main" type="writingRegion" rotatedBoundingBox="9911,8245 10876,12482 9382,12822 8418,8585">
            <msink:destinationLink direction="with" ref="{834C1E28-A2BC-4647-8651-6583F10C68AA}"/>
          </msink:context>
        </emma:interpretation>
      </emma:emma>
    </inkml:annotationXML>
    <inkml:traceGroup>
      <inkml:annotationXML>
        <emma:emma xmlns:emma="http://www.w3.org/2003/04/emma" version="1.0">
          <emma:interpretation id="{84D31549-A824-4DA4-930D-DF0D8BBDDF7C}" emma:medium="tactile" emma:mode="ink">
            <msink:context xmlns:msink="http://schemas.microsoft.com/ink/2010/main" type="paragraph" rotatedBoundingBox="10052,9703 10061,9400 10224,9405 10215,9707" alignmentLevel="2"/>
          </emma:interpretation>
        </emma:emma>
      </inkml:annotationXML>
      <inkml:traceGroup>
        <inkml:annotationXML>
          <emma:emma xmlns:emma="http://www.w3.org/2003/04/emma" version="1.0">
            <emma:interpretation id="{747B0772-A7BF-49DD-AB8C-BB18EB6C2FAD}" emma:medium="tactile" emma:mode="ink">
              <msink:context xmlns:msink="http://schemas.microsoft.com/ink/2010/main" type="line" rotatedBoundingBox="10052,9703 10061,9400 10224,9405 10215,9707"/>
            </emma:interpretation>
          </emma:emma>
        </inkml:annotationXML>
        <inkml:traceGroup>
          <inkml:annotationXML>
            <emma:emma xmlns:emma="http://www.w3.org/2003/04/emma" version="1.0">
              <emma:interpretation id="{20AC4F4D-1E1D-495E-8BA2-CB32F55254E0}" emma:medium="tactile" emma:mode="ink">
                <msink:context xmlns:msink="http://schemas.microsoft.com/ink/2010/main" type="inkWord" rotatedBoundingBox="10052,9703 10061,9400 10224,9405 10215,9707"/>
              </emma:interpretation>
              <emma:one-of disjunction-type="recognition" id="oneOf0">
                <emma:interpretation id="interp0" emma:lang="en-US" emma:confidence="1">
                  <emma:literal>+</emma:literal>
                </emma:interpretation>
                <emma:interpretation id="interp1" emma:lang="en-US" emma:confidence="0">
                  <emma:literal>t</emma:literal>
                </emma:interpretation>
                <emma:interpretation id="interp2" emma:lang="en-US" emma:confidence="0">
                  <emma:literal>f</emma:literal>
                </emma:interpretation>
                <emma:interpretation id="interp3" emma:lang="en-US" emma:confidence="0">
                  <emma:literal>4</emma:literal>
                </emma:interpretation>
                <emma:interpretation id="interp4" emma:lang="en-US" emma:confidence="0">
                  <emma:literal>y</emma:literal>
                </emma:interpretation>
              </emma:one-of>
            </emma:emma>
          </inkml:annotationXML>
          <inkml:trace contextRef="#ctx0" brushRef="#br0">31 25 13,'0'0'25,"-5"-18"0,5 18-5,0 0-4,0 0-5,0 0-3,0 0-2,0 0-2,0 0 0,0 0-1,0 0 0,0 0 0,0 0-1,0 0 1,0 0-1,0 0 0,0 0 0,-17-7 0,17 7 0,0 0-1,0 0 1,0 0-1,0 0 1,0 0-1,-2 20 0,2-20 1,0 18-1,0-18 0,-4 27 0,2-10 0,2 3 0,0 2-1,0 3 1,0-2-1,2 2 1,0 0-1,0-3 0,0-4 1,0-1-1,-2-17 0,3 24 1,-3-24-1,0 0 1,0 0-1,0 0 1,0 0 0,0 0-1,0 0 1,0 0-1,0 0 0,0 0 0,0 0 0,0 0 1,0 0-1,0 0 0,0 0 0,0 0 0,0 0-1,0 0 1,0 0 0,0 0 0,0 0-1,0 0 0,0 0-2,0 0-2,0 0-13,-1-17-10,1 17-6,-2-15-1,2 15 0</inkml:trace>
          <inkml:trace contextRef="#ctx0" brushRef="#br0" timeOffset="1044.0597">-77 201 5,'0'0'23,"0"0"-1,-7-21-3,7 21-5,0 0-3,0 0-2,0 0-1,0 0-1,0 0-1,0 0-2,0 0 1,0 0-2,0 0 0,0 0-1,0 0 0,0 0 0,22-6-1,-22 6 0,23 1 0,-7 1 0,-16-2-1,32 2 1,-32-2-1,28 5 0,-28-5 1,26 3-1,-26-3 1,16 5 0,-16-5 0,0 0 0,0 0 1,0 0-1,0 0 1,0 0-1,0 0 0,0 0 0,0 0 0,0 0-1,0 0 1,0 0-1,0 0 0,0 0 0,0 0 0,0 0 0,0 0 0,0 0-1,0 0-1,0 0-5,0 0-14,0 0-9,0 0-3,0 0-1</inkml:trace>
        </inkml:traceGroup>
      </inkml:traceGroup>
    </inkml:traceGroup>
    <inkml:traceGroup>
      <inkml:annotationXML>
        <emma:emma xmlns:emma="http://www.w3.org/2003/04/emma" version="1.0">
          <emma:interpretation id="{BB149EE3-577A-4E92-B6E3-DB4676065C3C}" emma:medium="tactile" emma:mode="ink">
            <msink:context xmlns:msink="http://schemas.microsoft.com/ink/2010/main" type="paragraph" rotatedBoundingBox="9209,8405 10173,12642 9382,12822 8418,8585" alignmentLevel="1"/>
          </emma:interpretation>
        </emma:emma>
      </inkml:annotationXML>
      <inkml:traceGroup>
        <inkml:annotationXML>
          <emma:emma xmlns:emma="http://www.w3.org/2003/04/emma" version="1.0">
            <emma:interpretation id="{B792A1DC-02FF-462D-8D83-8D64CA1FAB02}" emma:medium="tactile" emma:mode="ink">
              <msink:context xmlns:msink="http://schemas.microsoft.com/ink/2010/main" type="line" rotatedBoundingBox="9209,8405 10173,12642 9382,12822 8418,8585"/>
            </emma:interpretation>
          </emma:emma>
        </inkml:annotationXML>
        <inkml:traceGroup>
          <inkml:annotationXML>
            <emma:emma xmlns:emma="http://www.w3.org/2003/04/emma" version="1.0">
              <emma:interpretation id="{5FA17E0A-78AD-4F2F-8B87-DE5A12254D2B}" emma:medium="tactile" emma:mode="ink">
                <msink:context xmlns:msink="http://schemas.microsoft.com/ink/2010/main" type="inkWord" rotatedBoundingBox="9209,8405 10173,12642 9382,12822 8418,8585">
                  <msink:destinationLink direction="with" ref="{919561FB-5E9D-4C4C-BCAA-31E906359A09}"/>
                </msink:context>
              </emma:interpretation>
              <emma:one-of disjunction-type="recognition" id="oneOf1">
                <emma:interpretation id="interp5" emma:lang="en-US" emma:confidence="0">
                  <emma:literal>in</emma:literal>
                </emma:interpretation>
                <emma:interpretation id="interp6" emma:lang="en-US" emma:confidence="0">
                  <emma:literal>...</emma:literal>
                </emma:interpretation>
                <emma:interpretation id="interp7" emma:lang="en-US" emma:confidence="0">
                  <emma:literal>it</emma:literal>
                </emma:interpretation>
                <emma:interpretation id="interp8" emma:lang="en-US" emma:confidence="0">
                  <emma:literal>in.</emma:literal>
                </emma:interpretation>
                <emma:interpretation id="interp9" emma:lang="en-US" emma:confidence="0">
                  <emma:literal>it.</emma:literal>
                </emma:interpretation>
              </emma:one-of>
            </emma:emma>
          </inkml:annotationXML>
          <inkml:trace contextRef="#ctx0" brushRef="#br0" timeOffset="19097.0923">-1078-964 11,'0'0'26,"0"0"-3,0 0-5,0 0-5,0 0-3,0 0-1,0 0-1,-4 26-1,-2-8-2,10 15 1,-11 1-2,9 9 0,-4 6-4,0-2-1,7 13-9,-12-17-17,11 4-4,-8-13-1,8-3-1</inkml:trace>
          <inkml:trace contextRef="#ctx0" brushRef="#br0" timeOffset="18760.0731">-1207-801 8,'21'11'27,"-21"-11"0,24-6-7,-3 9-10,-21-3-3,40-8-2,-15-1-2,2 4-2,1-1-3,-5-6-5,8 10-8,-12-8-11,-2 2-1,-17 8 0</inkml:trace>
          <inkml:trace contextRef="#ctx0" brushRef="#br0" timeOffset="20720.1851">-1065 1077 32,'0'0'25,"9"33"-5,-11-13-4,13 16-4,-11-3-5,8 12-2,-8 4-4,0-6-9,3 9-18,-4-3-1,-1-4-2,-2-7 2</inkml:trace>
          <inkml:trace contextRef="#ctx0" brushRef="#br0" timeOffset="20448.1691">-1234 1326 4,'13'17'26,"-13"-17"0,16-5-9,7 10-4,-23-5-3,44-7-4,-20-1-1,10 3-2,-3-4-2,-1-1-2,5 4-2,-10-9-6,6 5-15,-10-2-3,-5 0 0,-16 12 8</inkml:trace>
          <inkml:trace contextRef="#ctx0" brushRef="#br0" timeOffset="21801.247">-192 2818 2,'0'0'26,"0"0"-1,6 30-3,-6-30-8,0 42-1,-10-19-3,16 18-2,-10-5-2,10 13-3,-6-1-3,-2-4-8,13 4-19,-11-8 0,8-1-2,-5-12-1</inkml:trace>
          <inkml:trace contextRef="#ctx0" brushRef="#br0" timeOffset="21549.2324">-393 2999 20,'0'0'28,"-18"-15"-2,18 15-2,0 0-10,0 0-4,0 0-2,28-12-2,-28 12-1,33-3-2,-12-1 0,8 4-2,7 0-2,-3-3-2,8 6-3,-8-14-7,10 9-15,-13-8-2,0 5 1,-14-9-2</inkml:trace>
        </inkml:traceGroup>
      </inkml:traceGroup>
    </inkml:traceGroup>
  </inkml:traceGroup>
</inkml:ink>
</file>

<file path=ppt/ink/ink22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44.20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34C1E28-A2BC-4647-8651-6583F10C68AA}" emma:medium="tactile" emma:mode="ink">
          <msink:context xmlns:msink="http://schemas.microsoft.com/ink/2010/main" type="inkDrawing" rotatedBoundingBox="6978,6176 17125,5545 17694,14687 7546,15318" hotPoints="17381,10660 12488,15553 7595,10660 12488,5767" semanticType="enclosure" shapeName="Circle">
            <msink:sourceLink direction="with" ref="{2695EF33-456D-4944-8225-0C25CBF766FB}"/>
            <msink:sourceLink direction="with" ref="{7152A2CC-0C5C-4737-892E-D60041561BA8}"/>
            <msink:sourceLink direction="with" ref="{0E336461-6D09-4BC3-8E32-760B2BC96038}"/>
            <msink:sourceLink direction="with" ref="{DB6F8205-397C-47E7-9293-455E6D935A8F}"/>
            <msink:sourceLink direction="with" ref="{D1976D64-5FF7-445C-96DA-90E39DF0557D}"/>
            <msink:destinationLink direction="with" ref="{1E0C6D23-3D8D-4E02-91DE-AEC262C350ED}"/>
            <msink:destinationLink direction="with" ref="{919561FB-5E9D-4C4C-BCAA-31E906359A09}"/>
            <msink:destinationLink direction="with" ref="{DB5CABDA-6DE3-461C-9CB9-38785F4F2221}"/>
            <msink:destinationLink direction="to" ref="{74FC3C1E-9189-441D-B7CA-7CDCB390F08E}"/>
          </msink:context>
        </emma:interpretation>
      </emma:emma>
    </inkml:annotationXML>
    <inkml:trace contextRef="#ctx0" brushRef="#br0">5822 20 16,'-30'-10'12,"11"3"-2,3 5-2,-9-4-1,7 4-2,-8-1 0,5 3-2,-6-4-1,8 6 0,-9-4 0,2 4 0,-6-4 0,3 4 0,-5-4 0,3 4 0,-6-2 1,3 0-1,-7-2 0,4 4-1,-4 0 1,2-1-1,-4 1 0,2 1 0,-5-1 0,1 3 1,-1-2-1,1 2 0,-3 0 1,0 0-1,-2 0 0,-2 2 0,-1 0 0,1 0 0,-1-1-1,1 4 1,-1-1-1,3-1 1,0 2 0,2 2-1,-2-2 1,5 1-1,0 1 1,5 0-1,-3 3 1,2-3 0,0 4-1,2-1 1,2 2 0,0-2 0,1 0 0,-1 2 0,2-4 0,-2 2-2,1-1 2,-4-1-1,-3 1 0,-4 1-1,-1 0 1,-6 1-1,-3 1 1,1 0 0,0 0 0,0 1 1,1-1-1,4-1 0,1 3 1,7 1-1,-1 0 1,3 0-1,-2 0 1,0 2-1,3 0 0,-3-1 0,2 1 0,2-2 0,0 2 0,0 1 0,0 1 0,0-1 0,2 4 0,-2 0 0,-2-1 0,-4 3 0,-1-1 0,-4 1 0,1-3 0,-1 1 0,2-2 0,-1 2 1,3-4-1,3 1 0,0-1 0,6-1 0,-2 0 0,4 1 1,0 2-1,3 0 0,-1 0 1,1 2-1,0-2 1,3 2-2,-1-2 2,-2 2-1,-1-2 1,-1-2-2,1 3 1,1-1 0,-1-2-1,1 2 2,-1 2-1,3 0 0,0 3-1,1 0 2,-3 2-2,2-1 1,-1 5 0,-1-3 0,2 0 0,-1 3 0,1-3-1,0-1 1,1 1 0,1-1 0,0-2 0,2 2 0,-2-2 0,2 0 0,-2-1 0,0 1 0,2 0 0,-2 0 0,0 0 0,1 0 0,-1 2 1,2 0-1,2-2 1,-1 2 0,-1-2 0,4-2-1,0 4 1,-1-2-1,3 0 0,0 0 0,-1 0 0,1 2 0,1 1 0,-1 3 0,-3 0-1,3 3 1,0 1 0,-1 0 0,1 2-1,3 0 1,-2-2 0,6-2 0,0-3 0,4 2 0,0-5 0,-1 0 0,3-4 0,0 1 0,1-4-1,0 0 1,3-2 0,-1-1 0,0 0 0,2 0 0,-1 1 0,-1 0 0,2 1 1,-2 1 0,1-2 0,1 2 0,-2 0 0,-1 1-1,1-5 1,2 1 0,-2 1-1,1 1 1,1-1-1,0 1 0,0-1 0,0 1 0,0-1 0,2 2 0,-2 0 0,0-1 0,1 1 0,-1 1 0,0 4 0,0 1 0,0-1 0,0 1 0,0 1 0,1 2 0,-1-3 0,0 1 0,-2-2 0,2-1 0,0-1 0,-1 1 0,1-1 0,-2 1 0,0-3 0,1 3 1,-1-1-1,-2 1 0,3 1 0,-3 1 0,1 1 0,-3 0 0,3 0 0,-1 0-1,-1-1 1,1 1 0,-1-2-1,1 0 2,0 0-2,3 2 2,-3 2-2,1-1 2,1 2-2,0 0 1,0 0 0,3 2 0,-1 0 0,2-2 0,0 2 0,2-2 0,-1 0 0,1 0 0,2-3 0,0 2 0,-1-3 0,3 1 0,0 0 0,1-2 0,-1-2 1,3 1 0,2-1 0,-2-1 0,4 5 0,-2-2-1,2 0 1,0 0-1,0 2 0,0 0 0,2-2 0,-2 2-1,0-4 1,0 2 0,2 2 0,0 1 0,-2 3 0,4 0 0,-2 6 0,1 2 0,3 2 0,0 1 0,1 2 0,1-1 0,1 2 0,-2-1 0,4-2 0,-1-4 0,-3-1 0,2 0 1,3 1-1,-1 3 0,2-3 1,-2 2-1,4-1 1,0 3-1,3-1 0,-1 1 0,2-3 0,-1 1 0,3-2 0,-1 1 0,2-1 0,1 2 0,-3-1 0,1-1 1,1 1-1,-2-2 0,-1 0 0,0-1 1,-3-2-1,-1-1 0,0-1 0,0 0 0,-4 0 1,2 1-1,-2-3 1,0 0-2,2-1 2,-1-1-1,1-3 1,-2 2-1,4-5 0,1 0 0,-1-2 1,0 0-1,-2 0 1,2 0-1,-2 0 0,2 0 1,-4 0-1,-2 2 0,3 0 0,-1 0 0,0-1 0,2 3 0,0-1 0,2 1 1,0 1-1,1-2 0,1 2 0,2-1 0,1-1 0,2-1 0,1-2 0,1 0 0,2-2 0,-2 1 1,4-1-1,0-1 0,-2 1 0,0-2 0,0-1 0,-2 0 0,0 0 1,2-2-1,-2 2 1,3-1-1,4-3 1,-1 3-1,1-3 1,3 0 0,1 2-1,1 0 0,3-1 0,1 0 0,0-2 0,-1 2 1,7-4-1,2 2 0,6-3 0,0-2 0,4-2 0,-1 0 0,1-1 0,1 0 0,-1 0 0,0-2 1,-4 0-1,1 1 0,-3-1 0,0 2 0,-1-2 0,1 2 0,2-2 0,-2 1 0,2-1 0,1 0 1,3 0-1,0 0 0,-1-1 0,-1 1 0,0-4 0,-4 4 0,-2-3 0,-6 0 0,3-1 0,-2 1 0,-5-2 0,1 0 0,-2 0 0,-1 0 0,-1 0 0,0 0 0,-2 2 0,1-2 0,1 2 0,0-1 0,2 1 0,2-2 1,0 2-1,0-1 0,-2 1 0,0 0-1,0-1 1,-2 1 0,0 0 0,-2-2 0,1 1 0,1-1 0,0-1 0,-2-1 0,3 0 0,-1-1 0,0-2 0,2 0 0,2-2 0,-2-1 1,4 1-1,-1-3 0,3 0 0,1-2 0,3 1 0,-3-1 0,-1 0 0,-2-1 0,-1-1 0,-3 3 0,-3-3 0,-3 1 0,-3 0 0,0-2 0,-2-1 0,-2 1 0,1-1 1,-1 1-2,0-2 2,0 0-1,2 0 0,0 2-1,-2 0 2,2 0-1,0 2-1,2-2 1,0 0-1,1 0 2,1 0-2,1 0 1,3 0-1,-3 0 1,0 0 1,-3-2-2,4 0 2,-3-1-2,-3-2 2,0 0-1,-4-1 0,0 0-1,-1-3 2,-1 1-1,0-1 0,-1-1 0,-1 0 1,1-1-1,-3-3 0,1 2 1,-1 1-1,1-1 0,0-2 0,-3 3 0,3-1 0,1 3 0,1-1 0,1 0 0,0 0 0,1 0 0,-1 2 0,-2-1 0,3 1 0,-3 1 0,1 0 0,-1-1 0,-1 1 0,-1 2 0,1-2 1,-2 4-2,-4-2 2,0-3-1,-2 1 0,-4-2 0,1 1 0,-1-2 1,1-4-1,-1 1 0,-1-2 0,-1 3 0,1 0 1,-1 1-1,1-3 0,0-1 0,-5 2 1,3-2-1,-2-2 1,0-2-1,2-4 0,-3 1 0,-1 2 0,2 0 0,4-2 1,-2 2-1,1 1 0,-1 1 0,0 1 0,1 0 0,-1 1 0,0 1 0,-6 1 0,0 1 0,2-4 1,-4 2-1,-1 1 0,1-1 1,-2 0-2,3 2 1,-3-2-1,1 1 2,-3 4-2,5-2 0,-3 2 0,-1 0 1,1-2 0,-1 1 0,1-1 0,-1 0 0,1-1 0,-1-2 0,1-1 0,-1 0 0,1-3 1,-1-1-2,-1 0 2,1 0-2,-1 0 2,1 0-1,-2-2 0,1 3 0,-1 1 0,0 1 0,-1-1 0,3 1 0,-2-2 0,1 3 0,1 1 1,-1-2-2,3-3 0,-3 1 1,-1-1-1,0 2 1,-1 1-2,-1-2 2,0 3-1,-2-3 1,-2 6 0,2-2 0,-2-2 0,2 0 0,-1-3 0,1 0 0,0-4 0,0-1 0,-2-2 0,2 1 0,-2-1 0,0 0 0,0 0 1,0 2-1,0 0 0,1 1 0,-1 3 0,-2-1 0,2 2 0,0 1 0,0 1 0,1-1 0,-1-1 0,-2 2 0,2-1-1,-2 1 1,3-1-1,-3 1 1,0 0 0,2-1-1,-1 2 1,-1-1 0,2 1 0,0-1 0,-2-1 0,3-1 0,-1-2 1,-2 2-1,2-2 0,0-1 0,0 1 0,-1-1 0,1 1 0,0 0 0,0 0 1,-2 2-1,1 0 0,-1 3 0,0-1 0,1 1 0,-1 0 0,-2 4 0,3-2 1,-3 1-1,0-3-2,1 2 2,-1 0-1,1 0 1,-1 2-2,1-1 2,-3 1-1,3-1 1,-1 3 0,0 1 0,1-1 0,-3 0 0,1-1 0,-1 2 0,1 0 0,-2 0 0,1 0 1,-5 0-2,-2-2 1,2 2 0,0-2 0,0 0 0,-1 0 0,-1 2 0,2 0 0,2-2 0,-2 2 0,1 0 0,1 0 0,-2 0 0,2 2 0,-4-4 0,2 2 0,-2-2 0,0 2 0,-1 2 0,-1-3 1,-2 3-1,-1 0 0,1-2 0,-1 1 0,-2-1 1,1 0-3,-1-2 2,1 0-1,1 1 1,-2-1-1,-1-2 0,1 3 0,0-1 1,0 2 0,-3-2 0,1 0 0,0 1 0,0-1 0,-2-2 0,5-1 0,-1 0 0,2 2 0,1-2 0,-1 1 0,1-1 0,2 2 0,1-1 0,-3 4 0,0-2 0,3 1 1,-3 1-1,2-1 0,1 1 0,-1 2 0,0-2 0,1 0 0,-1 3 0,0 0 0,2 1 0,-2 1 1,3 1-1,-3-1 0,2 3 0,-2-1 0,1 0 0,-1-1 0,-2 1 1,3-1-3,-9-2 2,3 1-1,0-1 2,-2 1-3,-1 0 3,1 0-3,-2 2 2,0-2 0,4 3 0,0 2 0,-1-2 0,1 1 0,0-1 0,-1 0 0,1 0 0,2 1 1,-3-1-1,-1-1 0,2-1 0,0 1 0,-2 1 0,1 0 0,-1 1 1,2-1-1,-2 0 0,-1 4 0,1-2 0,0 1 0,-2 1 0,4 0 0,-2-1 0,-1 1 0,1-1 0,2 1 1,2-2-1,-3 2 0,5-2 0,-3-1 0,1 0 0,-1 1 0,3 1 0,-1-1 0,1 2 0,-1-2 0,-1 1 0,-1 1 1,1 1-2,-1 1 2,1-3-1,-2 1 0,-1 1 0,-1-1 0,4 3 0,-6 0-1,3 0 1,-1-2 0,0 2 0,4 0 0,-3 3 0,3-1 0,1-2 0,1 1 0,1 1 0,-2 0 0,3-1 0,-5 1 0,1-2 0,-3 2 0,1-2 1,0 1-1,0 1 0,-3-2 0,1 0 1,0-2-1,-2 0 0,0 1 0,-2-1 0,0 0 1,0 1-1,1-1 0,-1 2 1,0 0-1,5 0 0,1 0-1,2 3 2,-1-5-2,3 1 1,1 1-1,17 10 1,-30-21 0,14 13 0,16 8 0,-32-18 0,15 11 0,17 7 0,-31-12 0,14 7 0,17 5 0,-30-10 0,30 10 0,-28-8 0,28 8 0,-28-7 0,28 7 0,-26-8 0,26 8 0,-28-10 0,28 10 0,-27-9 0,27 9 1,-26-10-1,26 10 0,-23-8 0,23 8-1,-24-8 2,24 8-2,-20-9 1,20 9 0,-23-6 0,23 6 1,-20-7-1,20 7 0,-22-7 0,22 7 0,-26-6-1,26 6 1,-23-7 0,23 7 0,-22-5 0,22 5-1,-20-5 1,20 5 0,-19-5 0,19 5 0,-19-4 0,19 4 0,-18-3 0,18 3 0,-19-2 0,19 2 0,-20-3 0,20 3 0,-21-2 0,21 2 0,-20-3 0,20 3 0,-19-5 0,19 5 0,-18-3 0,18 3 0,-17-4 0,17 4 0,0 0 0,-20-5 0,20 5 0,0 0 0,-17-1 0,17 1 0,0 0 0,0 0 0,-17-2 0,17 2 0,0 0 0,0 0 0,0 0 0,-18 0 0,18 0 0,0 0 0,0 0 0,-19 2 0,19-2 0,0 0 0,-17 1 0,17-1 0,0 0 0,-24 5 0,24-5 0,-24 7 0,24-7 0,-30 7-1,12-6 1,-3 6-2,-5-4 0,2 11-5,-19-14-12,15 15-8,-24-8-7,0 4 1,-15-1 5</inkml:trace>
  </inkml:traceGroup>
</inkml:ink>
</file>

<file path=ppt/ink/ink22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0.316"/>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1976D64-5FF7-445C-96DA-90E39DF0557D}" emma:medium="tactile" emma:mode="ink">
          <msink:context xmlns:msink="http://schemas.microsoft.com/ink/2010/main" type="writingRegion" rotatedBoundingBox="13129,9040 14604,11293 11652,13226 10177,10974">
            <msink:destinationLink direction="with" ref="{834C1E28-A2BC-4647-8651-6583F10C68AA}"/>
          </msink:context>
        </emma:interpretation>
      </emma:emma>
    </inkml:annotationXML>
    <inkml:traceGroup>
      <inkml:annotationXML>
        <emma:emma xmlns:emma="http://www.w3.org/2003/04/emma" version="1.0">
          <emma:interpretation id="{109399EF-C52A-4E8D-955A-1336F4F6AEA3}" emma:medium="tactile" emma:mode="ink">
            <msink:context xmlns:msink="http://schemas.microsoft.com/ink/2010/main" type="paragraph" rotatedBoundingBox="12665,9537 13887,11402 13384,11731 12163,9866" alignmentLevel="1"/>
          </emma:interpretation>
        </emma:emma>
      </inkml:annotationXML>
      <inkml:traceGroup>
        <inkml:annotationXML>
          <emma:emma xmlns:emma="http://www.w3.org/2003/04/emma" version="1.0">
            <emma:interpretation id="{540AD0A4-E979-4E34-8BC9-6FD959DB5C96}" emma:medium="tactile" emma:mode="ink">
              <msink:context xmlns:msink="http://schemas.microsoft.com/ink/2010/main" type="line" rotatedBoundingBox="12665,9537 13887,11402 13384,11731 12163,9866"/>
            </emma:interpretation>
          </emma:emma>
        </inkml:annotationXML>
        <inkml:traceGroup>
          <inkml:annotationXML>
            <emma:emma xmlns:emma="http://www.w3.org/2003/04/emma" version="1.0">
              <emma:interpretation id="{555EB92C-3D0B-4CB6-9674-067AB1199A72}" emma:medium="tactile" emma:mode="ink">
                <msink:context xmlns:msink="http://schemas.microsoft.com/ink/2010/main" type="inkWord" rotatedBoundingBox="12665,9537 13887,11402 13384,11731 12163,9866"/>
              </emma:interpretation>
              <emma:one-of disjunction-type="recognition" id="oneOf0">
                <emma:interpretation id="interp0" emma:lang="en-US" emma:confidence="0">
                  <emma:literal>it</emma:literal>
                </emma:interpretation>
                <emma:interpretation id="interp1" emma:lang="en-US" emma:confidence="0">
                  <emma:literal>in</emma:literal>
                </emma:interpretation>
                <emma:interpretation id="interp2" emma:lang="en-US" emma:confidence="0">
                  <emma:literal>It</emma:literal>
                </emma:interpretation>
                <emma:interpretation id="interp3" emma:lang="en-US" emma:confidence="0">
                  <emma:literal>in.</emma:literal>
                </emma:interpretation>
                <emma:interpretation id="interp4" emma:lang="en-US" emma:confidence="0">
                  <emma:literal>"I</emma:literal>
                </emma:interpretation>
              </emma:one-of>
            </emma:emma>
          </inkml:annotationXML>
          <inkml:trace contextRef="#ctx0" brushRef="#br0">2369 237 1,'0'0'21,"-4"22"4,4-22-2,-3 20-7,16 5-3,-17-8-3,19 15 0,-13-11-2,12 15-2,-10-11-1,7 8-2,-7-6-1,3 1 0,-3-6-1,2-2-1,-3-3-1,-3-17-3,8 28-9,-8-28-15,0 0-2,0 0 0,-17 10-1</inkml:trace>
          <inkml:trace contextRef="#ctx0" brushRef="#br0" timeOffset="315.0178">2166 538 23,'0'0'26,"23"17"-5,-23-17-4,39 2-2,-21-9-5,19 10-2,-11-11-2,12 8-2,-7-8-1,6 3-2,-5-4 0,-2 1-2,-4 1-1,-8-4-3,5 9-5,-23 2-15,0 0-3,15-20-1,-15 20 1</inkml:trace>
          <inkml:trace contextRef="#ctx0" brushRef="#br0" timeOffset="1186.0679">3397 1863 26,'0'0'29,"0"0"-1,-17 7-4,17-7-9,0 0-5,-21 20-3,23 0-1,-5-3-1,4 8-1,-1-2-1,4 7-1,-2-3 1,2 1-4,-1-3 2,-1-4-3,2 0-2,-4-21-3,4 30-8,-4-30-14,0 0-2,-24 2 0,24-2 0</inkml:trace>
          <inkml:trace contextRef="#ctx0" brushRef="#br0" timeOffset="1471.0835">3099 2106 13,'0'0'26,"23"6"2,-5-6-1,-18 0-14,52-3-2,-24-4-4,17 7-1,-3-12-2,10 9 1,-1-7-3,3 2 1,-4-2-2,0 0 0,-6 0-1,-3 0 0,-5 3-2,-14-5-2,4 11-6,-26 1-15,0 0-5,6-22 1,-6 22-2</inkml:trace>
        </inkml:traceGroup>
      </inkml:traceGroup>
    </inkml:traceGroup>
    <inkml:traceGroup>
      <inkml:annotationXML>
        <emma:emma xmlns:emma="http://www.w3.org/2003/04/emma" version="1.0">
          <emma:interpretation id="{F06AC8E7-797F-46DA-9C7F-1636A63D6774}" emma:medium="tactile" emma:mode="ink">
            <msink:context xmlns:msink="http://schemas.microsoft.com/ink/2010/main" type="paragraph" rotatedBoundingBox="14046,10775 10328,11550 10176,10823 13894,10047" alignmentLevel="2"/>
          </emma:interpretation>
        </emma:emma>
      </inkml:annotationXML>
      <inkml:traceGroup>
        <inkml:annotationXML>
          <emma:emma xmlns:emma="http://www.w3.org/2003/04/emma" version="1.0">
            <emma:interpretation id="{B70CCA0E-795B-4364-8476-D2A88C9EEA37}" emma:medium="tactile" emma:mode="ink">
              <msink:context xmlns:msink="http://schemas.microsoft.com/ink/2010/main" type="line" rotatedBoundingBox="14046,10775 10328,11550 10176,10823 13894,10047"/>
            </emma:interpretation>
          </emma:emma>
        </inkml:annotationXML>
        <inkml:traceGroup>
          <inkml:annotationXML>
            <emma:emma xmlns:emma="http://www.w3.org/2003/04/emma" version="1.0">
              <emma:interpretation id="{C7249D20-2CD9-4BDF-A525-C9C95F13B740}" emma:medium="tactile" emma:mode="ink">
                <msink:context xmlns:msink="http://schemas.microsoft.com/ink/2010/main" type="inkWord" rotatedBoundingBox="14046,10775 10328,11550 10176,10823 13894,10047"/>
              </emma:interpretation>
              <emma:one-of disjunction-type="recognition" id="oneOf1">
                <emma:interpretation id="interp5" emma:lang="en-US" emma:confidence="0">
                  <emma:literal>++"</emma:literal>
                </emma:interpretation>
                <emma:interpretation id="interp6" emma:lang="en-US" emma:confidence="0">
                  <emma:literal>It +</emma:literal>
                </emma:interpretation>
                <emma:interpretation id="interp7" emma:lang="en-US" emma:confidence="0">
                  <emma:literal>++ +</emma:literal>
                </emma:interpretation>
                <emma:interpretation id="interp8" emma:lang="en-US" emma:confidence="0">
                  <emma:literal>++7</emma:literal>
                </emma:interpretation>
                <emma:interpretation id="interp9" emma:lang="en-US" emma:confidence="0">
                  <emma:literal>it +</emma:literal>
                </emma:interpretation>
              </emma:one-of>
            </emma:emma>
          </inkml:annotationXML>
          <inkml:trace contextRef="#ctx0" brushRef="#br0" timeOffset="13183.7541">3662 734 26,'0'0'25,"0"0"1,0 0-10,0 0-3,0 0-4,0 0-1,-16 17-1,19 6 0,-12-4-2,7 9-1,-5 5-3,-1-1-3,6 12-9,-12-11-16,10 6-4,-9-13 0,7 3-1</inkml:trace>
          <inkml:trace contextRef="#ctx0" brushRef="#br0" timeOffset="12882.7368">3378 886 13,'0'0'25,"0"0"1,0 0-8,0 0-3,0 0-3,43 4-2,-26-8-3,20 11-2,-2-7-2,11 2-2,3 1-3,-5-6-3,7 8-6,-22-14-11,8 8-6,-16-4-1,-4 1 1</inkml:trace>
          <inkml:trace contextRef="#ctx0" brushRef="#br0" timeOffset="2246.1281">375 1350 4,'0'0'25,"0"0"-1,0 0 0,0 0-16,-2 18 0,2-18-1,0 0-1,-11 15 1,17 3-1,-14-3 0,14 11-1,-8-3-1,7 7-2,-3 2 0,2 0-1,-2-1-1,2 0 1,-4-6-2,0-4 0,1 1-3,-1-22-7,-3 23-17,3-23-1,0 0-1,-26 7-1</inkml:trace>
          <inkml:trace contextRef="#ctx0" brushRef="#br0" timeOffset="2575.1473">83 1641 3,'0'0'25,"0"0"2,21-2-4,-21 2-8,18 0-6,3 5-1,-21-5-1,42-5-2,-14-2-2,8 6 0,1-8-1,4 1-2,5 3-3,-9-12-5,13 12-16,-18-5-4,-2 3-1,-30 7-1</inkml:trace>
          <inkml:trace contextRef="#ctx0" brushRef="#br0" timeOffset="11635.6649">1856 1355 3,'0'0'24,"0"0"2,4 16-7,-4-16-5,2 42-2,-8-17-2,13 19-2,-12-4-2,9 8-5,-1 8-9,-3-8-18,4 1 0,-4-9-3,6-7 1</inkml:trace>
          <inkml:trace contextRef="#ctx0" brushRef="#br0" timeOffset="11367.6502">1678 1547 12,'22'7'27,"6"-4"0,11 0-1,-9-8-15,22 10-3,-11-8-6,7-2-2,-5 2-6,-12-11-10,1 4-9,-10-3-1,-22 13-1</inkml:trace>
        </inkml:traceGroup>
      </inkml:traceGroup>
    </inkml:traceGroup>
    <inkml:traceGroup>
      <inkml:annotationXML>
        <emma:emma xmlns:emma="http://www.w3.org/2003/04/emma" version="1.0">
          <emma:interpretation id="{CDD4BAEF-41A3-49A3-B66A-B2CC5C3D023A}" emma:medium="tactile" emma:mode="ink">
            <msink:context xmlns:msink="http://schemas.microsoft.com/ink/2010/main" type="paragraph" rotatedBoundingBox="11128,11826 12851,12050 12777,12620 11054,12396" alignmentLevel="2"/>
          </emma:interpretation>
        </emma:emma>
      </inkml:annotationXML>
      <inkml:traceGroup>
        <inkml:annotationXML>
          <emma:emma xmlns:emma="http://www.w3.org/2003/04/emma" version="1.0">
            <emma:interpretation id="{01A1D1A1-9EF3-4B77-A7C5-A89EEB399727}" emma:medium="tactile" emma:mode="ink">
              <msink:context xmlns:msink="http://schemas.microsoft.com/ink/2010/main" type="line" rotatedBoundingBox="11128,11826 12851,12050 12777,12620 11054,12396"/>
            </emma:interpretation>
          </emma:emma>
        </inkml:annotationXML>
        <inkml:traceGroup>
          <inkml:annotationXML>
            <emma:emma xmlns:emma="http://www.w3.org/2003/04/emma" version="1.0">
              <emma:interpretation id="{3ED9F5E5-3175-4407-ABE5-5F7E019ABB97}" emma:medium="tactile" emma:mode="ink">
                <msink:context xmlns:msink="http://schemas.microsoft.com/ink/2010/main" type="inkWord" rotatedBoundingBox="11128,11826 11535,11879 11461,12449 11054,12396"/>
              </emma:interpretation>
              <emma:one-of disjunction-type="recognition" id="oneOf2">
                <emma:interpretation id="interp10" emma:lang="en-US" emma:confidence="0">
                  <emma:literal>X</emma:literal>
                </emma:interpretation>
                <emma:interpretation id="interp11" emma:lang="en-US" emma:confidence="0">
                  <emma:literal>#</emma:literal>
                </emma:interpretation>
                <emma:interpretation id="interp12" emma:lang="en-US" emma:confidence="0">
                  <emma:literal>K</emma:literal>
                </emma:interpretation>
                <emma:interpretation id="interp13" emma:lang="en-US" emma:confidence="0">
                  <emma:literal>¢</emma:literal>
                </emma:interpretation>
                <emma:interpretation id="interp14" emma:lang="en-US" emma:confidence="0">
                  <emma:literal>x</emma:literal>
                </emma:interpretation>
              </emma:one-of>
            </emma:emma>
          </inkml:annotationXML>
          <inkml:trace contextRef="#ctx0" brushRef="#br0" timeOffset="-3064.1752">1232 2455 38,'-6'17'31,"6"13"-1,-9-5-4,12 18-17,-10-6-3,9 10-2,-4-3-2,6-3-1,-4-4 0,5-3 0,-1-8-1,-2 0-1,4-5-2,-6-21-3,9 35-12,-9-35-12,0 19 2,0-19-3,0 0 1</inkml:trace>
          <inkml:trace contextRef="#ctx0" brushRef="#br0" timeOffset="-1389.0789">1206 2582 26,'0'0'23,"1"-18"-6,-1 18-3,0 0-4,0 0-2,0 0-2,0 0 0,0 0-1,0 0-1,0 0 0,4 28 0,-4-28 0,0 39 0,-2-18-1,4 13 1,-4-4-2,4 7 1,-2-4-2,2 2 1,-2-1-1,4-2 0,-4-4 0,3-3 0,-1-3 0,0-2 0,0-5 0,-2-15 0,2 22-1,-2-22 1,0 0-1,6 16 1,-6-16-1,0 0 1,0 0-1,0 0 0,0 0 0,0 0-1,0 0-1,0 0-2,0 0-2,0 0-5,16-3-12,-16 3-8,0 0 2,0 0-2</inkml:trace>
          <inkml:trace contextRef="#ctx0" brushRef="#br0" timeOffset="-2733.1563">932 2855 22,'0'0'27,"26"12"2,-7-14-11,18 15-5,-13-14-1,19 9-4,-11-11-2,10 6-2,-8-10-1,3 4-1,-7-5-1,-4-1-1,-2 1-3,-9-9-3,9 15-11,-18-13-12,-6 15 1,3-20-3,-3 20 2</inkml:trace>
          <inkml:trace contextRef="#ctx0" brushRef="#br0" timeOffset="-765.0437">1196 2933 1,'-11'-16'10,"11"16"2,0 0-4,0 0-3,-17-5 0,17 5-2,0 0 1,0 0 1,0 0 2,-24-7 1,24 7 0,0 0 1,0 0-1,-18-3 0,18 3-1,0 0-2,0 0 0,0 0-1,0 0 0,0 0 0,0 0-1,0 0 1,0 0-1,0 0 1,0 0-2,18-4 1,-1 3-1,-17 1 0,35-9-1,-16 1 0,1 3 0,-1-2 0,-2 2-1,-17 5 0,26-8-1,-26 8-1,0 0-4,22 5-12,-22-5-12,0 0 1,-26 0-3,26 0 1</inkml:trace>
        </inkml:traceGroup>
        <inkml:traceGroup>
          <inkml:annotationXML>
            <emma:emma xmlns:emma="http://www.w3.org/2003/04/emma" version="1.0">
              <emma:interpretation id="{5C0818AE-D762-4454-AEB4-46CB282A55D4}" emma:medium="tactile" emma:mode="ink">
                <msink:context xmlns:msink="http://schemas.microsoft.com/ink/2010/main" type="inkWord" rotatedBoundingBox="12330,12170 12827,12234 12778,12612 12281,12547"/>
              </emma:interpretation>
              <emma:one-of disjunction-type="recognition" id="oneOf3">
                <emma:interpretation id="interp15" emma:lang="en-US" emma:confidence="1">
                  <emma:literal>+</emma:literal>
                </emma:interpretation>
                <emma:interpretation id="interp16" emma:lang="en-US" emma:confidence="0">
                  <emma:literal>4</emma:literal>
                </emma:interpretation>
                <emma:interpretation id="interp17" emma:lang="en-US" emma:confidence="0">
                  <emma:literal>"</emma:literal>
                </emma:interpretation>
                <emma:interpretation id="interp18" emma:lang="en-US" emma:confidence="0">
                  <emma:literal>x</emma:literal>
                </emma:interpretation>
                <emma:interpretation id="interp19" emma:lang="en-US" emma:confidence="0">
                  <emma:literal>^</emma:literal>
                </emma:interpretation>
              </emma:one-of>
            </emma:emma>
          </inkml:annotationXML>
          <inkml:trace contextRef="#ctx0" brushRef="#br0" timeOffset="14091.8055">2157 3025 26,'13'-16'26,"-13"16"-2,17-2-5,-17 2-7,22-7-1,-22 7-3,39-5-1,-15-1-2,15 6-1,-3-4-2,10 3-1,1-3-1,1-2-2,2 6-3,-11-10-3,6 11-11,-21-9-10,2 5 1,-26 3-1</inkml:trace>
          <inkml:trace contextRef="#ctx0" brushRef="#br0" timeOffset="14415.8245">2462 2813 26,'20'-8'26,"-20"8"-4,15 20-2,-15-20-5,8 37-3,-16-17-3,14 18-1,-14-6-3,6 8-3,2 10-10,-9-10-16,11 4-5,-8-12-2,8-1 0</inkml:trace>
        </inkml:traceGroup>
      </inkml:traceGroup>
    </inkml:traceGroup>
  </inkml:traceGroup>
</inkml:ink>
</file>

<file path=ppt/ink/ink2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2:14.02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2406DC2-E9CF-4063-A8B8-B74CE65CB75A}" emma:medium="tactile" emma:mode="ink">
          <msink:context xmlns:msink="http://schemas.microsoft.com/ink/2010/main" type="inkDrawing" rotatedBoundingBox="17293,3108 18658,18871 17683,18955 16318,3192" semanticType="verticalRange" shapeName="Other">
            <msink:sourceLink direction="with" ref="{4878DE86-A43A-4B09-828E-2F74A397952C}"/>
          </msink:context>
        </emma:interpretation>
      </emma:emma>
    </inkml:annotationXML>
    <inkml:trace contextRef="#ctx0" brushRef="#br0">16 32 3,'0'0'16,"0"0"-3,0 0-2,-19 9-2,19-9-2,0 0-1,0 0 0,0 0 0,0 0-1,0 0 0,0 0 1,0 0-1,6 18 0,-6-18-1,0 0 0,29 1-2,-6-1 1,7-5-1,8 2 0,5-6-1,6 0 0,5 0 0,1 1-1,-1 2 0,-5-1 0,-6 4 0,-6 1 0,-8 0 1,-8 4-1,-21-2 1,24 2 1,-24-2-1,0 0 1,0 0-1,0 0 1,4 16 0,-4-16-1,0 0 0,0 22 0,0-22-1,5 16 0,-5-16 1,10 21-1,-10-21 0,12 25 1,-12-25-1,13 31 0,-5-13 1,0 4-1,-2 1 0,2 3 1,-1 4-1,1 0 1,0 3-1,0 0 0,0 6 0,1 1 0,-1 1 1,2-1-2,-2-2 2,1 4-1,1 0 0,0 0 0,-4-1 0,1-1 0,1 2 0,0 2 0,-4 1 0,2 1 0,-2 3 0,1 0 0,-3 0 0,2 2 0,-2-1 0,2-1 0,0 0 0,0-1 1,0-1-1,2-3 0,-1 0 0,3 1 0,-2 1 1,0-3-2,0 1 2,-2 0-2,-1 0 2,1-1-2,-4 3 2,0-6-2,2 2 0,-2 0 1,2-1 0,0 1 0,2 1 0,0 3 0,2-1-1,2 1 2,-3-1-2,5 1 1,-2 1 0,0-1 0,-1-2 0,1-1 0,0-1 0,0 0 0,0 0 0,-1-1 0,1 1 1,0 0-1,2-4 0,-3 3 0,3-3 1,0 1-2,0 1 2,-1 0-2,1 0 1,-2 2 0,-2 4 0,1 1 0,-1 6-1,-2 1 1,0 2 0,0 2 0,-2 0 0,2-1 0,0-1 0,0-1 0,-2-3 0,1-3 0,1-2 0,0-1 0,0 1 2,-2-1-2,0-1 1,2 1-1,-2 1 1,0 0-1,0 2 1,0 2-1,2-2 0,-2 2 0,3 2 0,-1 1 0,0-2 0,2 3 0,-2-3 0,2-1 0,0 1-1,1-3 2,-1-1-2,2-4 2,0-1-2,0 1 2,-1 2 0,3-3-1,0-1 1,-1-1-1,1-1 1,0 0-1,2-3 1,-3 0 0,1-2-1,0-2 0,0 2 0,-1 0 0,1 2 0,0-2 0,-1 5 0,1 0 0,0 2 0,-2 4 0,1-1 0,-1 3 0,0-3 0,0 4 0,-2-1 0,1-3 0,-1-1 0,0-4 0,0-1-1,0-1 2,0 1 0,-1-1 0,1-1 0,0 2 0,0-1 0,0 2 0,-2 2 0,1 2 0,1 0-1,2 1 0,-6 1-1,4 1 2,-2 4-2,-2 3 2,0 1-2,0-1 1,0-2 0,-2-1 0,3 3 0,-3-1 0,2-4 0,0 0 0,0-4 1,-2 5 0,0-1 0,-2 0-1,2 1 1,-2 1-1,0 0 1,0 1-1,2 1 0,0-1 0,2-1 0,-2 4 0,2 2 0,2 1 0,0 0 0,0 1 0,2-3 0,0-1 0,1-1 0,3-5 0,-2-2 0,0-3 0,0-4 0,-1 1 1,-1 2 0,0 1 0,-2 0 0,0 0 0,0 1 0,-2 1-1,0 1 2,-2 0-3,0-1 1,0-1 0,-2 1 0,-2 1 0,2 0 0,-2 2 0,-2-1 0,4-1 0,-2-1 0,2-1 0,2-1 0,0-2 0,2-2 0,0 0 0,4-1 0,-2 1 0,-2 0 1,2 2 0,-2 4 0,2 0-1,-4 1 0,0 0 0,-2 2 1,0 0-1,0 2 0,0 1-1,2-3 1,-2 2 1,0 2-1,2-1 0,0-1 0,2 2 0,2-1 0,0 1 0,0 3 0,-1-2 1,1-2-1,-2 4 0,2 1 0,-2-1 1,0-2-1,-2-2 0,0-1 1,0 0-1,0 0 0,2-4 1,-4 2-1,4 0 0,-2 0 0,4 5 1,-2 1-2,2 2 2,2 1-1,-1 0 0,1-2 0,0 2 0,2-2 0,-2-5-1,1-1 2,1-2-1,2-1 0,-2 2 0,3-2 0,-1-1 0,0-1 1,2 1-1,-3-2 0,3-1 0,-4 1 0,1-2 0,-3 0 0,4 0 0,-2 2 0,0 0 0,-1 1 0,1 4 1,0-3-2,0-1 2,-1 1-2,-1-2 1,0-2 0,-2 1 0,2-4 0,-2-1 0,0 1 1,0-1-1,-1 3 0,1-1 0,0 0 1,0 2-1,-2-3 0,2 3 0,-2-2 0,2 0 0,-2-1 0,2-1 0,-2 1 0,1-2 0,-1-1 0,2 1 0,0-2 0,-2 4 0,0-2 0,0 1 0,0 1 0,-2 3 0,0-2 0,0 2 0,0 0 0,-2-4 0,2 1-1,-2-2 2,0-2-2,2-4 1,-2 1 0,0-2 0,2-1 1,-4 3-2,2-2 2,2 1-1,-2 1 1,2-1-2,-1 2 2,1 1-1,0-1 0,1 0 0,-1 2 0,-1 0 0,1 0 0,1 0 0,-1-1 0,2 1 0,-2 0 0,0 0 0,0-2 0,2-2 0,0 1-1,-2 1 1,2-1 0,0-4 0,-2 1 0,2-2 0,0 1 0,0-2 0,-2-1 0,2 1 0,0-2 0,-2 1 0,2-1 0,0 1 0,0-1-1,-2 4 1,2 2 0,0-2 1,2 0-1,-3-2 1,1 2-1,0-1-1,0-3 2,2-6-2,-2-2 2,-2-16-2,4 28 1,-4-28-1,2 24 2,-2-24-1,4 21 0,-4-21 0,2 21 0,-2-21 0,4 19-1,-4-19 1,2 18 0,-2-18 0,0 0 0,0 24 0,0-24 0,0 20 0,0-20 0,0 21 0,0-21 0,0 22 0,0-22 0,-2 25 0,2-25 0,0 28 0,-2-12 0,2-1 0,0 3 0,-2-2 0,2 1 0,0-17 0,0 30 0,0-30 0,0 19 0,0-19 0,0 0 0,0 19 0,0-19 0,0 0 0,0 0 0,0 0 0,0 0 0,0 0 0,0 0 0,0 0 0,-2 16 0,2-16 0,0 0 0,0 0 0,0 0 0,0 0 0,0 0 0,-23 11 0,23-11 0,0 0 0,-26 15 0,26-15 0,-23 15 0,23-15 0,-25 17 0,25-17 0,-32 14 0,32-14 0,-33 16 0,16-11 0,-3 4 0,-1-2 0,-2 0 0,-1-2 0,1 2 0,-2-2 0,-1 2 0,3-3 0,0-2 0,3 1 0,3-1-1,17-2 2,-27 2-2,27-2 1,0 0 1,-22-2-2,22 2 1,0 0 0,0 0 0,-17-9 0,17 9 0,0 0 0,0 0 0,0 0 0,-20-14-1,20 14 1,0 0 0,-19-3 0,19 3 0,0 0 0,-18 0 0,18 0 0,0 0 0,0 0 0,0 0 0,0 0-1,0 0 0,0 0-2,0 0-5,0 0-14,0 0-12,12-18-1,-12 18-1,19-26-1</inkml:trace>
  </inkml:traceGroup>
</inkml:ink>
</file>

<file path=ppt/ink/ink23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3.92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E65B18F-835B-4AB6-81CC-653D3611EBC6}" emma:medium="tactile" emma:mode="ink">
          <msink:context xmlns:msink="http://schemas.microsoft.com/ink/2010/main" type="writingRegion" rotatedBoundingBox="6871,15043 7854,15043 7854,15185 6871,15185"/>
        </emma:interpretation>
      </emma:emma>
    </inkml:annotationXML>
    <inkml:traceGroup>
      <inkml:annotationXML>
        <emma:emma xmlns:emma="http://www.w3.org/2003/04/emma" version="1.0">
          <emma:interpretation id="{C3CD80B3-B4FA-4C00-8A0C-AF1AE3F28958}" emma:medium="tactile" emma:mode="ink">
            <msink:context xmlns:msink="http://schemas.microsoft.com/ink/2010/main" type="paragraph" rotatedBoundingBox="6871,15043 7854,15043 7854,15185 6871,15185" alignmentLevel="1"/>
          </emma:interpretation>
        </emma:emma>
      </inkml:annotationXML>
      <inkml:traceGroup>
        <inkml:annotationXML>
          <emma:emma xmlns:emma="http://www.w3.org/2003/04/emma" version="1.0">
            <emma:interpretation id="{48753A13-2755-4448-A2A5-F9C31AFCA621}" emma:medium="tactile" emma:mode="ink">
              <msink:context xmlns:msink="http://schemas.microsoft.com/ink/2010/main" type="line" rotatedBoundingBox="6871,15043 7854,15043 7854,15185 6871,15185"/>
            </emma:interpretation>
          </emma:emma>
        </inkml:annotationXML>
        <inkml:traceGroup>
          <inkml:annotationXML>
            <emma:emma xmlns:emma="http://www.w3.org/2003/04/emma" version="1.0">
              <emma:interpretation id="{BE812CE9-FEF5-466C-9F20-9486B9728A85}" emma:medium="tactile" emma:mode="ink">
                <msink:context xmlns:msink="http://schemas.microsoft.com/ink/2010/main" type="inkWord" rotatedBoundingBox="6871,15043 7854,15043 7854,15185 6871,15185">
                  <msink:destinationLink direction="with" ref="{DB5CABDA-6DE3-461C-9CB9-38785F4F2221}"/>
                </msink:context>
              </emma:interpretation>
              <emma:one-of disjunction-type="recognition" id="oneOf0">
                <emma:interpretation id="interp0" emma:lang="en-US" emma:confidence="0">
                  <emma:literal>-</emma:literal>
                </emma:interpretation>
                <emma:interpretation id="interp1" emma:lang="en-US" emma:confidence="0">
                  <emma:literal>_</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0 133 44,'0'0'33,"42"9"0,-12-18-1,17 4-27,3-1-2,19 1 0,5-5-2,10 0-1,5 0 0,0-6-3,0 6-1,-13-10-5,10 15-15,-25-10-7,-3 9 0,-19-9-1</inkml:trace>
        </inkml:traceGroup>
      </inkml:traceGroup>
    </inkml:traceGroup>
  </inkml:traceGroup>
</inkml:ink>
</file>

<file path=ppt/ink/ink23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48.66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4FC3C1E-9189-441D-B7CA-7CDCB390F08E}" emma:medium="tactile" emma:mode="ink">
          <msink:context xmlns:msink="http://schemas.microsoft.com/ink/2010/main" type="inkDrawing" rotatedBoundingBox="15878,7091 17898,4894 18543,5487 16524,7684" semanticType="callout" shapeName="Other">
            <msink:sourceLink direction="to" ref="{834C1E28-A2BC-4647-8651-6583F10C68AA}"/>
            <msink:sourceLink direction="from" ref="{0BBB7D1E-052E-43C4-8643-68A8F13B05CE}"/>
            <msink:sourceLink direction="from" ref="{9239BA12-2428-4030-98E5-8523791BEB87}"/>
          </msink:context>
        </emma:interpretation>
      </emma:emma>
    </inkml:annotationXML>
    <inkml:trace contextRef="#ctx0" brushRef="#br0">0 2094 6,'9'17'11,"-9"-17"-2,0 0-1,17 7 1,-17-7-1,0 0 0,0 0 1,0 0-2,20-4 0,-20 4 0,0 0-2,0 0 0,10-16-1,-10 16-1,13-25 0,-6 3-2,8-3 1,0-5-1,3-5 1,1-4-2,5-4 2,0-3-2,4 3 0,0-2 1,4 3 0,-3 0-1,5 0 1,1 4 0,0 3-1,1 1 1,3 6 0,-4-1 0,4 6 0,0 3-1,4 3 1,-2 0 0,3 2-1,5-1 1,1-3-1,0-4 0,2-4 1,-2-6 0,2-6-1,0-9 0,0-8 1,-2-9 0,2-7-1,4-8 0,0-5 1,2-2-1,-1-2 0,3 4 0,-3 6 0,-3 6 0,-2 7 0,-3 10 1,-5 9-1,-7 7 0,-3 4 0,-6 6 1,-4 4-1,-6 4 0,-3 3 0,-15 19-2,19-31-5,-19 31-18,17-14-5,-17 14-1,0 0 0</inkml:trace>
    <inkml:trace contextRef="#ctx0" brushRef="#br0" timeOffset="890.0507">33 1557 18,'0'0'22,"0"0"-4,4-23-4,-4 23-4,0 0-1,0 0-1,0 0-1,17 25-1,-21-8-1,10 15 0,-12-2-1,6 17 0,-7-4-2,1 11 1,-3 1 0,-1 3-2,-1-6 2,2 0-3,-2-7 2,3-1-2,1-9 2,1-3-2,4-11-1,1-4 1,2-2 0,-1-15 0,0 0 0,19 15 0,-19-15 0,24-2 0,-7-1 0,3-2 0,3 0 0,3 0 1,2 0-1,5 2 0,4 1 0,6 0 0,3-1 0,5 1 0,-1 1 1,0-3-1,-2-1 0,-3 2 0,-8-2 1,-7 0-1,-8 0 1,-5 3-1,-17 2 1,17-3 0,-17 3-1,0 0 0,0 0-3,0 0-5,0 0-19,0 0-4,-4 17-3,4-17 0</inkml:trace>
  </inkml:traceGroup>
</inkml:ink>
</file>

<file path=ppt/ink/ink23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5.74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55DBD7D-F964-4D9D-B945-EC300D4FB442}" emma:medium="tactile" emma:mode="ink">
          <msink:context xmlns:msink="http://schemas.microsoft.com/ink/2010/main" type="writingRegion" rotatedBoundingBox="16101,5261 19454,5261 19454,10321 16101,10321"/>
        </emma:interpretation>
      </emma:emma>
    </inkml:annotationXML>
    <inkml:traceGroup>
      <inkml:annotationXML>
        <emma:emma xmlns:emma="http://www.w3.org/2003/04/emma" version="1.0">
          <emma:interpretation id="{38AC7027-32E2-4BE4-9117-FB8B08F058BD}" emma:medium="tactile" emma:mode="ink">
            <msink:context xmlns:msink="http://schemas.microsoft.com/ink/2010/main" type="paragraph" rotatedBoundingBox="16101,5261 19454,5261 19454,10321 16101,10321" alignmentLevel="1"/>
          </emma:interpretation>
        </emma:emma>
      </inkml:annotationXML>
      <inkml:traceGroup>
        <inkml:annotationXML>
          <emma:emma xmlns:emma="http://www.w3.org/2003/04/emma" version="1.0">
            <emma:interpretation id="{966EE8D3-3B3C-459D-A6BC-DEA610D39350}" emma:medium="tactile" emma:mode="ink">
              <msink:context xmlns:msink="http://schemas.microsoft.com/ink/2010/main" type="line" rotatedBoundingBox="16101,5261 19454,5261 19454,10321 16101,10321"/>
            </emma:interpretation>
          </emma:emma>
        </inkml:annotationXML>
        <inkml:traceGroup>
          <inkml:annotationXML>
            <emma:emma xmlns:emma="http://www.w3.org/2003/04/emma" version="1.0">
              <emma:interpretation id="{AC2AEEE9-3FD7-4793-9D75-D3C5B13EA963}" emma:medium="tactile" emma:mode="ink">
                <msink:context xmlns:msink="http://schemas.microsoft.com/ink/2010/main" type="inkWord" rotatedBoundingBox="16101,5261 19454,5261 19454,10321 16101,10321"/>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in</emma:literal>
                </emma:interpretation>
                <emma:interpretation id="interp4" emma:lang="en-US" emma:confidence="0">
                  <emma:literal>I</emma:literal>
                </emma:interpretation>
              </emma:one-of>
            </emma:emma>
          </inkml:annotationXML>
          <inkml:trace contextRef="#ctx0" brushRef="#br0">19 13 16,'0'0'29,"0"0"-2,-22-15-6,22 15-5,0 0-5,0 0-2,0 0-3,13 22-1,-13-22-2,35 11 0,-7-7 0,13 1-1,8-7-1,6 0 1,8-3-1,4 0-1,0-1 1,-4-1-1,-5 3 0,-10 1-1,-7 5-1,-13-1-1,-2 15-6,-26-16-15,9 23-8,-9-23-1,-5 30 0</inkml:trace>
          <inkml:trace contextRef="#ctx0" brushRef="#br0" timeOffset="769.0439">1045 2776 22,'0'0'25,"-18"-3"-6,18 3-3,0 0-4,26 19 0,-26-19-1,35 11-2,-16-11-2,21 10-2,-2-10-1,16 4-1,-2-6-1,5 0-1,-3-3 0,-4 0 0,-3 2-1,-10-2 0,-7 5-2,-30 0-4,29 12-12,-29-12-13,-18 15 0,-5-10-2,5 6 5</inkml:trace>
          <inkml:trace contextRef="#ctx0" brushRef="#br0" timeOffset="1649.0936">2716 5021 1,'-17'10'27,"17"-10"1,0 0 2,0 0-13,24 10-4,-24-10-3,45 7-1,-17-7-2,18 7-2,-1-7-3,9 3 1,0-6-3,5-2 1,-1 0-2,-6-2 1,-2 2-3,-9-3 0,2 6-3,-21-8-5,8 15-18,-30-5-3,0 0 1,0 0-1</inkml:trace>
        </inkml:traceGroup>
      </inkml:traceGroup>
    </inkml:traceGroup>
  </inkml:traceGroup>
</inkml:ink>
</file>

<file path=ppt/ink/ink23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51.919"/>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421A6E2-D9A1-4CCA-84B6-5D8335B0702B}" emma:medium="tactile" emma:mode="ink">
          <msink:context xmlns:msink="http://schemas.microsoft.com/ink/2010/main" type="writingRegion" rotatedBoundingBox="20371,4464 23482,11225 21643,12072 18531,5310"/>
        </emma:interpretation>
      </emma:emma>
    </inkml:annotationXML>
    <inkml:traceGroup>
      <inkml:annotationXML>
        <emma:emma xmlns:emma="http://www.w3.org/2003/04/emma" version="1.0">
          <emma:interpretation id="{9938E6EC-0D95-45A0-A011-B17CCD7F11A3}" emma:medium="tactile" emma:mode="ink">
            <msink:context xmlns:msink="http://schemas.microsoft.com/ink/2010/main" type="paragraph" rotatedBoundingBox="20371,4464 23482,11225 21643,12072 18531,5310" alignmentLevel="1"/>
          </emma:interpretation>
        </emma:emma>
      </inkml:annotationXML>
      <inkml:traceGroup>
        <inkml:annotationXML>
          <emma:emma xmlns:emma="http://www.w3.org/2003/04/emma" version="1.0">
            <emma:interpretation id="{0743DA71-DB59-411D-BB68-A60E45AEB6CF}" emma:medium="tactile" emma:mode="ink">
              <msink:context xmlns:msink="http://schemas.microsoft.com/ink/2010/main" type="line" rotatedBoundingBox="20371,4464 23482,11225 21643,12072 18531,5310"/>
            </emma:interpretation>
          </emma:emma>
        </inkml:annotationXML>
        <inkml:traceGroup>
          <inkml:annotationXML>
            <emma:emma xmlns:emma="http://www.w3.org/2003/04/emma" version="1.0">
              <emma:interpretation id="{9239BA12-2428-4030-98E5-8523791BEB87}" emma:medium="tactile" emma:mode="ink">
                <msink:context xmlns:msink="http://schemas.microsoft.com/ink/2010/main" type="inkWord" rotatedBoundingBox="20371,4464 23482,11225 21643,12072 18531,5310">
                  <msink:destinationLink direction="from" ref="{74FC3C1E-9189-441D-B7CA-7CDCB390F08E}"/>
                </msink:context>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I</emma:literal>
                </emma:interpretation>
                <emma:interpretation id="interp4" emma:lang="en-US" emma:confidence="0">
                  <emma:literal>.....</emma:literal>
                </emma:interpretation>
              </emma:one-of>
            </emma:emma>
          </inkml:annotationXML>
          <inkml:trace contextRef="#ctx0" brushRef="#br0">3288-322 18,'0'0'30,"0"0"3,-9-22-8,9 22-5,0 0-7,15 25-4,-19-10-2,12 15-4,-8 0 1,5 10-3,-3 2 1,2 5-2,-1-5 1,1-4-3,0-3 2,0-8-1,-1 0-3,-3-27-4,11 30-19,-11-30-6,0 0-2,-20-32 1</inkml:trace>
          <inkml:trace contextRef="#ctx0" brushRef="#br1" timeOffset="-222368.7188">2766 783 1,'0'0'26,"30"7"3,-8-9-9,17 9-7,-9-11-3,24 9-1,-8-13-4,14 8-3,-10-9 1,4 6-3,-4-5 0,-9-1-5,3 9-14,-16-3-10,-7 3 1,-21 0-2</inkml:trace>
          <inkml:trace contextRef="#ctx0" brushRef="#br1" timeOffset="-223831.8023">4699 1559 8,'0'0'29,"0"0"1,17-2-8,7 16-8,-24-14-4,46 13-3,-14-11-3,14 3-1,4-7-2,8 1 0,3-6 0,1-1-1,-3-1 1,-5-3-1,-8 6-2,-10-6-2,-1 17-5,-35-5-18,21 7-2,-21-7-1,-12 20 1</inkml:trace>
          <inkml:trace contextRef="#ctx0" brushRef="#br1" timeOffset="-223165.7643">5429 3760 18,'-17'-1'28,"17"1"0,0 0-6,-18-2-7,36 10-5,-18-8-2,43 7-2,-11-9-2,12 7 1,1-6-3,11 1 0,-4-2-1,3-1 0,-4-4-1,-3 0 0,-5 2-1,-8-3-1,-3 6-2,-16-8-3,8 17-17,-24-7-7,0 0 0,0 0-1</inkml:trace>
          <inkml:trace contextRef="#ctx0" brushRef="#br1" timeOffset="-218631.505">5470 6577 40,'39'-4'32,"-2"-6"0,10 4 0,1-13-24,23 13-4,-3-4-3,12 1-2,9 9-6,-12-10-17,6 7-6,-12-6-1,-10 4-1</inkml:trace>
        </inkml:traceGroup>
      </inkml:traceGroup>
    </inkml:traceGroup>
  </inkml:traceGroup>
</inkml:ink>
</file>

<file path=ppt/ink/ink23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4.71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34D8B2E-D3E9-45B9-9EA2-479469E41874}" emma:medium="tactile" emma:mode="ink">
          <msink:context xmlns:msink="http://schemas.microsoft.com/ink/2010/main" type="inkDrawing" rotatedBoundingBox="5154,10266 5756,10176 5760,10198 5157,10288" semanticType="callout" shapeName="Other"/>
        </emma:interpretation>
      </emma:emma>
    </inkml:annotationXML>
    <inkml:trace contextRef="#ctx0" brushRef="#br0">0 81 9,'0'0'32,"31"8"-1,3-8 1,-5-10-18,31 12-3,-10-14-4,15 7-3,-2-7-1,2 4-1,-9-4-1,-6 1-2,-5 6-3,-21-10-13,8 13-14,-32 2-1,0 0-1,0 0 6</inkml:trace>
  </inkml:traceGroup>
</inkml:ink>
</file>

<file path=ppt/ink/ink23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1.13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01DBD2E-F187-4D2D-8AD3-06B5E9C5D07F}" emma:medium="tactile" emma:mode="ink">
          <msink:context xmlns:msink="http://schemas.microsoft.com/ink/2010/main" type="inkDrawing" rotatedBoundingBox="20066,14046 20804,13976 20806,13992 20067,14062" rotationAngle="1539844896">
            <msink:destinationLink direction="with" ref="{86D93E72-1C59-4C4A-A3F8-F7CD0CB97E75}"/>
          </msink:context>
        </emma:interpretation>
      </emma:emma>
    </inkml:annotationXML>
    <inkml:trace contextRef="#ctx0" brushRef="#br0">2924 704 8,'0'0'28,"20"-2"0,3 0 1,1-9-13,24 16-5,-5-14-4,16 9-2,-1-6-2,7 4-1,-6-3-1,3 0 0,-5-2 0,-3 1-1,-7 1 0,-8-4-1,-4 8-5,-13-11-8,1 14-15,-23-2 0,0 0 0,0 0-2</inkml:trace>
  </inkml:traceGroup>
</inkml:ink>
</file>

<file path=ppt/ink/ink23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51.030"/>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BCEB833-CE5B-451A-9BBA-6835F4779F27}" emma:medium="tactile" emma:mode="ink">
          <msink:context xmlns:msink="http://schemas.microsoft.com/ink/2010/main" type="inkDrawing"/>
        </emma:interpretation>
      </emma:emma>
    </inkml:annotationXML>
    <inkml:trace contextRef="#ctx0" brushRef="#br0">2283-812 32,'-13'-17'28,"13"17"-5,-4-15-5,4 15-6,0 0-2,24-5-2,-24 5-1,19 5-1,-19-5-1,26 25 0,-11-5-2,7 10 1,0 2-2,10 8 0,0 0 0,7 2-1,5 0 0,3-2 0,3-3-1,2-4 1,-2-4-1,0-6 0,-5-4 0,-4-6 0,-8-1 0,-5-5 0,-6-2-2,-22-5-1,26 3-6,-26-3-12,0 0-11,-24-20-3,24 20 2,-43-20-2</inkml:trace>
    <inkml:trace contextRef="#ctx0" brushRef="#br0" timeOffset="369.0208">2868-859 16,'0'0'29,"-28"20"1,2-9-9,17 23-4,-26-11-6,18 23-1,-24-6-4,10 10-1,-12-5-2,8 7-1,-4-7-1,3-1 0,-1-4-1,4-7-1,7 3-1,0-16-3,16 13-7,-10-18-17,16 5-2,4-20-2,-7 20 1</inkml:trace>
    <inkml:trace contextRef="#ctx0" brushRef="#br0" timeOffset="1659.0942">3329-1353 23,'0'0'31,"-9"-23"-3,9 23-4,-4-24-9,4 24-3,9-23-4,8 16-1,-4-8-3,11 7-1,-1-4-1,8 2-1,3 0 0,3 5 0,0 3-1,2 6 0,-7 6 0,-3 7 0,-4 11 1,-7 7-2,-7 5 1,-9 5 0,-7 4 0,-8 1 0,-8-1 0,-5-3-1,-4-5 1,2-5 0,2-7 0,2-4 0,8-5 0,16-20-1,-17 22 1,17-22 0,0 0 0,31-9 0,-6-1 0,6-3 0,6 0 0,4-4 0,2 3 0,0 1 0,-1 5-2,-8-2-2,7 15-7,-24-14-16,5 14-6,-22-5 0,0 0-1</inkml:trace>
    <inkml:trace contextRef="#ctx0" brushRef="#br0" timeOffset="2788.1594">4175-662 27,'0'0'28,"-21"-7"-4,21 7-6,0 0-6,0 0-2,0 0-3,0 0-1,0 0-1,28 2-1,-11-7-1,13 7 0,1-7 0,14 1-1,1-2-1,6-1 0,4-1-1,4-1 0,-1 1 0,-3-2-1,-4 3 0,-8-1-1,-3 3 1,-11-4-2,-6 9-2,-24 0-2,21-3-7,-21 3-14,-19-7-3,-1 1 0,1 2 2</inkml:trace>
    <inkml:trace contextRef="#ctx0" brushRef="#br0" timeOffset="3139.1795">4506-1035 30,'0'0'30,"0"0"-7,-4-18-3,4 18-6,0 0-3,15 21-2,-21-6-2,14 16-2,-12 2 0,9 14-1,-3 3-1,4 7-1,-4 1 0,5 1-1,-1-6-1,1-4 1,1-4-3,-3-10 0,3 0-5,-14-20-9,21 9-14,-15-24-4,0 0 1,0 0-2</inkml:trace>
    <inkml:trace contextRef="#ctx0" brushRef="#br0" timeOffset="3531.2019">5007-1045 15,'21'-17'32,"-21"17"-1,20-20-6,2 27-6,-22-7-5,21 3-5,-21-3-2,28 24-2,-13-3-2,13 10 0,-1 4-1,7 8-1,7 4 0,3 3 0,1 0-1,1-1 0,-3-2 0,-2-4 0,-4-3-2,-7-8 0,-2 0-2,-15-15-4,9 13-14,-22-30-10,0 23-2,0-23 0</inkml:trace>
    <inkml:trace contextRef="#ctx0" brushRef="#br0" timeOffset="3863.2205">5628-998 31,'0'0'30,"-28"-7"2,24 27-13,-23-13-4,14 28-5,-25-5-2,12 19-2,-18-1-1,3 12-1,-7-1-2,1 1 0,1-3-2,5-5 1,2-7-2,3-5 0,10-1-5,-5-23-6,23 14-15,-8-21-7,16-9 0,0 0-1</inkml:trace>
    <inkml:trace contextRef="#ctx0" brushRef="#br0" timeOffset="4388.251">5771-488 5,'0'0'28,"-24"-7"0,24 7-6,0 0-8,0 0-5,-9-15-2,9 15-2,0 0-2,33-10-1,-14 5-1,5 2 0,2 1 0,2 4 0,-6 3 0,6 7 0,-10 3 0,-3 10 1,-7 10-1,-8 8-1,-8 2 3,-5 7-2,-9-5 2,-4 3-3,-6-8 3,5-2-3,1-11 2,5-6-1,6-8 0,15-15 0,6 15 0,14-15-1,8-3 1,11-5-1,4-6 1,9 1-1,4-4 0,-1 0-2,1 4 0,-9-7-3,16 15-18,-30-14-8,8 8-2,-20-11 1</inkml:trace>
    <inkml:trace contextRef="#ctx0" brushRef="#br0" timeOffset="5063.2896">5825-1537 24,'11'-28'29,"-2"9"0,14 9-6,-12-15-8,24 14-4,-14-9-3,18 10-3,-11-2-1,3 8-1,-3 3-1,-2 11-1,-9 3 0,-4 12 0,-8 4-1,-5 6 1,-5 2-1,-6 3 1,-4 2-1,0-4-1,-2-3 1,0-5-2,4-5 2,2-5-2,4-3 2,7-17-2,-4 19 2,4-19 0,19 3 0,-3-5 0,9-1 0,6-2-1,3-2 2,8-1-1,7-4 0,1 0 1,0 2-2,-5-3 1,-1 10-4,-16-11-4,13 18-16,-41-4-8,22-4 1,-22 4-4</inkml:trace>
    <inkml:trace contextRef="#ctx0" brushRef="#br0" timeOffset="8091.4628">6706-460 20,'0'0'29,"11"19"-4,-11-19-3,30 3-6,-30-3-5,48-7-3,-22-3-2,19 7-2,-6-10-2,7 3 0,-1-2-1,-3 2-1,1 2-2,-9-4-4,7 15-8,-23-9-17,3 11 0,-21-5-2,0 0 5</inkml:trace>
    <inkml:trace contextRef="#ctx0" brushRef="#br0" timeOffset="7759.4433">6804-844 25,'-11'-15'25,"11"15"-3,0 0-4,0 0-5,0 0-2,0 0-2,0 0-3,0 0-1,0 0-1,0 0-1,0 0 0,19-9-1,-19 9-1,24 4 0,-6-3 1,10 1-1,2-2 0,5-2 0,3 2-1,-1-1 0,0 2-2,-5-2-2,5 12-6,-37-11-10,35 7-12,-35-7 0,6 18-1</inkml:trace>
    <inkml:trace contextRef="#ctx0" brushRef="#br0" timeOffset="15587.8914">8118-976 3,'0'0'24,"0"0"-1,-2-17-5,2 17-4,-5-15-3,5 15-3,-2-22 0,2 22-2,4-27 0,-4 27-2,1-31 1,-1 31-1,-1-34 0,1 19-1,-8-3 0,3 3-1,-5 0 0,10 15 0,-22-22-1,22 22 0,-32-10 0,16 10-1,-7 5 0,-1 3 0,0 4 0,-2 6 0,-2 4 0,2 6 1,-2 6-1,2 6 0,2 2 0,2 6 1,3 6-1,2 1 0,4 4 0,4-4 0,4-2 0,5-4 0,1-1 0,5-6 0,1-7 0,6-1 1,2-8-1,4-2 0,1-4 1,3-5-1,3-5 1,3-2-1,3-6 0,1-4 1,1-4-1,1-3 1,-3-2-1,-1-1 0,-5 0 0,-1 0 1,-9 1-1,-16 11 0,23-17 1,-23 17-1,0 0 0,0 0 1,0 0-2,0 0 1,0 0-1,0 0-2,26-2-5,-26 2-14,18 4-9,-18-4-3,23 3 0</inkml:trace>
  </inkml:traceGroup>
</inkml:ink>
</file>

<file path=ppt/ink/ink23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6.02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A7F1A38-5327-40AE-A430-534886877933}" emma:medium="tactile" emma:mode="ink">
          <msink:context xmlns:msink="http://schemas.microsoft.com/ink/2010/main" type="inkDrawing"/>
        </emma:interpretation>
      </emma:emma>
    </inkml:annotationXML>
    <inkml:trace contextRef="#ctx0" brushRef="#br0">4428-368 21,'2'22'29,"-2"-22"0,11 16-7,15 1-7,-9-15-3,22 9-3,-11-11-3,16 7-1,-7-9-2,6-1-4,0 1-1,-8-8-4,4 10-6,-20-15-17,5 9-2,-24 6-1,15-22 1</inkml:trace>
    <inkml:trace contextRef="#ctx0" brushRef="#br0" timeOffset="257.0147">4679-507 1,'0'0'24,"4"-17"3,-4 17 2,0 0-14,0 0-3,1 32-3,-1-32-1,-7 47-1,0-20-2,7 10-2,0 3-7,-13-10-16,14 7-9,-8-9-2,3-6 1</inkml:trace>
  </inkml:traceGroup>
</inkml:ink>
</file>

<file path=ppt/ink/ink23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7.21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A356319-FFAC-4382-BA12-0F42B4F95989}" emma:medium="tactile" emma:mode="ink">
          <msink:context xmlns:msink="http://schemas.microsoft.com/ink/2010/main" type="inkDrawing" rotatedBoundingBox="12725,6963 15220,10914 14781,11191 12286,7240" shapeName="Other"/>
        </emma:interpretation>
      </emma:emma>
    </inkml:annotationXML>
    <inkml:trace contextRef="#ctx0" brushRef="#br0">2404-2325 1,'0'0'5,"0"0"20,0 0 2,0 0-14,-15 22-1,1-7-1,8 15-1,-13-5-1,10 12-3,-4 1-6,-6-1-20,8 2-7,0-4-2,2-9-1</inkml:trace>
    <inkml:trace contextRef="#ctx0" brushRef="#br0" timeOffset="-248.0137">2166-2131 25,'0'0'28,"0"0"-3,21-17-9,5 17-6,-8-6-5,16 4 1,-4-6-2,9-1-2,2 3-3,-2-8-7,7 7-17,-9-4-4,-5-1 0,-8 0 1</inkml:trace>
    <inkml:trace contextRef="#ctx0" brushRef="#br0" timeOffset="-12327.7049">2887-1248 10,'0'0'27,"0"0"3,0 0-7,0 0-8,0 0-4,38 14-2,-22-16 0,22 10-3,-7-8-1,14 2-2,-4-4 0,5 1-2,-5-3 0,-2-1 0,-7 0-1,-5 0 1,-4 0-1,-23 5-2,29-3-2,-29 3-8,0 0-15,0 0-5,0 0 0,-27-5-2</inkml:trace>
    <inkml:trace contextRef="#ctx0" brushRef="#br0" timeOffset="-12679.7253">3075-1462 2,'0'0'28,"0"0"0,0 0-3,0 0-9,0 0-2,2 18-4,4 4-2,-14-5-1,14 11-1,-12-4-2,10 8 0,-6-4-2,2 7 0,0-3 0,2-2-1,-2-3 1,-2-2-2,0-3 1,0-6-2,4 1 0,-2-17-4,4 20-9,-4-20-14,0 0-5,-11-15 1,11 15-2</inkml:trace>
    <inkml:trace contextRef="#ctx0" brushRef="#br0" timeOffset="-11500.6574">4649 1289 38,'4'-20'30,"-4"20"-2,0 0-6,-6-30-8,6 30-3,0 0-3,0 0-2,2 15-1,0 9-2,-4 2-1,6 13 0,-2 4-1,3 6 1,-1 1-2,3 0 1,1-3-1,-3-7 0,3-3-2,-3-10 0,1-1-3,-6-26-4,9 32-14,-9-32-9,0 0 1,-20 2-2</inkml:trace>
    <inkml:trace contextRef="#ctx0" brushRef="#br0" timeOffset="-11198.6406">4515 1507 34,'0'0'29,"0"0"0,28-2-8,-28 2-9,47 3-2,-21-6-3,18 8-2,-5-10-2,8 3 0,-4-6-2,-3 0 0,-2-2-1,-7 0-2,-1 5-3,-17-12-7,11 14-16,-24 3-2,6-19 0,-6 19-1</inkml:trace>
  </inkml:traceGroup>
</inkml:ink>
</file>

<file path=ppt/ink/ink23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10.48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A6AC6D32-0377-424C-99B2-544FB0A93908}" emma:medium="tactile" emma:mode="ink">
          <msink:context xmlns:msink="http://schemas.microsoft.com/ink/2010/main" type="inkDrawing" rotatedBoundingBox="17142,13444 17636,13335 17643,13367 17148,13475" semanticType="callout" shapeName="Other">
            <msink:sourceLink direction="with" ref="{65CE812B-5037-4A80-9761-B575BEA0B69E}"/>
          </msink:context>
        </emma:interpretation>
      </emma:emma>
    </inkml:annotationXML>
    <inkml:trace contextRef="#ctx0" brushRef="#br0">34 102 14,'-18'-4'25,"18"4"1,0 0-5,-17-6-6,17 6-3,0 0-1,33 10-1,-33-10-2,34 0-1,-18-4-3,18 4-1,-4-6-1,7-1-1,2-3 0,2-2-2,3-1 0,-1-2-1,2 6-4,-16-11-6,9 19-17,-18-4-2,-20 5 1,17 8-2</inkml:trace>
  </inkml:traceGroup>
</inkml:ink>
</file>

<file path=ppt/ink/ink2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2:57.73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CC62D36C-631F-4068-9DFB-46783DB8618F}" emma:medium="tactile" emma:mode="ink">
          <msink:context xmlns:msink="http://schemas.microsoft.com/ink/2010/main" type="inkDrawing" rotatedBoundingBox="2392,8595 15099,3515 15326,4081 2618,9161" semanticType="callout" shapeName="Other">
            <msink:sourceLink direction="with" ref="{66F11E5B-9034-47A0-B049-D68B8AE67688}"/>
            <msink:sourceLink direction="with" ref="{C8120E75-41BE-4ABC-943B-ABE954D1EDD2}"/>
          </msink:context>
        </emma:interpretation>
      </emma:emma>
    </inkml:annotationXML>
    <inkml:trace contextRef="#ctx0" brushRef="#br0">0 5171 1,'0'0'6,"0"0"1,0 0-1,0 0-1,0 0 0,0 0-1,0 0 1,0 0-1,0 0 0,0 0 0,0 0-1,0 0 0,12-19 0,-12 19-1,0 0 0,25-21 0,-25 21 0,22-19-1,-22 19 1,27-23-1,-10 11 0,1-4 1,5 0-1,1-3 0,3 0 0,4-4-1,4 0 1,2-3 0,4-2-1,2-2 1,3-3 0,5 3-1,1-7 1,3 6 0,-1-6-1,3 4 1,-3-4 0,5 6-1,-5-3 1,0 3 0,3-1 0,1 1-1,-1 1 1,1 0 0,0 0-1,5-1 0,3-1 0,8-1 0,2 2 0,3-3 0,7 1-1,0 0 1,-1 0 0,3-1 0,-5 3 1,-3-4-1,-4 0 0,0-2 0,-6-2 0,2-3 0,0-1 0,2 1 0,4-2 1,3 0-1,5-1 0,1 4 0,3-2 0,-1 4 0,1 1 0,-1 1 0,-3-2 0,-4 4 0,-2 0 1,-1 0 0,-3 2-2,0 0 3,4-1-3,0 1 2,3 2-2,5 1 2,-5 0-2,1 2 0,2-2 1,-5 2-1,-1 2 1,-2-2 0,-4 0 1,0-2-2,-6 0 2,4-1-1,-4-1 0,4-3 0,2 2 1,0-4-1,0 4 0,0-2 0,5 2 0,-3 0 0,2-1 1,-2 1-1,-4 1 0,0 4 0,-4-5 1,-2 3-1,-2 1 0,4-1 0,-5 2 1,1 2-1,-2-1 0,0 1 1,1 0 0,-1 0 0,-4 3-2,1-3 2,3-1-1,0 1 1,4-2-2,2 2 1,1-1-1,3 3 1,0-4 0,-1 3 0,-2 3 0,-3-3 0,0 2 0,0 1 0,-2-1 1,-2 0-1,-1 0 0,1 1 0,4-3 0,4-3 0,4 0 1,2-2-1,4 0 0,0-1 0,3-2 0,-1 1 1,-4-1-1,-4 3 0,-4-1 0,0 1 0,-6-3 1,0 3-1,-2-2 0,1 4 0,-3-1 1,2 2-1,-3-1 1,-5 4-1,-1 1 0,-5 0 2,3 2-2,-3-5 1,1 5-1,0-4 1,-1-1-2,5 2 2,-1-3-1,5 3 0,-5-1-1,3 4 2,-5 0-1,1 4 1,-4-1-1,-5 3 0,5 1 0,0 0 0,-2 0 1,-1-2-1,3 0 0,2-1 0,3-1 0,1 1 1,-3-3-1,1 3 0,3-3 0,-1 1 0,-1 2 1,1-1-1,-4-1 0,1 1 0,3-1 0,-1 0 0,-1 1 1,3-3-1,1 2 0,-1-2 0,5 2 0,-1 3 0,-2 0 0,-1 2 0,-5 0 0,-1 4 0,-2-2 1,-3 3-1,-3-2 0,-2 1 0,2-1 0,0-1 0,0 0 0,-4 0 0,2-1 0,0-1 0,0 0 1,-4 2-1,-2-2 0,-2 3 0,2-1 0,-2 2 0,-2 1 0,0 0 0,-1 0 0,3 2 0,-4 0 0,2 0 0,0 2 0,2 0 0,-1-2 0,1 3 0,0-1 0,-2 0 0,2 1 0,-2 1 0,4-1 0,0 1 0,1 1 1,-3 0-1,0 1 0,0-1 0,-2 0 0,-2 2 0,-5-2 0,-3 2 0,-1 0 0,-1 2 0,-17-2 0,31 0 0,-13 0 0,-18 0-1,35 0 1,-16 0 0,1 0 0,-3-2-1,1 2 1,-18 0 0,23 0 0,-23 0-1,0 0 0,0 0-1,0 0-2,0 0-2,0 0-9,-21 11-12,21-11 0,-22 5 0</inkml:trace>
    <inkml:trace contextRef="#ctx0" brushRef="#br0" timeOffset="648.0365">12342-179 14,'0'0'17,"0"0"-3,4 17-3,-4-17-3,0 0-1,0 0-2,22 25 0,-22-25-1,25 14-1,-25-14 0,35 19-1,-18-9 0,5 1 0,-1-1-1,-1-1 0,-3-2 0,1 2 1,-18-9 0,21 9 1,-21-9 0,0 0 1,0 0-1,0 26 0,0-26 0,-16 28 0,7-7-1,1 3-1,-4 3 0,4 1 0,-1-2-1,1 2 1,-4-2 0,-3-1 0,-3-2-1,-1 1 1,-5-5 0,-1 2-1,-2-3-1,0-6-1,13 7-2,-9-15-7,23-4-18,0 0-1,0 16-1,0-16 4</inkml:trace>
  </inkml:traceGroup>
</inkml:ink>
</file>

<file path=ppt/ink/ink24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44.20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5CE812B-5037-4A80-9761-B575BEA0B69E}" emma:medium="tactile" emma:mode="ink">
          <msink:context xmlns:msink="http://schemas.microsoft.com/ink/2010/main" type="inkDrawing" rotatedBoundingBox="6978,6176 17125,5545 17694,14687 7546,15318" semanticType="enclosure" shapeName="Other">
            <msink:sourceLink direction="with" ref="{5E2369CD-EA1E-4F17-ABEE-0D6ECEF111BE}"/>
            <msink:sourceLink direction="with" ref="{C5A35154-B340-4EC4-878E-30EB028EC097}"/>
            <msink:sourceLink direction="with" ref="{25FE3CEA-46C8-48A2-8DA2-E3488E14F05B}"/>
            <msink:sourceLink direction="with" ref="{C1D3213B-063D-4564-A705-E347F1AAD067}"/>
            <msink:destinationLink direction="with" ref="{A6AC6D32-0377-424C-99B2-544FB0A93908}"/>
            <msink:destinationLink direction="with" ref="{86D93E72-1C59-4C4A-A3F8-F7CD0CB97E75}"/>
          </msink:context>
        </emma:interpretation>
      </emma:emma>
    </inkml:annotationXML>
    <inkml:trace contextRef="#ctx0" brushRef="#br0">5822 20 16,'-30'-10'12,"11"3"-2,3 5-2,-9-4-1,7 4-2,-8-1 0,5 3-2,-6-4-1,8 6 0,-9-4 0,2 4 0,-6-4 0,3 4 0,-5-4 0,3 4 0,-6-2 1,3 0-1,-7-2 0,4 4-1,-4 0 1,2-1-1,-4 1 0,2 1 0,-5-1 0,1 3 1,-1-2-1,1 2 0,-3 0 1,0 0-1,-2 0 0,-2 2 0,-1 0 0,1 0 0,-1-1-1,1 4 1,-1-1-1,3-1 1,0 2 0,2 2-1,-2-2 1,5 1-1,0 1 1,5 0-1,-3 3 1,2-3 0,0 4-1,2-1 1,2 2 0,0-2 0,1 0 0,-1 2 0,2-4 0,-2 2-2,1-1 2,-4-1-1,-3 1 0,-4 1-1,-1 0 1,-6 1-1,-3 1 1,1 0 0,0 0 0,0 1 1,1-1-1,4-1 0,1 3 1,7 1-1,-1 0 1,3 0-1,-2 0 1,0 2-1,3 0 0,-3-1 0,2 1 0,2-2 0,0 2 0,0 1 0,0 1 0,0-1 0,2 4 0,-2 0 0,-2-1 0,-4 3 0,-1-1 0,-4 1 0,1-3 0,-1 1 0,2-2 0,-1 2 1,3-4-1,3 1 0,0-1 0,6-1 0,-2 0 0,4 1 1,0 2-1,3 0 0,-1 0 1,1 2-1,0-2 1,3 2-2,-1-2 2,-2 2-1,-1-2 1,-1-2-2,1 3 1,1-1 0,-1-2-1,1 2 2,-1 2-1,3 0 0,0 3-1,1 0 2,-3 2-2,2-1 1,-1 5 0,-1-3 0,2 0 0,-1 3 0,1-3-1,0-1 1,1 1 0,1-1 0,0-2 0,2 2 0,-2-2 0,2 0 0,-2-1 0,0 1 0,2 0 0,-2 0 0,0 0 0,1 0 0,-1 2 1,2 0-1,2-2 1,-1 2 0,-1-2 0,4-2-1,0 4 1,-1-2-1,3 0 0,0 0 0,-1 0 0,1 2 0,1 1 0,-1 3 0,-3 0-1,3 3 1,0 1 0,-1 0 0,1 2-1,3 0 1,-2-2 0,6-2 0,0-3 0,4 2 0,0-5 0,-1 0 0,3-4 0,0 1 0,1-4-1,0 0 1,3-2 0,-1-1 0,0 0 0,2 0 0,-1 1 0,-1 0 0,2 1 1,-2 1 0,1-2 0,1 2 0,-2 0 0,-1 1-1,1-5 1,2 1 0,-2 1-1,1 1 1,1-1-1,0 1 0,0-1 0,0 1 0,0-1 0,2 2 0,-2 0 0,0-1 0,1 1 0,-1 1 0,0 4 0,0 1 0,0-1 0,0 1 0,0 1 0,1 2 0,-1-3 0,0 1 0,-2-2 0,2-1 0,0-1 0,-1 1 0,1-1 0,-2 1 0,0-3 0,1 3 1,-1-1-1,-2 1 0,3 1 0,-3 1 0,1 1 0,-3 0 0,3 0 0,-1 0-1,-1-1 1,1 1 0,-1-2-1,1 0 2,0 0-2,3 2 2,-3 2-2,1-1 2,1 2-2,0 0 1,0 0 0,3 2 0,-1 0 0,2-2 0,0 2 0,2-2 0,-1 0 0,1 0 0,2-3 0,0 2 0,-1-3 0,3 1 0,0 0 0,1-2 0,-1-2 1,3 1 0,2-1 0,-2-1 0,4 5 0,-2-2-1,2 0 1,0 0-1,0 2 0,0 0 0,2-2 0,-2 2-1,0-4 1,0 2 0,2 2 0,0 1 0,-2 3 0,4 0 0,-2 6 0,1 2 0,3 2 0,0 1 0,1 2 0,1-1 0,1 2 0,-2-1 0,4-2 0,-1-4 0,-3-1 0,2 0 1,3 1-1,-1 3 0,2-3 1,-2 2-1,4-1 1,0 3-1,3-1 0,-1 1 0,2-3 0,-1 1 0,3-2 0,-1 1 0,2-1 0,1 2 0,-3-1 0,1-1 1,1 1-1,-2-2 0,-1 0 0,0-1 1,-3-2-1,-1-1 0,0-1 0,0 0 0,-4 0 1,2 1-1,-2-3 1,0 0-2,2-1 2,-1-1-1,1-3 1,-2 2-1,4-5 0,1 0 0,-1-2 1,0 0-1,-2 0 1,2 0-1,-2 0 0,2 0 1,-4 0-1,-2 2 0,3 0 0,-1 0 0,0-1 0,2 3 0,0-1 0,2 1 1,0 1-1,1-2 0,1 2 0,2-1 0,1-1 0,2-1 0,1-2 0,1 0 0,2-2 0,-2 1 1,4-1-1,0-1 0,-2 1 0,0-2 0,0-1 0,-2 0 0,0 0 1,2-2-1,-2 2 1,3-1-1,4-3 1,-1 3-1,1-3 1,3 0 0,1 2-1,1 0 0,3-1 0,1 0 0,0-2 0,-1 2 1,7-4-1,2 2 0,6-3 0,0-2 0,4-2 0,-1 0 0,1-1 0,1 0 0,-1 0 0,0-2 1,-4 0-1,1 1 0,-3-1 0,0 2 0,-1-2 0,1 2 0,2-2 0,-2 1 0,2-1 0,1 0 1,3 0-1,0 0 0,-1-1 0,-1 1 0,0-4 0,-4 4 0,-2-3 0,-6 0 0,3-1 0,-2 1 0,-5-2 0,1 0 0,-2 0 0,-1 0 0,-1 0 0,0 0 0,-2 2 0,1-2 0,1 2 0,0-1 0,2 1 0,2-2 1,0 2-1,0-1 0,-2 1 0,0 0-1,0-1 1,-2 1 0,0 0 0,-2-2 0,1 1 0,1-1 0,0-1 0,-2-1 0,3 0 0,-1-1 0,0-2 0,2 0 0,2-2 0,-2-1 1,4 1-1,-1-3 0,3 0 0,1-2 0,3 1 0,-3-1 0,-1 0 0,-2-1 0,-1-1 0,-3 3 0,-3-3 0,-3 1 0,-3 0 0,0-2 0,-2-1 0,-2 1 0,1-1 1,-1 1-2,0-2 2,0 0-1,2 0 0,0 2-1,-2 0 2,2 0-1,0 2-1,2-2 1,0 0-1,1 0 2,1 0-2,1 0 1,3 0-1,-3 0 1,0 0 1,-3-2-2,4 0 2,-3-1-2,-3-2 2,0 0-1,-4-1 0,0 0-1,-1-3 2,-1 1-1,0-1 0,-1-1 0,-1 0 1,1-1-1,-3-3 0,1 2 1,-1 1-1,1-1 0,0-2 0,-3 3 0,3-1 0,1 3 0,1-1 0,1 0 0,0 0 0,1 0 0,-1 2 0,-2-1 0,3 1 0,-3 1 0,1 0 0,-1-1 0,-1 1 0,-1 2 0,1-2 1,-2 4-2,-4-2 2,0-3-1,-2 1 0,-4-2 0,1 1 0,-1-2 1,1-4-1,-1 1 0,-1-2 0,-1 3 0,1 0 1,-1 1-1,1-3 0,0-1 0,-5 2 1,3-2-1,-2-2 1,0-2-1,2-4 0,-3 1 0,-1 2 0,2 0 0,4-2 1,-2 2-1,1 1 0,-1 1 0,0 1 0,1 0 0,-1 1 0,0 1 0,-6 1 0,0 1 0,2-4 1,-4 2-1,-1 1 0,1-1 1,-2 0-2,3 2 1,-3-2-1,1 1 2,-3 4-2,5-2 0,-3 2 0,-1 0 1,1-2 0,-1 1 0,1-1 0,-1 0 0,1-1 0,-1-2 0,1-1 0,-1 0 0,1-3 1,-1-1-2,-1 0 2,1 0-2,-1 0 2,1 0-1,-2-2 0,1 3 0,-1 1 0,0 1 0,-1-1 0,3 1 0,-2-2 0,1 3 0,1 1 1,-1-2-2,3-3 0,-3 1 1,-1-1-1,0 2 1,-1 1-2,-1-2 2,0 3-1,-2-3 1,-2 6 0,2-2 0,-2-2 0,2 0 0,-1-3 0,1 0 0,0-4 0,0-1 0,-2-2 0,2 1 0,-2-1 0,0 0 0,0 0 1,0 2-1,0 0 0,1 1 0,-1 3 0,-2-1 0,2 2 0,0 1 0,0 1 0,1-1 0,-1-1 0,-2 2 0,2-1-1,-2 1 1,3-1-1,-3 1 1,0 0 0,2-1-1,-1 2 1,-1-1 0,2 1 0,0-1 0,-2-1 0,3-1 0,-1-2 1,-2 2-1,2-2 0,0-1 0,0 1 0,-1-1 0,1 1 0,0 0 0,0 0 1,-2 2-1,1 0 0,-1 3 0,0-1 0,1 1 0,-1 0 0,-2 4 0,3-2 1,-3 1-1,0-3-2,1 2 2,-1 0-1,1 0 1,-1 2-2,1-1 2,-3 1-1,3-1 1,-1 3 0,0 1 0,1-1 0,-3 0 0,1-1 0,-1 2 0,1 0 0,-2 0 0,1 0 1,-5 0-2,-2-2 1,2 2 0,0-2 0,0 0 0,-1 0 0,-1 2 0,2 0 0,2-2 0,-2 2 0,1 0 0,1 0 0,-2 0 0,2 2 0,-4-4 0,2 2 0,-2-2 0,0 2 0,-1 2 0,-1-3 1,-2 3-1,-1 0 0,1-2 0,-1 1 0,-2-1 1,1 0-3,-1-2 2,1 0-1,1 1 1,-2-1-1,-1-2 0,1 3 0,0-1 1,0 2 0,-3-2 0,1 0 0,0 1 0,0-1 0,-2-2 0,5-1 0,-1 0 0,2 2 0,1-2 0,-1 1 0,1-1 0,2 2 0,1-1 0,-3 4 0,0-2 0,3 1 1,-3 1-1,2-1 0,1 1 0,-1 2 0,0-2 0,1 0 0,-1 3 0,0 0 0,2 1 0,-2 1 1,3 1-1,-3-1 0,2 3 0,-2-1 0,1 0 0,-1-1 0,-2 1 1,3-1-3,-9-2 2,3 1-1,0-1 2,-2 1-3,-1 0 3,1 0-3,-2 2 2,0-2 0,4 3 0,0 2 0,-1-2 0,1 1 0,0-1 0,-1 0 0,1 0 0,2 1 1,-3-1-1,-1-1 0,2-1 0,0 1 0,-2 1 0,1 0 0,-1 1 1,2-1-1,-2 0 0,-1 4 0,1-2 0,0 1 0,-2 1 0,4 0 0,-2-1 0,-1 1 0,1-1 0,2 1 1,2-2-1,-3 2 0,5-2 0,-3-1 0,1 0 0,-1 1 0,3 1 0,-1-1 0,1 2 0,-1-2 0,-1 1 0,-1 1 1,1 1-2,-1 1 2,1-3-1,-2 1 0,-1 1 0,-1-1 0,4 3 0,-6 0-1,3 0 1,-1-2 0,0 2 0,4 0 0,-3 3 0,3-1 0,1-2 0,1 1 0,1 1 0,-2 0 0,3-1 0,-5 1 0,1-2 0,-3 2 0,1-2 1,0 1-1,0 1 0,-3-2 0,1 0 1,0-2-1,-2 0 0,0 1 0,-2-1 0,0 0 1,0 1-1,1-1 0,-1 2 1,0 0-1,5 0 0,1 0-1,2 3 2,-1-5-2,3 1 1,1 1-1,17 10 1,-30-21 0,14 13 0,16 8 0,-32-18 0,15 11 0,17 7 0,-31-12 0,14 7 0,17 5 0,-30-10 0,30 10 0,-28-8 0,28 8 0,-28-7 0,28 7 0,-26-8 0,26 8 0,-28-10 0,28 10 0,-27-9 0,27 9 1,-26-10-1,26 10 0,-23-8 0,23 8-1,-24-8 2,24 8-2,-20-9 1,20 9 0,-23-6 0,23 6 1,-20-7-1,20 7 0,-22-7 0,22 7 0,-26-6-1,26 6 1,-23-7 0,23 7 0,-22-5 0,22 5-1,-20-5 1,20 5 0,-19-5 0,19 5 0,-19-4 0,19 4 0,-18-3 0,18 3 0,-19-2 0,19 2 0,-20-3 0,20 3 0,-21-2 0,21 2 0,-20-3 0,20 3 0,-19-5 0,19 5 0,-18-3 0,18 3 0,-17-4 0,17 4 0,0 0 0,-20-5 0,20 5 0,0 0 0,-17-1 0,17 1 0,0 0 0,0 0 0,-17-2 0,17 2 0,0 0 0,0 0 0,0 0 0,-18 0 0,18 0 0,0 0 0,0 0 0,-19 2 0,19-2 0,0 0 0,-17 1 0,17-1 0,0 0 0,-24 5 0,24-5 0,-24 7 0,24-7 0,-30 7-1,12-6 1,-3 6-2,-5-4 0,2 11-5,-19-14-12,15 15-8,-24-8-7,0 4 1,-15-1 5</inkml:trace>
  </inkml:traceGroup>
</inkml:ink>
</file>

<file path=ppt/ink/ink24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8:48.66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35CFC72-F479-42E0-BD97-C2EB2ABFB919}" emma:medium="tactile" emma:mode="ink">
          <msink:context xmlns:msink="http://schemas.microsoft.com/ink/2010/main" type="inkDrawing"/>
        </emma:interpretation>
      </emma:emma>
    </inkml:annotationXML>
    <inkml:trace contextRef="#ctx0" brushRef="#br0">0 2094 6,'9'17'11,"-9"-17"-2,0 0-1,17 7 1,-17-7-1,0 0 0,0 0 1,0 0-2,20-4 0,-20 4 0,0 0-2,0 0 0,10-16-1,-10 16-1,13-25 0,-6 3-2,8-3 1,0-5-1,3-5 1,1-4-2,5-4 2,0-3-2,4 3 0,0-2 1,4 3 0,-3 0-1,5 0 1,1 4 0,0 3-1,1 1 1,3 6 0,-4-1 0,4 6 0,0 3-1,4 3 1,-2 0 0,3 2-1,5-1 1,1-3-1,0-4 0,2-4 1,-2-6 0,2-6-1,0-9 0,0-8 1,-2-9 0,2-7-1,4-8 0,0-5 1,2-2-1,-1-2 0,3 4 0,-3 6 0,-3 6 0,-2 7 0,-3 10 1,-5 9-1,-7 7 0,-3 4 0,-6 6 1,-4 4-1,-6 4 0,-3 3 0,-15 19-2,19-31-5,-19 31-18,17-14-5,-17 14-1,0 0 0</inkml:trace>
    <inkml:trace contextRef="#ctx0" brushRef="#br0" timeOffset="890.0507">33 1557 18,'0'0'22,"0"0"-4,4-23-4,-4 23-4,0 0-1,0 0-1,0 0-1,17 25-1,-21-8-1,10 15 0,-12-2-1,6 17 0,-7-4-2,1 11 1,-3 1 0,-1 3-2,-1-6 2,2 0-3,-2-7 2,3-1-2,1-9 2,1-3-2,4-11-1,1-4 1,2-2 0,-1-15 0,0 0 0,19 15 0,-19-15 0,24-2 0,-7-1 0,3-2 0,3 0 0,3 0 1,2 0-1,5 2 0,4 1 0,6 0 0,3-1 0,5 1 0,-1 1 1,0-3-1,-2-1 0,-3 2 0,-8-2 1,-7 0-1,-8 0 1,-5 3-1,-17 2 1,17-3 0,-17 3-1,0 0 0,0 0-3,0 0-5,0 0-19,0 0-4,-4 17-3,4-17 0</inkml:trace>
  </inkml:traceGroup>
</inkml:ink>
</file>

<file path=ppt/ink/ink24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5.74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35654EF-13B8-4D7A-88E4-90F92D1A751D}" emma:medium="tactile" emma:mode="ink">
          <msink:context xmlns:msink="http://schemas.microsoft.com/ink/2010/main" type="inkDrawing"/>
        </emma:interpretation>
      </emma:emma>
    </inkml:annotationXML>
    <inkml:trace contextRef="#ctx0" brushRef="#br0">19 13 16,'0'0'29,"0"0"-2,-22-15-6,22 15-5,0 0-5,0 0-2,0 0-3,13 22-1,-13-22-2,35 11 0,-7-7 0,13 1-1,8-7-1,6 0 1,8-3-1,4 0-1,0-1 1,-4-1-1,-5 3 0,-10 1-1,-7 5-1,-13-1-1,-2 15-6,-26-16-15,9 23-8,-9-23-1,-5 30 0</inkml:trace>
    <inkml:trace contextRef="#ctx0" brushRef="#br0" timeOffset="769.0439">1045 2776 22,'0'0'25,"-18"-3"-6,18 3-3,0 0-4,26 19 0,-26-19-1,35 11-2,-16-11-2,21 10-2,-2-10-1,16 4-1,-2-6-1,5 0-1,-3-3 0,-4 0 0,-3 2-1,-10-2 0,-7 5-2,-30 0-4,29 12-12,-29-12-13,-18 15 0,-5-10-2,5 6 5</inkml:trace>
    <inkml:trace contextRef="#ctx0" brushRef="#br0" timeOffset="1649.0936">2716 5021 1,'-17'10'27,"17"-10"1,0 0 2,0 0-13,24 10-4,-24-10-3,45 7-1,-17-7-2,18 7-2,-1-7-3,9 3 1,0-6-3,5-2 1,-1 0-2,-6-2 1,-2 2-3,-9-3 0,2 6-3,-21-8-5,8 15-18,-30-5-3,0 0 1,0 0-1</inkml:trace>
  </inkml:traceGroup>
</inkml:ink>
</file>

<file path=ppt/ink/ink24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9.551"/>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6D93E72-1C59-4C4A-A3F8-F7CD0CB97E75}" emma:medium="tactile" emma:mode="ink">
          <msink:context xmlns:msink="http://schemas.microsoft.com/ink/2010/main" type="inkDrawing" rotatedBoundingBox="20371,4464 23482,11225 21643,12072 18531,5310" semanticType="callout" shapeName="Other">
            <msink:sourceLink direction="with" ref="{201DBD2E-F187-4D2D-8AD3-06B5E9C5D07F}"/>
            <msink:sourceLink direction="with" ref="{65CE812B-5037-4A80-9761-B575BEA0B69E}"/>
          </msink:context>
        </emma:interpretation>
      </emma:emma>
    </inkml:annotationXML>
    <inkml:trace contextRef="#ctx0" brushRef="#br0">2766 783 1,'0'0'26,"30"7"3,-8-9-9,17 9-7,-9-11-3,24 9-1,-8-13-4,14 8-3,-10-9 1,4 6-3,-4-5 0,-9-1-5,3 9-14,-16-3-10,-7 3 1,-21 0-2</inkml:trace>
    <inkml:trace contextRef="#ctx0" brushRef="#br0" timeOffset="-1463.0828">4699 1559 8,'0'0'29,"0"0"1,17-2-8,7 16-8,-24-14-4,46 13-3,-14-11-3,14 3-1,4-7-2,8 1 0,3-6 0,1-1-1,-3-1 1,-5-3-1,-8 6-2,-10-6-2,-1 17-5,-35-5-18,21 7-2,-21-7-1,-12 20 1</inkml:trace>
    <inkml:trace contextRef="#ctx0" brushRef="#br1" timeOffset="222368.7188">3288-322 18,'0'0'30,"0"0"3,-9-22-8,9 22-5,0 0-7,15 25-4,-19-10-2,12 15-4,-8 0 1,5 10-3,-3 2 1,2 5-2,-1-5 1,1-4-3,0-3 2,0-8-1,-1 0-3,-3-27-4,11 30-19,-11-30-6,0 0-2,-20-32 1</inkml:trace>
    <inkml:trace contextRef="#ctx0" brushRef="#br0" timeOffset="-797.045">5429 3760 18,'-17'-1'28,"17"1"0,0 0-6,-18-2-7,36 10-5,-18-8-2,43 7-2,-11-9-2,12 7 1,1-6-3,11 1 0,-4-2-1,3-1 0,-4-4-1,-3 0 0,-5 2-1,-8-3-1,-3 6-2,-16-8-3,8 17-17,-24-7-7,0 0 0,0 0-1</inkml:trace>
    <inkml:trace contextRef="#ctx0" brushRef="#br0" timeOffset="3737.2137">5470 6577 40,'39'-4'32,"-2"-6"0,10 4 0,1-13-24,23 13-4,-3-4-3,12 1-2,9 9-6,-12-10-17,6 7-6,-12-6-1,-10 4-1</inkml:trace>
  </inkml:traceGroup>
</inkml:ink>
</file>

<file path=ppt/ink/ink24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1:22.64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79255491-F47D-4C72-8846-37B90AE569D0}" emma:medium="tactile" emma:mode="ink">
          <msink:context xmlns:msink="http://schemas.microsoft.com/ink/2010/main" type="inkDrawing" rotatedBoundingBox="1629,10558 1701,17852 953,17859 881,10565" semanticType="verticalRange" shapeName="Other">
            <msink:sourceLink direction="with" ref="{A73CC77A-A110-4D2D-AB81-D52E46B19CD5}"/>
          </msink:context>
        </emma:interpretation>
      </emma:emma>
    </inkml:annotationXML>
    <inkml:trace contextRef="#ctx0" brushRef="#br0">593 9 23,'0'0'27,"0"0"0,0 0-8,-22-20-6,22 20-4,-30 0-2,12 5-2,-16-3-2,3 5 0,-12-1-2,2 4 0,-4 0 0,1-1-1,5 1 0,2-4 1,9-1-1,6 0 0,22-5 0,-28 4 0,28-4 0,0 0 0,0 0 0,0 0 0,0 0 0,0 0 0,0 0 0,0 0 0,0 0 0,-17 7 0,17-7 0,0 0 1,0 0-1,0 0 1,0 0 0,-13 20-1,13-20 1,0 0 0,-9 21 0,9-21-1,-6 25 1,6-6 0,-4-1-1,4 4 1,-3 3-1,3 3 1,-2 4 0,0 5-1,0 2 0,-2-1 1,2 7-1,-1 2 1,1 0-1,-2 1 0,0 2 0,-1 2 1,-1 2 1,1-1-1,-1 1 1,2 1-1,-1 0 1,-1 4-2,1-2 2,3 1-1,0 1-1,0 4 0,0 1 0,0 1 1,2 0-1,0 2 0,0 0 0,-1-2 1,1-1 0,0-1-1,0-1 1,1 0 0,1 0-1,0-2 1,0 2 0,2 3 0,-1 1-1,1 2 1,0 1-1,-2 1 1,-2 2-2,2 0 2,-1 1-1,-1-4 0,0 3 1,0-3-1,2-4 1,-2 0-1,2-1 1,2-1-1,0 1 1,1-2-1,1-2 0,1 2 0,1 1 0,-5 2 0,5 1 0,-3-3 0,1 1 0,-1-1 0,1-1 0,-2-5 0,-1-2 2,5 0-2,-6-1 1,1-4-1,-1 0 1,0-1-1,0-2 2,-2 0-2,0-1-1,2-2 1,-2-2 0,-2 1 1,4 1-2,-4-1 1,2 1 0,-2 1 0,0-2 0,0-1 1,1 3-2,-1-3 2,-2 0-1,2-4 0,2 2 0,-4-3 0,3 2 1,-5-3-1,6 5 1,-4-3 0,2 1 0,-1 1-1,-3-2 1,2 4 0,1 0-1,-1 1 1,-2-1-1,5 2 0,-5-4 0,2 2 0,1 3 0,1 2 0,-4-2 0,4 0 0,-1-2 0,-1 1 0,0 3 0,0-6 0,3 0 0,-3-3 0,0-1 0,0-2 0,3-2 1,-3 1-3,2-2 3,2 1-2,-2-1 1,0 0 0,2-2 1,0 2-2,0-1 1,-2 4 1,4-1-1,-2 1 2,2-2-2,2 3 0,-2-1 0,0-4 0,-1 1 0,1 0 0,0-2 0,0 0 0,-2 2 0,-2-4 0,2-1 0,0 3 0,-2-1 0,2-4 0,2-2 0,-2 1-1,2-3 1,0 0 0,2-1 0,-3-2 0,5 2 0,0-2 0,-1 3 0,1-3 0,1 0 0,-1 2 0,3-3 0,-2 10 0,1-4 0,-3 1 0,1-3 0,1 0 1,-1-1-1,5-4 0,-3-1 0,-8-15 1,24 12-1,-6-9 0,3 1 0,-1-3 0,4-1 0,4 0 0,2 0 0,2-1 0,1 1 0,1-2 0,3 0 0,-2 1 0,2-1 0,-2 0 0,-1 1 0,-2 1 0,-5-2 0,1 0 0,-5 2 0,-3 0 0,-3 0 0,-17 0 0,22 0 0,-22 0 0,0 0 1,0 0-1,17 0 0,-17 0-1,0 0-1,-8-16-8,8 16-13,0 0-8,0 0-4,-11-27-2,11 27 1</inkml:trace>
  </inkml:traceGroup>
</inkml:ink>
</file>

<file path=ppt/ink/ink24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2:50.827"/>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42361E73-60C4-493D-BFE6-E5181D8FE78E}" emma:medium="tactile" emma:mode="ink">
          <msink:context xmlns:msink="http://schemas.microsoft.com/ink/2010/main" type="writingRegion" rotatedBoundingBox="2850,5012 7894,5276 7779,7486 2734,7222"/>
        </emma:interpretation>
      </emma:emma>
    </inkml:annotationXML>
    <inkml:traceGroup>
      <inkml:annotationXML>
        <emma:emma xmlns:emma="http://www.w3.org/2003/04/emma" version="1.0">
          <emma:interpretation id="{F089262F-7FD1-422D-A00B-E6E69D5ABE51}" emma:medium="tactile" emma:mode="ink">
            <msink:context xmlns:msink="http://schemas.microsoft.com/ink/2010/main" type="paragraph" rotatedBoundingBox="3658,5035 7577,5287 7516,6238 3597,5986" alignmentLevel="2"/>
          </emma:interpretation>
        </emma:emma>
      </inkml:annotationXML>
      <inkml:traceGroup>
        <inkml:annotationXML>
          <emma:emma xmlns:emma="http://www.w3.org/2003/04/emma" version="1.0">
            <emma:interpretation id="{C7489EB6-3A91-44D8-A881-BF08434D7652}" emma:medium="tactile" emma:mode="ink">
              <msink:context xmlns:msink="http://schemas.microsoft.com/ink/2010/main" type="line" rotatedBoundingBox="3658,5035 7577,5287 7516,6238 3597,5986"/>
            </emma:interpretation>
          </emma:emma>
        </inkml:annotationXML>
        <inkml:traceGroup>
          <inkml:annotationXML>
            <emma:emma xmlns:emma="http://www.w3.org/2003/04/emma" version="1.0">
              <emma:interpretation id="{98641FE2-EA24-48AA-97AA-6F439C2F6C41}" emma:medium="tactile" emma:mode="ink">
                <msink:context xmlns:msink="http://schemas.microsoft.com/ink/2010/main" type="inkWord" rotatedBoundingBox="3658,5035 7577,5287 7516,6238 3597,5986"/>
              </emma:interpretation>
              <emma:one-of disjunction-type="recognition" id="oneOf0">
                <emma:interpretation id="interp0" emma:lang="en-US" emma:confidence="0.5">
                  <emma:literal>nonlinear</emma:literal>
                </emma:interpretation>
                <emma:interpretation id="interp1" emma:lang="en-US" emma:confidence="0">
                  <emma:literal>non linear</emma:literal>
                </emma:interpretation>
                <emma:interpretation id="interp2" emma:lang="en-US" emma:confidence="0">
                  <emma:literal>non liner</emma:literal>
                </emma:interpretation>
                <emma:interpretation id="interp3" emma:lang="en-US" emma:confidence="0">
                  <emma:literal>non linier</emma:literal>
                </emma:interpretation>
                <emma:interpretation id="interp4" emma:lang="en-US" emma:confidence="0">
                  <emma:literal>non linen</emma:literal>
                </emma:interpretation>
              </emma:one-of>
            </emma:emma>
          </inkml:annotationXML>
          <inkml:trace contextRef="#ctx0" brushRef="#br0">884-904 1,'0'0'23,"0"0"-3,-20-19-4,20 19-4,0 0-2,0-16-1,-8 0-1,8 16-1,2-18-1,-2 18-1,4-23-1,-4 23 0,11-22-1,-11 22-1,18-20 0,-18 20-1,28-19 0,-11 14 0,0 2-1,1 5 1,-1 6 1,4 7-1,-7 9 1,3 11 0,-8 3 0,4 9 0,-7 3 0,0 2 0,-6-5-1,1-2 1,-4-10-1,-1-3 0,-2-10 1,1-6-1,5-16 1,-17 14-1,17-14 0,-17-4 0,17 4 0,-11-18-1,8-2 1,3-2-1,3-10 0,7-3 0,4-7 0,5-1 0,3 0 0,4-1-1,0 7 1,4 4 0,-2 8 0,0 8 0,-2 12 0,-2 8 0,-2 12 0,-3 10 0,-2 11 0,-6 5 0,-2 6 1,-3 2-1,-5-1 0,-1-3 1,-3-6-1,-1-4 0,-2-7-1,1-6-1,3-3-2,2-19-3,7 25-13,-7-25-11,19-10-3,-6-9-2,15-3 5</inkml:trace>
          <inkml:trace contextRef="#ctx0" brushRef="#br0" timeOffset="820.0464">1778-936 1,'0'0'28,"0"0"2,-26-15 1,15 32-15,-21-11-4,15 23-4,-14-4-2,9 17-1,-6-4-1,9 11-1,2-6-2,10 4 1,7-7-1,9-3 0,4-2-1,10-13 1,3-7 0,5-5 0,1-12 0,1-5-1,-1-8 1,-3-6-1,-2-11 1,-11 0-1,-8-1 0,-6-4 0,-10 3-1,-7 1 1,-5 4 0,-6 4-1,-2 7 1,0 3-1,6 5 1,-2 3-1,7 2 1,17 5-1,0 0 0,0 0 1,0 0-1,0 0 0,37-8 1,-11 4 0,4-2-1,5-3 1,4-1 0,2 0 0,0 2 0,-4 1 1,-4 6-1,-1 6 1,-6 6-1,-5 13 1,-10 4 0,-4 9 0,-7 3 0,0 7 0,-9-4 0,1-1 0,-3-5-1,2-7 1,0-8 0,3-5-1,6-17 1,0 0 0,0 0-1,0 0 0,13-27 0,4 0 0,3-5-1,4-3 1,6-2-1,-2 1 0,2 5 1,-4 3-1,0 10 1,-4 6-1,-1 10 2,-5 9-1,-16-7 0,24 32 1,-16-7 0,-1 5 0,-3 0-1,2 5 1,-6-3 0,0-2 0,0-2-1,-2-4-1,2 3 0,-4-7-2,8 3-3,-4-23-10,0 20-12,0-20-6,0 0 1,0 0-2</inkml:trace>
          <inkml:trace contextRef="#ctx0" brushRef="#br0" timeOffset="1195.068">2531-1373 39,'0'0'32,"7"-20"-3,-7 20-9,0 0-6,13 30-4,-20-8-4,8 17-1,-8 2-2,7 16-1,-7 7-1,7 4 1,-2-1-2,4 0 1,-2-5-1,1-3 0,5-9-1,-4-10 0,5-3-3,-9-16-4,17 10-15,-15-31-9,2 21-2,-2-21-1</inkml:trace>
          <inkml:trace contextRef="#ctx0" brushRef="#br0" timeOffset="1469.0835">2804-938 11,'0'0'33,"5"-15"0,-5 15 1,-9 17-19,16 18-4,-16-8-4,13 20 0,-10-6-2,6 13-2,-5-6-2,3 3 0,0-3-1,-2-6-1,8-2-4,-11-23-11,20 10-13,-13-27-5,0 0-1,0 0 0</inkml:trace>
          <inkml:trace contextRef="#ctx0" brushRef="#br0" timeOffset="1648.0936">2882-1006 12,'0'0'31,"-21"-25"0,21 25-2,-11-17-17,11 17-12,0 0-7,0 0-19,22-5-3,-22 5-1,28 13 8</inkml:trace>
          <inkml:trace contextRef="#ctx0" brushRef="#br0" timeOffset="3071.1757">3068-740 33,'0'0'30,"24"21"-7,-24-21-3,15 29-5,-15-29-4,9 45-4,-11-20-2,9 7-1,-7 3-2,0 0-1,-1-3 0,-1-2 0,0-8 0,0-4-1,2-3 1,0-15-1,0 0 0,0 0 0,6-22-2,-1-3 0,8-2-1,-3-4 1,8 2-1,-1-1 1,7 7-1,-5 4 0,7 11 2,-6 5 0,2 9 1,1 6 0,-1 1 0,0 6 0,-3-2 1,3 3 0,-3 0-1,-1-7 1,1-5 0,1-3 0,3-8 0,1-4-1,0-4 0,2-8-1,-2-6 0,-2 0-1,-1 0 1,-6 0-1,-4 2 1,-9 1 0,-6 3 0,-3 4 1,7 15 0,-28-15-1,9 15 1,1 4 0,-1 4 0,0 5 0,1 2 0,3 2 1,2 3-1,4 0 0,1 0 0,4 2 1,4-2-1,4-1 0,2 1 0,5-4 1,0-1-1,-11-15 1,32 20 0,-10-14 0,2-8-1,2-2 1,6-7 0,1 1-1,1-7 1,1 2-1,0-7 0,1 4 0,-3-2 0,-1 0 0,-6-2 1,-4 4 0,-5-3 0,-3 5 0,-6 1 0,-8 15 0,2-24 0,-2 24 0,0 0-1,-28-13 1,9 13-1,1 3 0,-3 2 0,1 2 0,-1 3 0,5 0-1,16-10 1,-26 23 0,26-23-1,-11 27 1,11-27 0,3 27 0,-3-27-1,15 23 1,-15-23 0,19 20 0,-19-20 0,22 17 0,-22-17 0,24 12 0,-24-12 0,26 8 1,-26-8-1,32 2 0,-16-2 0,3 0 0,0 0 0,-19 0 0,29-3 0,-29 3 0,26 0 0,-26 0 0,19-2 0,-19 2 1,0 0-1,22-5 0,-22 5 0,19-10 1,-19 10-1,26-20 0,-26 20 0,33-29 0,-12 14 0,-1-1 0,1 1 0,-1 1 0,1 4 0,-5 2 0,3 4 1,-2 8-1,-17-4 0,26 20 1,-15-5-1,0 3 1,-2 2-1,-1 2 0,-1-4 1,-1-1-1,-1-2 0,-5-15 1,8 17 0,-8-17 0,0 0 0,0 0 0,16-28 0,-8 9 0,1-6 0,2-3 0,0-2 0,6-2-1,0 2 1,5 0 0,0 3-1,4 2-1,4 6-1,-4-7-6,24 20-15,-22-15-8,15 11-4,-11-5-1</inkml:trace>
        </inkml:traceGroup>
      </inkml:traceGroup>
    </inkml:traceGroup>
    <inkml:traceGroup>
      <inkml:annotationXML>
        <emma:emma xmlns:emma="http://www.w3.org/2003/04/emma" version="1.0">
          <emma:interpretation id="{380FEC82-C3E8-4A36-B3D2-ECF69C2DC2D0}" emma:medium="tactile" emma:mode="ink">
            <msink:context xmlns:msink="http://schemas.microsoft.com/ink/2010/main" type="paragraph" rotatedBoundingBox="2774,6458 7819,6722 7779,7486 2734,7222" alignmentLevel="1"/>
          </emma:interpretation>
        </emma:emma>
      </inkml:annotationXML>
      <inkml:traceGroup>
        <inkml:annotationXML>
          <emma:emma xmlns:emma="http://www.w3.org/2003/04/emma" version="1.0">
            <emma:interpretation id="{76800426-1355-46EC-9C1A-AEA84519D495}" emma:medium="tactile" emma:mode="ink">
              <msink:context xmlns:msink="http://schemas.microsoft.com/ink/2010/main" type="inkBullet" rotatedBoundingBox="2771,6517 3217,6540 3214,6580 2769,6556"/>
            </emma:interpretation>
            <emma:one-of disjunction-type="recognition" id="oneOf1">
              <emma:interpretation id="interp5" emma:lang="en-US" emma:confidence="0">
                <emma:literal>-</emma:literal>
              </emma:interpretation>
            </emma:one-of>
          </emma:emma>
        </inkml:annotationXML>
        <inkml:trace contextRef="#ctx0" brushRef="#br1" timeOffset="-470512.9118">3 0 24,'0'0'28,"0"0"-5,0 0-4,0 0-5,0 0-3,0 0-3,0 0-2,21 16 0,-21-16-2,20 8 0,-20-8-1,37 3 0,-13-4-1,8 1 0,1-4 0,6 3-1,-1-3-1,3 1 1,-4 0-1,-6 1 1,-1 2-1,-6 0 0,-7-2 0,-17 2 1,22 0-1,-22 0 1,0 0-1,0 0 0,0 0-1,0 0-2,-11 15-3,11-15-13,0 0-13,-24 0-2,24 0-1,0 0 2</inkml:trace>
      </inkml:traceGroup>
      <inkml:traceGroup>
        <inkml:annotationXML>
          <emma:emma xmlns:emma="http://www.w3.org/2003/04/emma" version="1.0">
            <emma:interpretation id="{24D4F8FE-D689-4D7A-AF66-163B869A0059}" emma:medium="tactile" emma:mode="ink">
              <msink:context xmlns:msink="http://schemas.microsoft.com/ink/2010/main" type="line" rotatedBoundingBox="4035,6524 7819,6722 7779,7486 3995,7288"/>
            </emma:interpretation>
          </emma:emma>
        </inkml:annotationXML>
        <inkml:traceGroup>
          <inkml:annotationXML>
            <emma:emma xmlns:emma="http://www.w3.org/2003/04/emma" version="1.0">
              <emma:interpretation id="{2CD066ED-BA52-47D5-9B32-6B85EEDA3E67}" emma:medium="tactile" emma:mode="ink">
                <msink:context xmlns:msink="http://schemas.microsoft.com/ink/2010/main" type="inkWord" rotatedBoundingBox="4035,6524 7819,6722 7779,7486 3995,7288"/>
              </emma:interpretation>
              <emma:one-of disjunction-type="recognition" id="oneOf2">
                <emma:interpretation id="interp6" emma:lang="en-US" emma:confidence="1">
                  <emma:literal>boundary</emma:literal>
                </emma:interpretation>
                <emma:interpretation id="interp7" emma:lang="en-US" emma:confidence="0">
                  <emma:literal>bounden y</emma:literal>
                </emma:interpretation>
                <emma:interpretation id="interp8" emma:lang="en-US" emma:confidence="0">
                  <emma:literal>bound any</emma:literal>
                </emma:interpretation>
                <emma:interpretation id="interp9" emma:lang="en-US" emma:confidence="0">
                  <emma:literal>bounder y</emma:literal>
                </emma:interpretation>
                <emma:interpretation id="interp10" emma:lang="en-US" emma:confidence="0">
                  <emma:literal>bound army</emma:literal>
                </emma:interpretation>
              </emma:one-of>
            </emma:emma>
          </inkml:annotationXML>
          <inkml:trace contextRef="#ctx0" brushRef="#br0" timeOffset="4219.2412">1261 163 6,'0'0'29,"-2"-17"0,2 17-6,0 0-7,0 0-4,0 0-3,4 20-2,7 13-2,-11 3-1,10 14 0,-9 2-2,9 8 1,-7 3-2,3-1 0,-4-5 0,2-8-1,-3-8 1,-1-7-1,0-9 1,0-5 0,0-20-1,0 0 1,0 0-1,0 0 1,-11-28-2,11 3 2,4-6-2,0-4 0,11-1 0,1-1 1,7 2-1,3 3-1,7 8 2,1 6-1,3 8 0,2 7 1,-4 6 0,0 9 0,-1 6-1,-8 4 2,-6 3-1,-7 2 1,-13 4 0,-11 0-1,-11-3 2,-8-3-2,-11-5 1,-2-3-3,-3-2-2,-8-18-11,24 9-14,-9-19-3,17 6-2,0-11 0</inkml:trace>
          <inkml:trace contextRef="#ctx0" brushRef="#br0" timeOffset="5339.3054">2019 470 13,'0'0'33,"10"-15"-2,-10 15 1,-32-11-18,32 11-4,-43 13-4,19 2-1,-11 2-3,5 6 0,-1 7-1,5 4-1,7 1 2,12 0-2,5-5 0,13-1 0,6-9 1,11-5-1,5-10 0,4-7 0,0-6-1,0-11 2,1-4-2,-12-4 1,-6-3-2,-11 0 2,-3 0-2,-12 1 2,-3 4-1,-6 7 0,15 18 0,-30-24 0,30 24 1,-22-10-1,22 10 0,0 0 0,0 0 1,22-3-1,3 0 1,3-1-1,5 1 1,0-2 0,1 2 0,-3 1 0,-3 4 0,-3 3 0,-9 6 1,-3 8 0,-5 3 0,-1 9-1,-5 1 1,4 5 0,-3-2 0,5 0-1,1-5 1,2-5-2,4-5 2,4-10-1,-1-6 0,4-6-1,1-8 1,1-8 0,2-7-2,-2-5 2,0-1-2,-1-4 1,-3 4 0,-3 0 0,-4 8 0,-4 5 0,-9 18 1,13-17 0,-13 17 1,0 0 0,7 23-1,-1-6 1,-4 5 1,5 5-2,1-2 2,1 1-2,0-1 1,4-3-2,2-3 3,2-8-3,2-6 1,3-5 1,2-5-1,4-8 1,0-7-2,1-2 2,-1-3-2,0 2 1,-5 1 0,-3 0 0,-3 4 0,-17 18 0,16-15 0,-16 15 1,0 0-1,8 21 1,-6-4 0,-2 3-2,-2 0 2,2 4-1,0-3 1,-2-2-1,2-19 1,0 27-1,0-27 0,0 0 1,0 0-1,0 0 1,15-24-1,-2 4 0,7-2-1,1-3 1,7 2-2,0 1 2,3 4-2,-5 6 1,2 10 1,-6 6-1,-3 7 1,-2 4 0,-4 7 1,-2 3-2,0 2 0,-4-7-5,14 9-6,-21-29-14,20 23-5,-20-23-2,39 2 0</inkml:trace>
          <inkml:trace contextRef="#ctx0" brushRef="#br0" timeOffset="5827.3332">3766 487 15,'-5'-22'30,"5"22"2,-39-13-1,15 18-17,-15-7-5,9 12-5,-11 0-1,7 9-1,-3 1 0,9 5 0,4 3 0,9 1-3,12-1 2,5-3-1,7-3 0,6-5-1,7-5 1,0-9-1,8-11-1,-4-9 1,0-5-1,-2-10 1,-3-3-1,-5-10 2,-1-8-2,-5-8 1,-7 4 2,-1-3-1,-4 5 1,-1 5 0,-1 8 0,0 10 1,-1 14-1,5 18 1,0 0 0,-12 38 0,7-1 0,5 10-1,-2 6 0,4 8 0,2-3 0,5-1 0,4-3-1,4-8-1,7-5-1,-2-15-3,15 1-3,-11-25-4,24 11-9,-20-25-9,15-1-2,-14-14 2</inkml:trace>
          <inkml:trace contextRef="#ctx0" brushRef="#br0" timeOffset="6981.3994">4080 449 30,'-14'-22'29,"14"22"1,-45-25-10,28 33-8,-20-8-4,13 15-4,-6 0-1,8 7-2,1 0 0,7 3-1,6 0 0,4-2 0,10 1 0,3-9 0,8 3-2,0-13-1,9 4-1,-4-14 1,8 1-1,-8-7 0,6-1 0,-8-1 0,1-1 2,-21 14 1,30-23 1,-30 23 0,22-12 2,-22 12 0,22 3 1,-22-3 0,24 15-1,-7-1 1,-6 1 1,6 7-3,-2-4 1,2 2-1,-4-3 0,1-1-1,-14-16 2,32 22-3,-15-18 0,-1-9 0,3 1-2,-19 4 1,37-22-5,-26-1 0,12 6-2,-14-13 0,11 10 0,-12-8 0,10 6 1,-10-3 0,7 6 5,-2 4 1,-13 15 4,26-16 1,-26 16 2,20-2 1,-20 2 0,17 12 0,-17-12 0,13 20-2,-13-20 0,5 25-2,-5-25-1,4 27-1,-6-11 1,2-16 0,0 25-1,0-25 1,-2 19-1,2-19 0,0 0 0,0 0-1,0 0 0,0 0 0,0 0 0,0 0-1,19-19 2,-19 19-2,0 0 2,0 0 0,0 0 0,19-11 1,-19 11-1,0 0 1,0 0 1,0 0-1,0 0 1,0 0 0,0 0 0,0 0-1,0 0-1,0 0 1,0 0-1,0 0 0,0 0 0,0 0-1,0 0 1,0 0 0,0 0 0,0 0 0,16-4 0,-16 4 0,0 0 0,0 0 0,0 0 0,0 0 1,0 0-1,0 0 0,0 0 0,0 0 1,0 0-1,0 0 1,0 0-1,0 0 1,0 0-1,0 0 1,0 0-1,0 0 1,0 0-1,0 0 0,0 0 0,0 0 1,-15-15-1,15 15 0,0 0 0,0 0 0,-1-15 0,1 15 0,0 0 0,1-21 0,-1 21 0,4-22-1,-4 22 1,6-27 0,-1 12 0,1-2 0,3 1-1,1-3 0,1 4 0,0-3-2,-11 18-4,20-25-14,-20 25-7,24-15 0,-24 15 7</inkml:trace>
          <inkml:trace contextRef="#ctx0" brushRef="#br0" timeOffset="7648.4369">4768 444 14,'-20'-4'31,"20"4"1,0 0-1,1 17-15,-1-17-7,-3 27-3,1-12-1,9 8-2,-1-4 0,5 4-1,2-3-1,6-5 0,3-6 0,4-6-1,2-6 1,2-6 0,-1-6-1,-3-3 0,-2-6 1,-3-1-1,-6 2 0,-4 3 0,-6 3 0,-5 17 0,0-18 1,0 18-1,-14 23 1,4 7-1,1 7 1,-2 10-1,2 5 2,-1 5-2,3-2 1,-1-3 0,3-7 0,-3-7 0,-6-9 0,-5-9 0,-7-9-1,-4-6 1,-3-5-1,-6-3-1,3 5-2,-10-16-14,27 21-10,-16-14-7,35 7-4,-20 2 0</inkml:trace>
        </inkml:traceGroup>
      </inkml:traceGroup>
    </inkml:traceGroup>
  </inkml:traceGroup>
</inkml:ink>
</file>

<file path=ppt/ink/ink24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1:42.13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28751E75-060C-4884-9396-B1058BE08C8B}" emma:medium="tactile" emma:mode="ink">
          <msink:context xmlns:msink="http://schemas.microsoft.com/ink/2010/main" type="inkDrawing" rotatedBoundingBox="3067,10469 3570,18119 2770,18171 2267,10521" semanticType="verticalRange" shapeName="Other">
            <msink:sourceLink direction="with" ref="{A73CC77A-A110-4D2D-AB81-D52E46B19CD5}"/>
          </msink:context>
        </emma:interpretation>
      </emma:emma>
    </inkml:annotationXML>
    <inkml:trace contextRef="#ctx0" brushRef="#br0">17 44 1,'0'0'15,"0"0"1,0 0-4,0 0-1,-20-11-2,20 11-2,0 0 1,0 0-2,0 0 0,0 0-1,0 0-1,0 0 0,0 0-2,0 0 1,0 0-1,0 0 0,0 0 0,33 6 0,-9-7-1,11 2 1,3-4-1,6 1 0,-1-1 0,5-2 0,-5 0-1,-2 2 1,-8-2-1,-7 3 0,-5-1 0,-21 3 1,22-2-1,-22 2 0,0 0 0,0 0 0,0 0 0,0 0 0,0 0 0,0 0-1,0 0 1,17 17 0,-17-17 0,0 0 0,9 15 0,-9-15 0,0 0 0,8 15 1,-8-15-1,0 0 0,7 22-1,-7-22 1,4 20 0,-4-20 1,7 28-1,-3-11 0,-2 3 0,0 2 0,1 1 0,1 2 1,0 4-1,-2-1 0,1 2 1,1 4-1,0-1 1,1 2-1,1-1 1,-2 1 0,1 1-1,3 1 1,-3 0-1,1-2 1,-1 0-1,1-1 1,0-1-1,1 1 0,-3-4 3,1 2-2,1-4 1,-2 0-1,5 3 2,-5 0-3,5 1 3,0-2-3,-1 2 0,1-2 0,0 4 1,0-1-1,-7-5 0,8 4 0,-7-2 0,1 2 1,-2 0-1,0 0 0,0 3 0,-1 0 1,-1 0-1,2 2 0,0 0 0,0-1 1,2 5-1,-2-5 0,1-1 0,1 1 0,0-3 0,-1 0 1,-1-1-1,2 0 0,0 0 0,-1-2 0,-1 0 1,2-2-1,0 4 1,-1-2 0,-1 0 0,0-1-1,2-2 1,-2 1 0,1-1-1,1 0 1,-2-6-1,4 1 0,-3 1 0,1 3 0,2-1 0,-3 0 0,1 0 0,0 2 0,0-1 0,-1 1 1,-1 2-1,2-3 0,0 4 0,-1-1 0,1 3 0,2 1 0,-3 1 0,5 1 0,-3 0 0,1 0 0,-1-2 0,3 2 1,-3-1-1,3-2 0,-3-2 0,3 0 0,-1 3 1,-1-1-1,-1-2 1,1 2-1,1-5 1,-1 1-1,0 2 1,-3-1-1,3-6 0,-1 2 0,-1 0 0,2 0 0,-1 2 0,1 2 0,-1-1 0,-1 4 0,2 0 0,-2 1 0,-1 0 1,1 1-1,0 1 0,-1 2 0,1-2 1,0 2-1,0 0 0,-1 1 0,3 1 1,-2-1-1,1-1 0,-1 0 0,0-2 0,-1 0 1,1-2 0,0 1-1,-1-4 1,1 3-1,-2-1 2,0 1-2,2 1 1,-3-1-1,-1 1-1,2 1 2,-2 0-1,0 0 0,0 0 0,0 0 0,0 2 0,-2 0 0,1 2 0,-1 1 0,0 3 0,0 1 0,0-1 0,-2 2 0,3 0 0,-1 1 0,0-1 1,0 0-1,0-3 0,2 0 0,-2-2 1,0 0-1,1 0 0,1 2 0,-2-2 1,0 0 0,0 0 0,0 2 0,2-2-1,-2 4 1,0-3-1,1 3 1,-1-2 0,-2 6-1,2-1 0,0 3 1,-1 0-1,-1 1 0,0 0 0,0 0 1,1-1-2,-1-3 2,0-1-2,2 0 1,-1-5 0,3-2-1,-2-1 2,0 3-2,2-3 1,0-1 0,2-2 0,-2 0 1,2-2-1,-2 3 1,2-3-1,-1-3 0,-1-1 0,2 1 0,-2-2 0,0-1 0,2-2 0,0 0 0,0 0 0,0 0 0,0-1 0,-1-3 0,-1 3 0,0-2 0,0 1 0,0-1 0,0 1 0,0-3 0,0 0 0,0-3 0,-1 1 0,1 1 0,0-4 0,0 2 0,0-17-1,1 28 1,-1-11 0,0-2 0,0-15 0,2 27 0,-2-12 0,0-15 0,2 25 0,-2-25 0,-2 21 0,2-21 0,0 20 0,0-20 0,0 21 0,0-21 0,0 18 0,-2-3 0,2-15 0,2 25 0,-2-25 0,0 25 0,0-25 0,2 29 0,-2-14 0,0-15 0,0 25 0,0-25 1,0 23-1,0-23 0,4 17 0,-4-17 0,-2 15 0,2-15-1,0 15 1,0-15 0,0 0 0,0 18-1,0-18 2,0 0-2,-4 17 2,4-17-1,0 0 0,0 0 0,-2 15-1,2-15 1,0 0 0,0 0 0,0 0 0,0 0 0,0 0 1,0 0-1,0 0 0,-5 15 0,5-15 0,0 0 0,0 0 0,0 0 0,-6 15 0,6-15 0,0 0 0,0 0 0,-7 17 0,7-17 0,0 0-1,-4 17 1,4-17 0,0 0-1,-6 16 1,6-16-1,0 0 1,-1 17 0,1-17 0,0 0 0,0 0-1,-6 17 1,6-17 0,0 0 0,0 0 0,0 0 0,0 0 0,0 0 0,-20 17 0,20-17 0,0 0 0,-23 11 0,23-11 0,-22 9 0,22-9 0,-30 6 0,12-4 1,-3 1-1,-1 1 0,0-1 0,-3-3 0,3 3 0,-2-1 1,2-2-1,3 3 0,1-4-1,18 1-4,-26-5-7,35 20-12,-24-30-6,15 15-6,0 0 1</inkml:trace>
  </inkml:traceGroup>
</inkml:ink>
</file>

<file path=ppt/ink/ink24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2:38.369"/>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EA6AA49-71D0-4866-8D94-A17FE1AAFCD1}" emma:medium="tactile" emma:mode="ink">
          <msink:context xmlns:msink="http://schemas.microsoft.com/ink/2010/main" type="inkDrawing" rotatedBoundingBox="766,7472 856,4291 1557,4311 1467,7492" semanticType="verticalRange" shapeName="Other">
            <msink:sourceLink direction="with" ref="{F05A7A72-7E5D-40C8-920F-015549750682}"/>
          </msink:context>
        </emma:interpretation>
      </emma:emma>
    </inkml:annotationXML>
    <inkml:trace contextRef="#ctx0" brushRef="#br0">749 29 7,'-3'-20'26,"3"20"-1,0 0-4,-34-13-6,34 13-2,-41 2-3,17 4-2,-19-6-2,4 9-2,-15-4-1,2 3 0,-5-1-2,1-1 1,0 0-2,6 0 1,2-4-1,11 0 1,5-4-1,6 0 1,7 1-1,19 1 0,-24-5 0,24 5 0,0 0 0,0 0 0,0 0 0,0 0 0,0 0 0,0 0 0,0 0 0,0 0 1,0 0-1,11 18 1,-11-18-1,13 28 1,-9-4 0,2 4 0,-3 9 0,1 3 0,-2 7-1,2 3 1,-2 0-1,-1 4 1,1-1-1,2 4 1,-2 0-1,-2 0-1,2 0 1,-2 1 0,0-1 0,0 0-1,0 0 1,-4-4-1,4 4 0,-2 2 1,-2-1 0,1 1 0,-3 1 0,1 2 0,-5-2 0,5 0 0,-5-1 0,3 3 0,-1-4 1,-1 1-1,2-2 1,1-4-1,2 1 1,-1-1-1,1 1 1,0-7-1,3 1-1,-1 1 1,2 3 0,-2 1 0,-2 1 0,4-1 0,-2 1 0,4-2 0,-2 1 0,2-4 0,2-3-1,-1 0 2,1-5-2,2-1 2,-3-1-1,3-2-1,0-2 2,-3-3-1,1-4 1,2-1-2,-3-2 2,1-2-1,2-3 1,-1-1-1,1-4 0,-1 0 0,3 0 0,-8-15 0,15 25 0,-15-25 0,15 23 0,-15-23 0,20 24-1,-20-24 2,24 22-1,-24-22 0,35 20 0,-7-12 0,6-3 0,3 0 0,6-3 0,5-2 0,2-2-2,0-5-2,8 14-9,-21-15-14,4 8-7,-15-7 1,-6 2-2</inkml:trace>
  </inkml:traceGroup>
</inkml:ink>
</file>

<file path=ppt/ink/ink24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3.147"/>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fitToCurve" value="1"/>
    </inkml:brush>
  </inkml:definitions>
  <inkml:traceGroup>
    <inkml:annotationXML>
      <emma:emma xmlns:emma="http://www.w3.org/2003/04/emma" version="1.0">
        <emma:interpretation id="{CCB83B45-B77E-427D-86AF-AE4917A298B6}" emma:medium="tactile" emma:mode="ink">
          <msink:context xmlns:msink="http://schemas.microsoft.com/ink/2010/main" type="writingRegion" rotatedBoundingBox="3690,12613 8210,12550 8252,15535 3732,15598"/>
        </emma:interpretation>
      </emma:emma>
    </inkml:annotationXML>
    <inkml:traceGroup>
      <inkml:annotationXML>
        <emma:emma xmlns:emma="http://www.w3.org/2003/04/emma" version="1.0">
          <emma:interpretation id="{9F9E8265-1927-4231-BB30-C2238A54BE36}" emma:medium="tactile" emma:mode="ink">
            <msink:context xmlns:msink="http://schemas.microsoft.com/ink/2010/main" type="paragraph" rotatedBoundingBox="3729,12482 7189,13286 6887,14585 3427,13781" alignmentLevel="1"/>
          </emma:interpretation>
        </emma:emma>
      </inkml:annotationXML>
      <inkml:traceGroup>
        <inkml:annotationXML>
          <emma:emma xmlns:emma="http://www.w3.org/2003/04/emma" version="1.0">
            <emma:interpretation id="{5BBE2E08-D101-4912-8C28-F9FF99AC2E63}" emma:medium="tactile" emma:mode="ink">
              <msink:context xmlns:msink="http://schemas.microsoft.com/ink/2010/main" type="inkBullet" rotatedBoundingBox="3729,12482 4321,12620 4283,12785 3691,12647"/>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923 6114 38,'17'3'32,"5"0"-1,0-13-4,17 14-21,-3-8-1,12 4-3,2-1-1,4-3-1,2-1 0,-4 0-1,-4 0 0,-7-3-1,-2 6-1,-11-6-3,5 13-6,-33-5-15,28 5-3,-28-5 1,15 15-1</inkml:trace>
      </inkml:traceGroup>
      <inkml:traceGroup>
        <inkml:annotationXML>
          <emma:emma xmlns:emma="http://www.w3.org/2003/04/emma" version="1.0">
            <emma:interpretation id="{948739B9-76E3-4550-9CEE-D094FA24A133}" emma:medium="tactile" emma:mode="ink">
              <msink:context xmlns:msink="http://schemas.microsoft.com/ink/2010/main" type="line" rotatedBoundingBox="4589,12948 7131,13539 6887,14585 4346,13994"/>
            </emma:interpretation>
          </emma:emma>
        </inkml:annotationXML>
        <inkml:traceGroup>
          <inkml:annotationXML>
            <emma:emma xmlns:emma="http://www.w3.org/2003/04/emma" version="1.0">
              <emma:interpretation id="{DD351DE6-8191-407D-B980-719CDF5D2D1D}" emma:medium="tactile" emma:mode="ink">
                <msink:context xmlns:msink="http://schemas.microsoft.com/ink/2010/main" type="inkWord" rotatedBoundingBox="4589,12948 7131,13539 6887,14585 4346,13994"/>
              </emma:interpretation>
              <emma:one-of disjunction-type="recognition" id="oneOf1">
                <emma:interpretation id="interp5" emma:lang="en-US" emma:confidence="1">
                  <emma:literal>linear</emma:literal>
                </emma:interpretation>
                <emma:interpretation id="interp6" emma:lang="en-US" emma:confidence="0">
                  <emma:literal>liner</emma:literal>
                </emma:interpretation>
                <emma:interpretation id="interp7" emma:lang="en-US" emma:confidence="0">
                  <emma:literal>Linear</emma:literal>
                </emma:interpretation>
                <emma:interpretation id="interp8" emma:lang="en-US" emma:confidence="0">
                  <emma:literal>finer</emma:literal>
                </emma:interpretation>
                <emma:interpretation id="interp9" emma:lang="en-US" emma:confidence="0">
                  <emma:literal>linter</emma:literal>
                </emma:interpretation>
              </emma:one-of>
            </emma:emma>
          </inkml:annotationXML>
          <inkml:trace contextRef="#ctx0" brushRef="#br1" timeOffset="477915.3352">1642 7468 10,'30'-55'24,"-4"0"-2,-4-12-3,8 5-6,-13-10-4,9 12-1,-19-9-1,10 16 0,-19-4-1,10 15 2,-16 0-2,10 19 0,-15 1 0,13 22-2,-19-15-1,19 15-1,-22 15 0,11 5-1,-4 9 0,2 9-1,-4 9 2,2 10-1,-1 3 0,5 5 0,1 1 1,8 0-1,4 0 0,8-9 0,6-11-1,7-4 0,4-10 1,5-10-1,3-12 0,4-10 1,2-10-1,2-10 1,-2-9-1,-4-4 0,-3-7 1,-1-6-2,-5 1 2,-10 2-2,-5 1 1,-3 4 0,-7 6 0,-1 5 0,-2 7 0,0 20 0,-5-15 0,5 15 1,-8 17-1,6 4 1,1 8-1,2 4 1,1 7-1,6 2 1,1 0-1,6 0 0,2-9 0,3-3 0,4-8-1,0-10-1,6-4-3,-13-23-11,24 10-11,-28-25-6,9 5-1,-16-17-1</inkml:trace>
          <inkml:trace contextRef="#ctx0" brushRef="#br1" timeOffset="478075.3439">2231 6983 50,'-16'-27'31,"16"27"1,-4-26-2,4 26-27,26-10-12,-26 10-18,35-17-3,-14 9-1,10 8 0</inkml:trace>
          <inkml:trace contextRef="#ctx0" brushRef="#br1" timeOffset="479334.4164">2534 7074 37,'0'0'33,"15"15"-1,-15-15 1,22 23-22,-22-23-2,21 42-2,-16-15-2,7 9-1,-9 1-2,3 3 0,-6-1 0,-2-4-1,-4-7-1,3-3 1,-5-6 0,8-19 0,0 0-1,0 0 0,0 0-1,-9-29 1,16 3-1,3-3-1,1 1 1,2-1 0,2 6 0,0 3 0,1 8 0,1 9 1,0 8-1,0 7 1,-1 3 0,5 6 0,-3 3 0,5 2 0,-3-2 0,6-2 0,-2-7 0,4-7 1,2-8-1,0-7 0,3-9 0,2-8 0,1-6 0,-5-3 0,-1-2 0,-6-1-1,-5 5 1,-8 1 0,-9 4 0,-12 8 0,-6 8 0,-8 7 0,-1 9-1,-3 6 1,4 6 0,0 6-1,6 6 1,5 3 0,11 4-1,5 0 1,7-2 0,8-1 0,8-4 0,10-5 0,8-8 1,5-7-1,3-10 0,3-7 1,1-8-1,-2-5 0,-6-7 1,-5-3-1,-8-4 0,-7 1 1,-7-4-1,-8 2 1,-11 3-1,-8 4 1,-7 3-1,-4 6 0,-5 8 0,0 6 0,-1 10 0,1 6-1,5 8 1,6 4 0,4 6-1,7 2 1,3 0-1,7-1 1,1-4 0,4-4 0,1-7-1,3-5 1,0-6-1,-1-8 1,-1-2-1,0-5 0,-17 11 1,28-25-1,-28 25 0,22-23 1,-22 23-1,0 0 1,20-10 0,-20 10 0,17 15 1,-17-15-1,22 28 0,-7-9 0,0-2 1,2 1-1,-1-6 1,3-4-1,0-5 0,-3-6 1,3-7-1,0-3 0,-3-6 1,1 1-1,0-1 0,-1 1 0,-3 3 0,-13 15 0,25-23 1,-25 23-1,22-7 0,-22 7 0,20 12 1,-20-12-1,19 28 1,-10-10-1,-1 2 1,-3 1-1,-1-5 1,-2-1 0,-2-15-1,-2 15 1,2-15 0,0 0-1,-9-26 1,9 4-1,2-7 0,7-4 0,6-2 0,5-4 0,4 3 0,6 0 0,5 5-2,-1-1-1,18 19-13,-28-16-8,19 17-9,-21-6-2,6 13-2</inkml:trace>
        </inkml:traceGroup>
      </inkml:traceGroup>
    </inkml:traceGroup>
    <inkml:traceGroup>
      <inkml:annotationXML>
        <emma:emma xmlns:emma="http://www.w3.org/2003/04/emma" version="1.0">
          <emma:interpretation id="{8633799B-9975-47D0-822C-1BBF2CD54DFB}" emma:medium="tactile" emma:mode="ink">
            <msink:context xmlns:msink="http://schemas.microsoft.com/ink/2010/main" type="paragraph" rotatedBoundingBox="4202,14508 8236,14452 8252,15535 4218,15591" alignmentLevel="1"/>
          </emma:interpretation>
        </emma:emma>
      </inkml:annotationXML>
      <inkml:traceGroup>
        <inkml:annotationXML>
          <emma:emma xmlns:emma="http://www.w3.org/2003/04/emma" version="1.0">
            <emma:interpretation id="{DACB6A17-CC5D-47C8-AEF9-A50A5327314E}" emma:medium="tactile" emma:mode="ink">
              <msink:context xmlns:msink="http://schemas.microsoft.com/ink/2010/main" type="line" rotatedBoundingBox="4202,14508 8236,14452 8252,15535 4218,15591"/>
            </emma:interpretation>
          </emma:emma>
        </inkml:annotationXML>
        <inkml:traceGroup>
          <inkml:annotationXML>
            <emma:emma xmlns:emma="http://www.w3.org/2003/04/emma" version="1.0">
              <emma:interpretation id="{A37B7A85-ACDA-4826-BF56-2605D421FCF8}" emma:medium="tactile" emma:mode="ink">
                <msink:context xmlns:msink="http://schemas.microsoft.com/ink/2010/main" type="inkWord" rotatedBoundingBox="4202,14508 8236,14452 8252,15535 4218,15591"/>
              </emma:interpretation>
              <emma:one-of disjunction-type="recognition" id="oneOf2">
                <emma:interpretation id="interp10" emma:lang="en-US" emma:confidence="1">
                  <emma:literal>boundary</emma:literal>
                </emma:interpretation>
                <emma:interpretation id="interp11" emma:lang="en-US" emma:confidence="0">
                  <emma:literal>bound any</emma:literal>
                </emma:interpretation>
                <emma:interpretation id="interp12" emma:lang="en-US" emma:confidence="0">
                  <emma:literal>boundary y</emma:literal>
                </emma:interpretation>
                <emma:interpretation id="interp13" emma:lang="en-US" emma:confidence="0">
                  <emma:literal>bound army</emma:literal>
                </emma:interpretation>
                <emma:interpretation id="interp14" emma:lang="en-US" emma:confidence="0">
                  <emma:literal>bounder y</emma:literal>
                </emma:interpretation>
              </emma:one-of>
            </emma:emma>
          </inkml:annotationXML>
          <inkml:trace contextRef="#ctx0" brushRef="#br1" timeOffset="480291.4711">1456 8022 48,'0'0'30,"-5"-15"0,5 15-8,0 0-9,-8 40-6,3-10-1,7 17-3,-4 5 1,6 16-1,-4 3 0,3 7-1,-1-3-2,4-4 1,-4-9-1,1-9 0,-3-13 1,2-11 0,-4-11 0,2-18-1,0 0 1,-9-23 0,5-4-1,4-7 1,0-6-1,4-7-1,5 2 1,6 0 0,6 7 0,6 4-1,7 6 1,5 6 0,2 10 0,3 11 0,-5 6 0,-3 8 0,-7 9 0,-6 8 0,-10 2 1,-9 6-1,-16 2 1,-8 2-1,-10-3 0,-3-4 0,-6-4 0,0-10-2,2 2-3,-8-28-12,45 5-10,-45-3-6,45 3-1,-20-29 0</inkml:trace>
          <inkml:trace contextRef="#ctx0" brushRef="#br1" timeOffset="481371.5326">2283 8385 45,'0'0'32,"-26"-29"0,26 29-2,-48-16-20,29 21-4,-8 0-3,2 13 0,-1 5-2,6 9 1,3 7-2,6 4 1,6 6 0,8-2-1,10-2 0,8-7 1,7-9-1,5-9 0,0-12 0,1-11 0,-2-14 0,-5-6 0,-8-9-1,-10-7 0,-5 1 0,-11-4-1,-5 7 1,-10 3 0,0 9-1,-2 1 1,1 10 0,5 4 0,18 8 0,-17-2 0,17 2 0,19 4-1,5-4 1,4-4 1,7 1-1,6-5 1,3-1 0,3-3-1,-6 2 2,-2 2 0,-11 3 0,-2 7 1,-26-2-1,20 26 2,-24 0-1,1 7 0,-7 7 0,5 7-1,-1-2-1,6 4 1,4-8-1,5-7 0,4-7-1,4-12 1,3-10-1,1-12-1,3-8 1,-2-10-2,4-4 1,-3-4 0,1 0 0,-4-1 0,1 7 0,-6 1 0,-1 11 2,-14 15-1,19-15 2,-19 15-1,15 15 1,-6 6-1,0 4 1,4 7 0,4 0-1,4 1 1,1-3-1,-2-8 0,5-5 0,-1-10-1,2-11 1,-2-11 0,0-10-1,-2-5 0,2-7 1,-1-1-1,1-1 0,-5 4 0,-3 5 1,-1 7 0,-2 8 0,-13 15 2,19-4-1,-12 19 1,-1 2-1,3 8 1,-5 2 0,3 5-1,-1-4 0,-3-1 0,1-7 0,0-5 0,-4-15 0,0 0 0,0 0 0,0 0-1,18-30 0,-6 3 0,3-5 0,-1 1-2,7 0 2,-3 5-2,5 6 2,-5 3-1,-1 10 0,-17 7 1,30 17 0,-19 3 0,2 3-2,-4-1-4,15 15-14,-13-19-9,12 2-2,-6-15 0</inkml:trace>
          <inkml:trace contextRef="#ctx0" brushRef="#br1" timeOffset="481875.5616">3947 8311 44,'0'0'33,"-34"-20"0,17 18-1,-12-11-18,10 20-8,-7-1-4,2 10-1,3 7 0,3 5-1,5 7 1,4 1-1,5 2 0,6-1 0,7-4 0,6-6-1,5-9 1,5-9-1,1-9-1,0-10 1,1-9 0,-4-9-1,-1-9 1,-7-8 0,-4-5 1,-5-12-1,-5-2 0,-4-1 1,-5 2-1,1 2 2,-1 10-1,1 7 2,0 11-2,1 16 2,6 17 0,0 0 0,-15 25 1,11 13-1,-1 8 1,1 10-2,0 10 1,4 7-1,4 3 1,5-1-2,4-7 0,6-11-1,5-7-2,4-19-2,13-1-5,-13-37-13,22 7-8,-15-28-2,15 4 0</inkml:trace>
          <inkml:trace contextRef="#ctx0" brushRef="#br0" timeOffset="776.0443">4103 8642 44,'0'0'33,"42"9"0,-12-18-1,17 4-27,3-1-2,19 1 0,5-5-2,10 0-1,5 0 0,0-6-3,0 6-1,-13-10-5,10 15-15,-25-10-7,-3 9 0,-19-9-1</inkml:trace>
          <inkml:trace contextRef="#ctx0" brushRef="#br1" timeOffset="482415.5926">4372 8333 54,'-18'-22'33,"18"22"-1,-36-13 0,36 13-23,-39 5-5,19 3-2,-1 2-1,3 7 0,-1 5-1,4 3 0,4 3 0,6 1 0,3-1 0,5-1 0,7-5-1,3-7 1,7-5-1,4-10 0,2-4 0,-1-7 0,2-4 0,-2-4 0,-1-1 0,-4-2 0,-3 4 0,-4 1 0,-2 2 1,-11 15-1,17-20 1,-17 20-1,0 0 1,18-7 0,-18 7 1,15 17-1,-15-17 1,19 32-1,-8-14 1,4 2-1,-2 0 0,0-3 1,-2-2-1,-11-15 0,24 15 0,-24-15 0,22 2-1,-22-2 1,0 0-1,23-10 1,-23 10-1,0 0 1,0 0-1,16-7 0,-16 7-1,0 0 0,0 0 0,0 0-2,0 0-1,0 0-3,21 2-7,-21-2-12,0 0-3,6-23 1,-6 23 1</inkml:trace>
          <inkml:trace contextRef="#ctx0" brushRef="#br1" timeOffset="483049.6284">4798 8258 25,'0'0'30,"0"0"2,0 0-1,0 0-13,11 28-9,-11-11-3,9 10-1,-7-1-2,5 6 0,-3-2-1,0 0 0,-2-5-1,0-3 1,-2-22-1,1 24 1,-1-24 0,0 0-1,0 0 0,-1-32 0,1 8 0,5-4 0,3-4-1,1-1 0,0-1 0,4 4 0,2 5 0,2 3 0,1 4 0,-1 6 0,2 6-1,-19 6-3,39 3-6,-39-3-12,39 7-10,-39-7-2,33 15 0</inkml:trace>
          <inkml:trace contextRef="#ctx0" brushRef="#br1" timeOffset="483483.6536">5173 8219 68,'-7'-18'33,"7"18"1,0 0-11,0 0-12,-15 17-7,15 4-1,2 4-2,3 5 0,5 2 0,3 2-1,3-4 1,5-5-1,1-7 0,2-11 0,0-9-1,4-8 1,0-8 0,0-7-1,-2-2 1,-4-1 0,-3 4 1,-1 4-1,-18 20 2,17-8-1,-19 24 1,-5 21-1,-6 13 1,-2 19 0,0 10-1,0 8 1,-7 0-1,-2-2 0,-2-13 0,-2-12 0,-2-17-1,-3-16-1,-3-12-3,-14-25-12,22 15-9,-24-30-8,17 13-4,-17-13-3,11 9 2</inkml:trace>
        </inkml:traceGroup>
      </inkml:traceGroup>
    </inkml:traceGroup>
  </inkml:traceGroup>
</inkml:ink>
</file>

<file path=ppt/ink/ink24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2:43.82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7551C0EF-C6BE-4610-A0C1-DB77A6B8DF48}" emma:medium="tactile" emma:mode="ink">
          <msink:context xmlns:msink="http://schemas.microsoft.com/ink/2010/main" type="inkDrawing" rotatedBoundingBox="2582,4049 2966,7523 2381,7588 1997,4113" semanticType="verticalRange" shapeName="Other">
            <msink:sourceLink direction="with" ref="{F05A7A72-7E5D-40C8-920F-015549750682}"/>
          </msink:context>
        </emma:interpretation>
      </emma:emma>
    </inkml:annotationXML>
    <inkml:trace contextRef="#ctx0" brushRef="#br0">0 120 22,'0'0'25,"0"0"-4,0 0-4,0 0-6,3-18-3,16 16-2,1-6-3,12 3 0,7-5-1,9 1-1,6-2 0,6 1 0,-3-2-1,-1 4 1,-4-3-1,-7 5 0,-12 1 1,-5 3 0,-11-1 1,-17 3 1,0 0-1,0 0 1,0 0 0,5 18 0,-5-18 0,-13 19-1,13-19-1,-11 30 1,9-12-1,4 5 0,0 3 0,4 4 1,1 0-2,2 7 1,1 3 0,-1 3 0,0 4-1,2 3 1,-1 0-1,-1 2 0,-2 2 0,1-2 0,-1-4 0,1 1 0,-3-4 0,1 5 0,-1-3 0,1 1-1,0-1 1,-3 2-1,1-1 2,-2 2-2,0 0 1,1-1-1,-3-2 1,2 3 1,-2 2-1,2-2 0,0 2 0,0-2 0,0 0 0,1-3 0,-1-2 0,2-3 0,-2-2 0,2-3 0,-3-2 0,1-3 0,0-2 0,0-2 0,2 6 0,-4-1 0,2-1 1,-2 0-2,1 0 2,-1 1-1,2-3 0,-2 2 0,-2-7 1,4 0-1,-2 0 0,0-1 0,0-1-1,0 0 1,0 3 0,0-3 0,0 4 0,0-1 0,0 1 0,-2 2 0,2-1 0,0 2 0,0 2 0,2 0 0,-2-2 0,2 0 0,0 2 0,2-2 0,-2-2 0,1-1 0,1-2 0,2 2 0,-3 1 1,3 1-1,-2-2 0,1-1 0,1 3 0,-1-1 1,1 1-1,-2-1 0,1 0 1,-1 1-1,0-2 1,-3-1-2,3-2 2,0-1-1,-2-1 1,2-2-2,-3-5 1,1 0 0,-2-15 0,2 27 1,-2-27-1,4 25 0,-4-25 0,0 23 0,0-23 0,4 20 0,-4-20 0,1 21 0,-1-21 0,0 16 0,0-16 0,2 15 0,-2-15 1,0 0-1,-2 20 0,2-20 0,0 0 1,-9 19-1,9-19 0,-19 13 1,19-13-1,-31 14 0,10-6 0,-3-1 0,0 1-2,-7-6-4,16 14-13,-22-21-9,18 10-6,-5-11-1,24 6-1</inkml:trace>
  </inkml:traceGroup>
</inkml:ink>
</file>

<file path=ppt/ink/ink2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06.808"/>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B5DF889-0850-44EC-911B-49C1D79D02E7}" emma:medium="tactile" emma:mode="ink">
          <msink:context xmlns:msink="http://schemas.microsoft.com/ink/2010/main" type="writingRegion" rotatedBoundingBox="2850,9136 7451,8891 7486,9553 2885,9798">
            <msink:destinationLink direction="with" ref="{EC1CA7E4-CC88-4B83-8139-2593C51CEB4B}"/>
            <msink:destinationLink direction="with" ref="{BC467999-5B3E-4F4D-BF7B-95879ED10E95}"/>
          </msink:context>
        </emma:interpretation>
      </emma:emma>
    </inkml:annotationXML>
    <inkml:traceGroup>
      <inkml:annotationXML>
        <emma:emma xmlns:emma="http://www.w3.org/2003/04/emma" version="1.0">
          <emma:interpretation id="{7159783D-46E1-4129-9316-9713964E8CC3}" emma:medium="tactile" emma:mode="ink">
            <msink:context xmlns:msink="http://schemas.microsoft.com/ink/2010/main" type="paragraph" rotatedBoundingBox="2850,9136 7451,8891 7486,9553 2885,9798" alignmentLevel="1"/>
          </emma:interpretation>
        </emma:emma>
      </inkml:annotationXML>
      <inkml:traceGroup>
        <inkml:annotationXML>
          <emma:emma xmlns:emma="http://www.w3.org/2003/04/emma" version="1.0">
            <emma:interpretation id="{35CBA687-1D92-4BA6-904B-B858A9FBDD1F}" emma:medium="tactile" emma:mode="ink">
              <msink:context xmlns:msink="http://schemas.microsoft.com/ink/2010/main" type="line" rotatedBoundingBox="2850,9136 7451,8891 7486,9553 2885,9798"/>
            </emma:interpretation>
          </emma:emma>
        </inkml:annotationXML>
        <inkml:traceGroup>
          <inkml:annotationXML>
            <emma:emma xmlns:emma="http://www.w3.org/2003/04/emma" version="1.0">
              <emma:interpretation id="{C8120E75-41BE-4ABC-943B-ABE954D1EDD2}" emma:medium="tactile" emma:mode="ink">
                <msink:context xmlns:msink="http://schemas.microsoft.com/ink/2010/main" type="inkWord" rotatedBoundingBox="2850,9136 2995,9129 3028,9759 2884,9767">
                  <msink:destinationLink direction="with" ref="{CC62D36C-631F-4068-9DFB-46783DB8618F}"/>
                </msink:context>
              </emma:interpretation>
              <emma:one-of disjunction-type="recognition" id="oneOf0">
                <emma:interpretation id="interp0" emma:lang="en-US" emma:confidence="0">
                  <emma:literal>..</emma:literal>
                </emma:interpretation>
                <emma:interpretation id="interp1" emma:lang="en-US" emma:confidence="0">
                  <emma:literal>1</emma:literal>
                </emma:interpretation>
                <emma:interpretation id="interp2" emma:lang="en-US" emma:confidence="0">
                  <emma:literal>t</emma:literal>
                </emma:interpretation>
                <emma:interpretation id="interp3" emma:lang="en-US" emma:confidence="0">
                  <emma:literal>-1</emma:literal>
                </emma:interpretation>
                <emma:interpretation id="interp4" emma:lang="en-US" emma:confidence="0">
                  <emma:literal>.1</emma:literal>
                </emma:interpretation>
              </emma:one-of>
            </emma:emma>
          </inkml:annotationXML>
          <inkml:trace contextRef="#ctx0" brushRef="#br0">-4421 198 16,'0'0'21,"0"0"-4,6-24-3,-6 24-2,0 0-2,0 0 0,0 0-1,1 22-2,-12-2-1,15 11-2,-12 2 0,6 11-2,0 0 1,0 5-2,2-2 0,0 1 0,2-8 0,-2-2 0,2-4-1,-2-3 1,-2-5-1,4 1 1,-6-5-2,2-1 1,2-1-3,0-20-2,12 33-7,-12-33-19,0 0-1,0 0-1,19 2 9</inkml:trace>
          <inkml:trace contextRef="#ctx0" brushRef="#br1" timeOffset="227957.0383">-4521 583 3,'0'0'5,"-17"0"-2,17 0-1,0 0-1,0 0 0,0 0-1,0 0 1,0 0-1,0 0 1,0 0-1,0 0 0,0 0 0,0 0 0,0 0 0,0 0 0,0 0 0,0 0 1,0 0-1,0 0 0,0 0 0,0 0 0,0 0-2,0 0-4,0 0-3,0 0 9,0 0 0</inkml:trace>
        </inkml:traceGroup>
        <inkml:traceGroup>
          <inkml:annotationXML>
            <emma:emma xmlns:emma="http://www.w3.org/2003/04/emma" version="1.0">
              <emma:interpretation id="{FA42F2F1-67AC-4005-88EE-3BABB275B09D}" emma:medium="tactile" emma:mode="ink">
                <msink:context xmlns:msink="http://schemas.microsoft.com/ink/2010/main" type="inkWord" rotatedBoundingBox="4367,9119 4464,9114 4496,9713 4399,9718">
                  <msink:destinationLink direction="with" ref="{2F3DA025-B089-429B-8E00-42CB209D6CBF}"/>
                </msink:context>
              </emma:interpretation>
              <emma:one-of disjunction-type="recognition" id="oneOf1">
                <emma:interpretation id="interp5" emma:lang="en-US" emma:confidence="0">
                  <emma:literal>|</emma:literal>
                </emma:interpretation>
                <emma:interpretation id="interp6" emma:lang="en-US" emma:confidence="0">
                  <emma:literal>'</emma:literal>
                </emma:interpretation>
                <emma:interpretation id="interp7" emma:lang="en-US" emma:confidence="0">
                  <emma:literal>I</emma:literal>
                </emma:interpretation>
                <emma:interpretation id="interp8" emma:lang="en-US" emma:confidence="0">
                  <emma:literal>l</emma:literal>
                </emma:interpretation>
                <emma:interpretation id="interp9" emma:lang="en-US" emma:confidence="0">
                  <emma:literal>1</emma:literal>
                </emma:interpretation>
              </emma:one-of>
            </emma:emma>
          </inkml:annotationXML>
          <inkml:trace contextRef="#ctx0" brushRef="#br0" timeOffset="716.0407">-3042 165 10,'0'0'27,"0"0"-5,18 3-4,-18-3-4,11 18-2,-11-18-3,12 40-1,-12-12-2,15 16-1,-9 0-1,4 8-1,-4-1-1,4 3-1,-7-1 0,3-4-2,2 0-3,-10-16-8,16 2-19,-12-14-1,7-2-1,-9-19 5</inkml:trace>
        </inkml:traceGroup>
        <inkml:traceGroup>
          <inkml:annotationXML>
            <emma:emma xmlns:emma="http://www.w3.org/2003/04/emma" version="1.0">
              <emma:interpretation id="{D3645C8B-61F5-4358-8312-FF5AD3D0B64A}" emma:medium="tactile" emma:mode="ink">
                <msink:context xmlns:msink="http://schemas.microsoft.com/ink/2010/main" type="inkWord" rotatedBoundingBox="5951,9061 6011,9057 6040,9617 5980,9620"/>
              </emma:interpretation>
              <emma:one-of disjunction-type="recognition" id="oneOf2">
                <emma:interpretation id="interp10" emma:lang="en-US" emma:confidence="0">
                  <emma:literal>|</emma:literal>
                </emma:interpretation>
                <emma:interpretation id="interp11" emma:lang="en-US" emma:confidence="0">
                  <emma:literal>I</emma:literal>
                </emma:interpretation>
                <emma:interpretation id="interp12" emma:lang="en-US" emma:confidence="0">
                  <emma:literal>l</emma:literal>
                </emma:interpretation>
                <emma:interpretation id="interp13" emma:lang="en-US" emma:confidence="0">
                  <emma:literal>1</emma:literal>
                </emma:interpretation>
                <emma:interpretation id="interp14" emma:lang="en-US" emma:confidence="0">
                  <emma:literal>'</emma:literal>
                </emma:interpretation>
              </emma:one-of>
            </emma:emma>
          </inkml:annotationXML>
          <inkml:trace contextRef="#ctx0" brushRef="#br0" timeOffset="1325.0758">-1421 104 1,'0'0'27,"0"0"3,-6 19-1,8 18-14,-16-8-5,14 22-4,-6-2-1,8 11-1,-2-4-2,6 0-2,8 7-8,-10-16-21,13-5-2,-3-14 0,5-7 2</inkml:trace>
        </inkml:traceGroup>
        <inkml:traceGroup>
          <inkml:annotationXML>
            <emma:emma xmlns:emma="http://www.w3.org/2003/04/emma" version="1.0">
              <emma:interpretation id="{C4197A23-13B0-4B06-B76D-3768314C6A08}" emma:medium="tactile" emma:mode="ink">
                <msink:context xmlns:msink="http://schemas.microsoft.com/ink/2010/main" type="inkWord" rotatedBoundingBox="7388,8958 7455,8954 7485,9532 7419,9535"/>
              </emma:interpretation>
              <emma:one-of disjunction-type="recognition" id="oneOf3">
                <emma:interpretation id="interp15" emma:lang="en-US" emma:confidence="0">
                  <emma:literal>|</emma:literal>
                </emma:interpretation>
                <emma:interpretation id="interp16" emma:lang="en-US" emma:confidence="0">
                  <emma:literal>1</emma:literal>
                </emma:interpretation>
                <emma:interpretation id="interp17" emma:lang="en-US" emma:confidence="0">
                  <emma:literal>I</emma:literal>
                </emma:interpretation>
                <emma:interpretation id="interp18" emma:lang="en-US" emma:confidence="0">
                  <emma:literal>l</emma:literal>
                </emma:interpretation>
                <emma:interpretation id="interp19" emma:lang="en-US" emma:confidence="0">
                  <emma:literal>'</emma:literal>
                </emma:interpretation>
              </emma:one-of>
            </emma:emma>
          </inkml:annotationXML>
          <inkml:trace contextRef="#ctx0" brushRef="#br0" timeOffset="1917.1096">45 0 26,'-9'20'32,"-1"-3"-2,10 23-12,-17-10-6,18 23-4,-8-4-1,3 14-3,4-4-2,0-3-5,11 9-22,-11-16-5,6-2-2,-2-15-1</inkml:trace>
        </inkml:traceGroup>
      </inkml:traceGroup>
    </inkml:traceGroup>
  </inkml:traceGroup>
</inkml:ink>
</file>

<file path=ppt/ink/ink25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1:31.47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73CC77A-A110-4D2D-AB81-D52E46B19CD5}" emma:medium="tactile" emma:mode="ink">
          <msink:context xmlns:msink="http://schemas.microsoft.com/ink/2010/main" type="writingRegion" rotatedBoundingBox="2380,10826 3112,17616 1740,17764 1008,10974">
            <msink:destinationLink direction="with" ref="{28751E75-060C-4884-9396-B1058BE08C8B}"/>
            <msink:destinationLink direction="with" ref="{79255491-F47D-4C72-8846-37B90AE569D0}"/>
          </msink:context>
        </emma:interpretation>
      </emma:emma>
    </inkml:annotationXML>
    <inkml:traceGroup>
      <inkml:annotationXML>
        <emma:emma xmlns:emma="http://www.w3.org/2003/04/emma" version="1.0">
          <emma:interpretation id="{324AB10A-05D0-4878-8CDD-1AEA28BA45B8}" emma:medium="tactile" emma:mode="ink">
            <msink:context xmlns:msink="http://schemas.microsoft.com/ink/2010/main" type="paragraph" rotatedBoundingBox="2380,10826 3112,17616 1740,17764 1008,10974" alignmentLevel="1"/>
          </emma:interpretation>
        </emma:emma>
      </inkml:annotationXML>
      <inkml:traceGroup>
        <inkml:annotationXML>
          <emma:emma xmlns:emma="http://www.w3.org/2003/04/emma" version="1.0">
            <emma:interpretation id="{8B53E22F-9500-457D-9B7C-84BA118E1963}" emma:medium="tactile" emma:mode="ink">
              <msink:context xmlns:msink="http://schemas.microsoft.com/ink/2010/main" type="line" rotatedBoundingBox="2380,10826 3112,17616 1740,17764 1008,10974"/>
            </emma:interpretation>
          </emma:emma>
        </inkml:annotationXML>
        <inkml:traceGroup>
          <inkml:annotationXML>
            <emma:emma xmlns:emma="http://www.w3.org/2003/04/emma" version="1.0">
              <emma:interpretation id="{32D3FDD5-B654-4236-A173-A279251EC047}" emma:medium="tactile" emma:mode="ink">
                <msink:context xmlns:msink="http://schemas.microsoft.com/ink/2010/main" type="inkWord" rotatedBoundingBox="2827,14972 3112,17616 1740,17764 1455,15119"/>
              </emma:interpretation>
              <emma:one-of disjunction-type="recognition" id="oneOf0">
                <emma:interpretation id="interp0" emma:lang="en-US" emma:confidence="0">
                  <emma:literal>in</emma:literal>
                </emma:interpretation>
                <emma:interpretation id="interp1" emma:lang="en-US" emma:confidence="0">
                  <emma:literal>i, 2</emma:literal>
                </emma:interpretation>
                <emma:interpretation id="interp2" emma:lang="en-US" emma:confidence="0">
                  <emma:literal>i. 2</emma:literal>
                </emma:interpretation>
                <emma:interpretation id="interp3" emma:lang="en-US" emma:confidence="0">
                  <emma:literal>is</emma:literal>
                </emma:interpretation>
                <emma:interpretation id="interp4" emma:lang="en-US" emma:confidence="0">
                  <emma:literal>'"I!?!" 2</emma:literal>
                </emma:interpretation>
              </emma:one-of>
            </emma:emma>
          </inkml:annotationXML>
          <inkml:trace contextRef="#ctx0" brushRef="#br0">-1275 8617 31,'-4'-16'28,"4"16"2,0 0-3,0 0-8,2-19-6,-2 19-3,0 0-3,31 30-1,-19-11 0,8 14-2,-3 1-1,7 11 0,0 2-2,6 1 0,-1 1-1,1-6 1,-4-3-2,0-6 1,-3-8-2,-7-7 0,3-2-3,-19-17-5,17 11-15,-17-11-8,-6-15 0,-11-5-1</inkml:trace>
          <inkml:trace contextRef="#ctx0" brushRef="#br0" timeOffset="326.0182">-1000 8557 39,'0'0'30,"0"0"0,-32 22 0,30 6-15,-20-3-6,13 17-3,-14 3-2,8 7 0,-7 2-1,4 4-1,-5-3 0,5-3-1,-3-3-1,1-14-4,14 10-11,-14-27-12,20 4-5,0-22-1,0 0 1</inkml:trace>
          <inkml:trace contextRef="#ctx0" brushRef="#br0" timeOffset="1437.0816">-253 8495 37,'-2'-18'30,"2"18"0,0 0-1,-2 27-13,-17-17-6,12 23-3,-15 0-3,1 16 0,-10 1-1,-1 10 0,-3 1-1,3-3 0,1 1-2,3-9 1,7-7-2,3-11-4,20 3-12,-2-35-11,1 22-4,-1-22-2,21-10 1</inkml:trace>
          <inkml:trace contextRef="#ctx0" brushRef="#br0" timeOffset="1114.0632">-595 8554 25,'0'0'27,"0"0"3,0 0 0,0 0-12,0 0-5,28 16-3,-28-16-3,26 36-1,-10-13 0,14 10-2,-4-1-1,2 5-1,0 1-2,3-1 1,-3-2-2,-5-10 0,-1 1-4,-22-26-5,33 28-15,-33-28-8,0 0 0,0 0-2</inkml:trace>
          <inkml:trace contextRef="#ctx0" brushRef="#br0" timeOffset="1993.1136">-108 8888 32,'16'-22'28,"-16"22"0,10-18-3,-10 18-11,16-13-6,-16 13-1,25-9-3,-9 11 0,-16-2-1,24 8 0,-24-8 0,21 27 0,-17-5-1,-1 6 0,-8 2-1,1 7 0,-9-2 1,2 2-2,-4 0 1,0-4-1,2-3 1,0-3 0,4-5 0,3-4-1,6-18 0,-2 24 1,2-24-1,0 0 1,23 3-1,-23-3 0,33-13 0,-12 4 0,-1 1 0,4 0 0,-3-1 0,1 1-1,-3 6 0,-19 2-3,35 5-8,-35-5-12,0 0-9,0 0 1,4 20-2</inkml:trace>
          <inkml:trace contextRef="#ctx0" brushRef="#br0" timeOffset="662.037">-844 8987 54,'0'0'31,"3"20"2,-3-20-2,-3 35-20,-7-15-3,9 14-4,-3-1 0,0 4-2,0-2 1,1 0-3,-1-1 0,-3-13-7,16 13-18,-9-34-6,-6 23-3,6-23 1</inkml:trace>
          <inkml:trace contextRef="#ctx0" brushRef="#br0" timeOffset="6048.3459">-441 9840 25,'0'0'25,"4"-15"0,-4 15-3,5-17-8,14 17-4,-19 0-3,22-15-1,-22 15-1,32-12-1,-15 6-1,3 7-1,-3 3 0,3 9 0,-9 4-1,-1 11 1,-9 2-1,-2 10 1,-11-1 0,-1 6-1,-5-3 0,-1-2 0,1-5-1,3-3 0,2-7 1,3-5-2,7-5 1,3-15-1,7 20 2,-7-20-1,28 5 0,-7-8 1,3-2-2,5 0 3,1-3-2,2-1 2,-3 1-3,-1-1 2,-3 3-1,-5 1 0,-20 5 0,26-5 0,-26 5 0,0 0 0,0 0 0,0 0-1,0 0-1,0 0-4,17 20-13,-17-20-10,0 0-2,-23 13-2,23-13 1</inkml:trace>
          <inkml:trace contextRef="#ctx0" brushRef="#br0" timeOffset="2841.1621">-974 10260 28,'0'0'23,"0"0"1,0 0-5,-21-19-6,21 19-3,0 0-1,0 0-3,0 0 1,0 0-1,0 0 1,0 0-3,0 0 2,0 0-2,0 0 1,6 15 0,-6-15-2,13 32 1,-4-10-2,4 10 2,4 1-3,1 6 1,7-1-2,-3 2 1,0 0 0,0-5-1,1-1-1,-3-7 1,-3-2-1,-4-5-1,2 0 0,-15-20-3,18 32-4,-18-32-11,13 15-10,-13-15-4,0 0 1,0 0 0</inkml:trace>
          <inkml:trace contextRef="#ctx0" brushRef="#br0" timeOffset="3233.1843">-690 10271 19,'0'0'27,"-22"9"0,22-9 1,-19 30-10,-7-18-5,19 23-4,-17-9-1,9 20 0,-13-6-3,9 10-1,-7-5-1,0 5 0,-2-5-2,4 1 0,0-8-1,4-4-1,8 1-3,-6-17-6,23 17-15,-5-35-6,2 34-1,-2-34-1</inkml:trace>
          <inkml:trace contextRef="#ctx0" brushRef="#br0" timeOffset="5108.2922">-536 10716 19,'0'0'24,"4"-15"0,-4 15-5,0 0-5,2-23-4,-2 23-2,0 0-2,22-14-1,-22 14 0,21-11-1,-21 11 0,24-5 0,-24 5 0,24 6-1,-24-6 1,17 29-1,-16-7 0,3 11 0,-9 2-1,1 7 0,-9 0-1,-2 3 0,-4-2 0,3-2 0,-3-5-1,2-4 0,1-5 0,5-5 0,3-4 0,8-18 0,-5 25 0,5-25 1,0 0-1,14 19 0,-14-19 1,28 6-1,-7-6 1,7 0-1,1-3 1,3-2-1,3-2 1,1-1-1,-5-2-1,-3 0 0,-2 5-2,-15-10-5,15 21-16,-26-6-8,0 0 0,-17-13-2</inkml:trace>
          <inkml:trace contextRef="#ctx0" brushRef="#br0" timeOffset="-5842.3342">-1011 4391 23,'0'0'23,"0"0"-5,-5-15-3,5 15-2,0 0-3,-2 30-1,2-30-1,-19 42-2,-1-15 1,9 13-2,-14-1-1,9 6 0,-10 0-1,5 2 0,-5-5 0,4 1-1,-2-4 1,2 3-2,-1-5 1,3-2-1,1-3 1,4-2-2,0-2 0,4-6 0,2-2-1,9-20-1,-7 27-3,7-27-4,0 0-16,0 0-6,24 2-2,-24-2 0</inkml:trace>
          <inkml:trace contextRef="#ctx0" brushRef="#br0" timeOffset="-5390.3082">-788 4696 33,'-13'15'31,"13"-15"1,-20 19-13,20 7-5,-15-11-3,13 17-4,-7-5-1,7 10-2,-4-5 0,6 3-2,-2-5 1,4 0-2,-2-5-1,2-3-1,2-2-2,-4-20-6,11 24-16,-11-24-7,0 0-2,0 0 0</inkml:trace>
          <inkml:trace contextRef="#ctx0" brushRef="#br0" timeOffset="-3559.2035">-934 6025 14,'16'-7'25,"-16"7"0,10-22-6,6 19-6,-10-15-3,14 14-1,-14-11-1,16 14-2,-22 1-1,30 3-1,-30-3 0,22 37 0,-18-10-2,-2 11 2,-8 5-2,1 8 1,-8 1-2,-2-4 2,-4 1-3,2-4 1,3-5-1,2-2 1,3-8-1,5-5 1,4-8-1,4-2 1,-4-15-1,26 14 1,-7-16 0,5-3-1,4-2 1,2 1 0,3-3-1,-1 3 0,1-1 0,-3 2 0,-4 1 1,-2 3-2,-4 1 1,-20 0-2,30 10-3,-30-10-11,19 12-12,-19-12-4,-4 18-2,4-18 0</inkml:trace>
          <inkml:trace contextRef="#ctx0" brushRef="#br0" timeOffset="-4550.2602">-1379 5630 41,'0'0'29,"0"0"-4,28 5-7,-28-5-5,17 10-3,-17-10-2,24 32-1,-15-10-2,10 13 0,-6 2-2,7 8 0,-1 5-1,0 2 0,-1-4 0,-1-1-1,-2-7 0,0-3 0,-1-7-1,-4-8 0,1-5-2,-11-17-2,24 16-4,-24-16-13,17-8-12,-19-7 1,2 15-2,9-30 2</inkml:trace>
          <inkml:trace contextRef="#ctx0" brushRef="#br0" timeOffset="-6398.366">-1334 4410 14,'0'0'25,"0"0"-3,-4-15-5,4 15-4,0 0-3,13 16-2,-13-16-1,0 0-1,9 20 0,4 1-1,-13-21 0,19 38-1,-12-16-1,10 8 0,-6 0-1,8 5 0,-2 2 0,1 3 0,1-3 1,1 3-2,-1-3 2,-2-2-2,-3-6 1,-1-1-1,-1-8 1,-5-1-1,-7-19-1,9 20 1,-9-20-1,0 0-1,0 0-1,0 0 0,2-17-4,-9-5-3,7 22-17,2-28-7,-2 28 0,-8-35-1</inkml:trace>
          <inkml:trace contextRef="#ctx0" brushRef="#br0" timeOffset="-4198.2393">-1046 5634 24,'0'0'28,"-19"6"-1,16 13-6,-16-11-7,15 24-4,-16-9-2,11 21-1,-12-6 0,8 16-2,-11-4 0,4 8-1,-4-6-2,-1 0 1,1-5-2,4-4 1,1-4-4,2-14 0,14 8-10,3-33-14,-10 22-6,10-22 0,0 0-2</inkml:trace>
          <inkml:trace contextRef="#ctx0" brushRef="#br0" timeOffset="-2350.1343">-1369 7211 25,'0'0'26,"0"0"-2,-6-15-5,6 15-4,0 0-3,0 0-3,0 0 0,0 0-2,0 0-1,17-9-1,-17 9 0,0 0-1,0 0-1,24 20 0,-24-20 0,26 37-1,-11-12 0,5 10 0,1 4-1,3 3 0,0 1-1,0 2 1,0-1-1,1-2 1,-5-4-1,-1-3 0,-5-8 0,-1-4-1,-3-3 0,-10-20-1,16 26-3,-16-26-4,0 0-14,0 0-9,0 0-1,-1-34 0,1 34 1</inkml:trace>
          <inkml:trace contextRef="#ctx0" brushRef="#br0" timeOffset="-1435.0816">-803 7502 13,'0'0'21,"0"0"-2,0 0-3,13 23-3,-13-23-1,0 0-1,0 0 0,0 0-1,-2 15-1,7 0 0,-5-15-2,-5 30 0,-1-8-2,8 10-1,-7 0-1,3 6 0,-2 1-1,2 2 0,-2 0-1,3-3 0,-1-1-1,0-5 1,2-6-2,-2-6-2,9 2-4,-7-22-16,0 0-8,0 0-3,0 0 1</inkml:trace>
          <inkml:trace contextRef="#ctx0" brushRef="#br0" timeOffset="-751.043">-688 6930 26,'0'0'28,"15"-19"-2,5 19-5,-14-20-6,20 19-5,-26 1-2,33-10-3,-16 5 0,3 10-2,-20-5 0,32 16 0,-32-16 0,15 40-2,-17-13 2,0 7 0,-9 1-1,-2 3-1,-4-1 1,-1 0-1,3-4 0,0-6 0,6-5-1,5-4 0,4-18 1,9 22-1,-9-22 0,36-2 1,-7-4-1,7-5 0,3-2 1,3-2-1,3 0-1,-4 0-1,3 8-4,-18-9-14,10 17-10,-36-1-2,22 2-2,-22-2 0</inkml:trace>
          <inkml:trace contextRef="#ctx0" brushRef="#br0" timeOffset="-1957.1116">-1050 7145 20,'0'0'26,"0"0"1,-7 22-3,-10-13-7,17 19-4,-18-6-4,12 18 0,-14-5-3,10 10-1,-8-1-1,5 4-1,-4-4-1,4-1-1,-2-6 0,2-5-2,6-2-2,-6-12-3,18 11-13,-5-29-11,-3 23-1,3-23 0,0 0-1</inkml:trace>
        </inkml:traceGroup>
      </inkml:traceGroup>
    </inkml:traceGroup>
  </inkml:traceGroup>
</inkml:ink>
</file>

<file path=ppt/ink/ink25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44.65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E2369CD-EA1E-4F17-ABEE-0D6ECEF111BE}" emma:medium="tactile" emma:mode="ink">
          <msink:context xmlns:msink="http://schemas.microsoft.com/ink/2010/main" type="writingRegion" rotatedBoundingBox="10619,7222 13943,11354 13272,11895 9948,7762">
            <msink:destinationLink direction="with" ref="{65CE812B-5037-4A80-9761-B575BEA0B69E}"/>
          </msink:context>
        </emma:interpretation>
      </emma:emma>
    </inkml:annotationXML>
    <inkml:traceGroup>
      <inkml:annotationXML>
        <emma:emma xmlns:emma="http://www.w3.org/2003/04/emma" version="1.0">
          <emma:interpretation id="{A359CC50-C112-425A-8674-9C19142DD235}" emma:medium="tactile" emma:mode="ink">
            <msink:context xmlns:msink="http://schemas.microsoft.com/ink/2010/main" type="paragraph" rotatedBoundingBox="10619,7222 13943,11354 13272,11895 9948,7762" alignmentLevel="1"/>
          </emma:interpretation>
        </emma:emma>
      </inkml:annotationXML>
      <inkml:traceGroup>
        <inkml:annotationXML>
          <emma:emma xmlns:emma="http://www.w3.org/2003/04/emma" version="1.0">
            <emma:interpretation id="{076C69A4-BEBC-4D40-880E-C59127ED7199}" emma:medium="tactile" emma:mode="ink">
              <msink:context xmlns:msink="http://schemas.microsoft.com/ink/2010/main" type="line" rotatedBoundingBox="10619,7222 13943,11354 13272,11895 9948,7762"/>
            </emma:interpretation>
          </emma:emma>
        </inkml:annotationXML>
        <inkml:traceGroup>
          <inkml:annotationXML>
            <emma:emma xmlns:emma="http://www.w3.org/2003/04/emma" version="1.0">
              <emma:interpretation id="{A9FD2D6C-6274-4B9D-808A-DF63A74823D0}" emma:medium="tactile" emma:mode="ink">
                <msink:context xmlns:msink="http://schemas.microsoft.com/ink/2010/main" type="inkWord" rotatedBoundingBox="10619,7222 13943,11354 13272,11895 9948,7762"/>
              </emma:interpretation>
              <emma:one-of disjunction-type="recognition" id="oneOf0">
                <emma:interpretation id="interp0" emma:lang="en-US" emma:confidence="0">
                  <emma:literal>hit</emma:literal>
                </emma:interpretation>
                <emma:interpretation id="interp1" emma:lang="en-US" emma:confidence="0">
                  <emma:literal>hit.</emma:literal>
                </emma:interpretation>
                <emma:interpretation id="interp2" emma:lang="en-US" emma:confidence="0">
                  <emma:literal>fit.</emma:literal>
                </emma:interpretation>
                <emma:interpretation id="interp3" emma:lang="en-US" emma:confidence="0">
                  <emma:literal>It..</emma:literal>
                </emma:interpretation>
                <emma:interpretation id="interp4" emma:lang="en-US" emma:confidence="0">
                  <emma:literal>"t,</emma:literal>
                </emma:interpretation>
              </emma:one-of>
            </emma:emma>
          </inkml:annotationXML>
          <inkml:trace contextRef="#ctx0" brushRef="#br0">541 1383 31,'0'0'29,"0"0"1,0 28-12,-7-11-7,16 15-5,-11 0-1,11 9-1,-5-1-2,4 1 0,-3-3-1,5-1 0,-3-7-3,-3-8-4,11 4-7,-15-26-16,3 22 0,-3-22-2,0 0 2</inkml:trace>
          <inkml:trace contextRef="#ctx0" brushRef="#br0" timeOffset="283.0158">309 1692 18,'18'14'25,"-1"-11"-6,-17-3-3,49-2-2,-27-6-4,17 10-1,-8-11-3,14 8-1,-8-9-1,8 3-3,-1 0-3,-6-5-3,6 12-11,-12-8-12,-6 3 0,-8-2-1,-18 7 11</inkml:trace>
          <inkml:trace contextRef="#ctx0" brushRef="#br0" timeOffset="-984.0558">0 0 18,'0'0'27,"0"0"2,19 28-12,-19-28-5,4 37-4,-4-17 1,16 13-3,-10-3-1,13 7-1,-8-2-2,4 2 0,-2-5-3,-4-5-1,4 3-4,-13-30-7,6 32-17,-6-32 0,-17 13-1,-6-16 6</inkml:trace>
          <inkml:trace contextRef="#ctx0" brushRef="#br0" timeOffset="-693.0394">-310 356 14,'0'0'27,"21"13"-5,-21-13-5,35-3-2,-17-9-4,16 12-2,-6-10-3,11 3-1,2-4-3,3-3-2,6 3-1,-7-8-5,11 13-6,-19-11-16,8 3-1,-13 1 0,-4 1 7</inkml:trace>
          <inkml:trace contextRef="#ctx0" brushRef="#br0" timeOffset="-4343.2479">1922 2391 1,'0'0'21,"-4"22"4,4-22-2,-3 20-7,16 5-3,-17-8-3,19 15 0,-13-11-2,12 15-2,-10-11-1,7 8-2,-7-6-1,3 1 0,-3-6-1,2-2-1,-3-3-1,-3-17-3,8 28-9,-8-28-15,0 0-2,0 0 0,-17 10-1</inkml:trace>
          <inkml:trace contextRef="#ctx0" brushRef="#br0" timeOffset="-4028.2303">1719 2692 23,'0'0'26,"23"17"-5,-23-17-4,39 2-2,-21-9-5,19 10-2,-11-11-2,12 8-2,-7-8-1,6 3-2,-5-4 0,-2 1-2,-4 1-1,-8-4-3,5 9-5,-23 2-15,0 0-3,15-20-1,-15 20 1</inkml:trace>
          <inkml:trace contextRef="#ctx0" brushRef="#br0" timeOffset="-3157.1801">2950 4017 26,'0'0'29,"0"0"-1,-17 7-4,17-7-9,0 0-5,-21 20-3,23 0-1,-5-3-1,4 8-1,-1-2-1,4 7-1,-2-3 1,2 1-4,-1-3 2,-1-4-3,2 0-2,-4-21-3,4 30-8,-4-30-14,0 0-2,-24 2 0,24-2 0</inkml:trace>
          <inkml:trace contextRef="#ctx0" brushRef="#br0" timeOffset="-2872.1639">2652 4260 13,'0'0'26,"23"6"2,-5-6-1,-18 0-14,52-3-2,-24-4-4,17 7-1,-3-12-2,10 9 1,-1-7-3,3 2 1,-4-2-2,0 0 0,-6 0-1,-3 0 0,-5 3-2,-14-5-2,4 11-6,-26 1-15,0 0-5,6-22 1,-6 22-2</inkml:trace>
        </inkml:traceGroup>
      </inkml:traceGroup>
    </inkml:traceGroup>
  </inkml:traceGroup>
</inkml:ink>
</file>

<file path=ppt/ink/ink25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51.68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5A35154-B340-4EC4-878E-30EB028EC097}" emma:medium="tactile" emma:mode="ink">
          <msink:context xmlns:msink="http://schemas.microsoft.com/ink/2010/main" type="writingRegion" rotatedBoundingBox="11818,10137 13944,10137 13944,11199 11818,11199">
            <msink:destinationLink direction="with" ref="{65CE812B-5037-4A80-9761-B575BEA0B69E}"/>
          </msink:context>
        </emma:interpretation>
      </emma:emma>
    </inkml:annotationXML>
    <inkml:traceGroup>
      <inkml:annotationXML>
        <emma:emma xmlns:emma="http://www.w3.org/2003/04/emma" version="1.0">
          <emma:interpretation id="{62E02928-0100-4A20-B35B-AB448480AC1C}" emma:medium="tactile" emma:mode="ink">
            <msink:context xmlns:msink="http://schemas.microsoft.com/ink/2010/main" type="paragraph" rotatedBoundingBox="11818,10137 13944,10137 13944,11199 11818,11199" alignmentLevel="1"/>
          </emma:interpretation>
        </emma:emma>
      </inkml:annotationXML>
      <inkml:traceGroup>
        <inkml:annotationXML>
          <emma:emma xmlns:emma="http://www.w3.org/2003/04/emma" version="1.0">
            <emma:interpretation id="{5528BB3A-8977-451E-AFB9-5BAD544248CF}" emma:medium="tactile" emma:mode="ink">
              <msink:context xmlns:msink="http://schemas.microsoft.com/ink/2010/main" type="line" rotatedBoundingBox="11818,10137 13944,10137 13944,11199 11818,11199"/>
            </emma:interpretation>
          </emma:emma>
        </inkml:annotationXML>
        <inkml:traceGroup>
          <inkml:annotationXML>
            <emma:emma xmlns:emma="http://www.w3.org/2003/04/emma" version="1.0">
              <emma:interpretation id="{BB37B30B-9430-4D9C-8805-D71A6F9225D8}" emma:medium="tactile" emma:mode="ink">
                <msink:context xmlns:msink="http://schemas.microsoft.com/ink/2010/main" type="inkWord" rotatedBoundingBox="11818,10758 12206,10758 12206,11199 11818,11199"/>
              </emma:interpretation>
              <emma:one-of disjunction-type="recognition" id="oneOf0">
                <emma:interpretation id="interp0" emma:lang="en-US" emma:confidence="0">
                  <emma:literal>+</emma:literal>
                </emma:interpretation>
                <emma:interpretation id="interp1" emma:lang="en-US" emma:confidence="0">
                  <emma:literal>x</emma:literal>
                </emma:interpretation>
                <emma:interpretation id="interp2" emma:lang="en-US" emma:confidence="0">
                  <emma:literal>X</emma:literal>
                </emma:interpretation>
                <emma:interpretation id="interp3" emma:lang="en-US" emma:confidence="0">
                  <emma:literal>y</emma:literal>
                </emma:interpretation>
                <emma:interpretation id="interp4" emma:lang="en-US" emma:confidence="0">
                  <emma:literal>t</emma:literal>
                </emma:interpretation>
              </emma:one-of>
            </emma:emma>
          </inkml:annotationXML>
          <inkml:trace contextRef="#ctx0" brushRef="#br0">1678 1547 12,'22'7'27,"6"-4"0,11 0-1,-9-8-15,22 10-3,-11-8-6,7-2-2,-5 2-6,-12-11-10,1 4-9,-10-3-1,-22 13-1</inkml:trace>
          <inkml:trace contextRef="#ctx0" brushRef="#br0" timeOffset="268.0149">1856 1355 3,'0'0'24,"0"0"2,4 16-7,-4-16-5,2 42-2,-8-17-2,13 19-2,-12-4-2,9 8-5,-1 8-9,-3-8-18,4 1 0,-4-9-3,6-7 1</inkml:trace>
        </inkml:traceGroup>
        <inkml:traceGroup>
          <inkml:annotationXML>
            <emma:emma xmlns:emma="http://www.w3.org/2003/04/emma" version="1.0">
              <emma:interpretation id="{3E8AF4F5-D358-4745-8872-4CB6138F8913}" emma:medium="tactile" emma:mode="ink">
                <msink:context xmlns:msink="http://schemas.microsoft.com/ink/2010/main" type="inkWord" rotatedBoundingBox="13518,10137 13944,10137 13944,10460 13518,10460"/>
              </emma:interpretation>
              <emma:one-of disjunction-type="recognition" id="oneOf1">
                <emma:interpretation id="interp5" emma:lang="en-US" emma:confidence="1">
                  <emma:literal>+</emma:literal>
                </emma:interpretation>
                <emma:interpretation id="interp6" emma:lang="en-US" emma:confidence="0">
                  <emma:literal>x</emma:literal>
                </emma:interpretation>
                <emma:interpretation id="interp7" emma:lang="en-US" emma:confidence="0">
                  <emma:literal>4</emma:literal>
                </emma:interpretation>
                <emma:interpretation id="interp8" emma:lang="en-US" emma:confidence="0">
                  <emma:literal>X</emma:literal>
                </emma:interpretation>
                <emma:interpretation id="interp9" emma:lang="en-US" emma:confidence="0">
                  <emma:literal>t</emma:literal>
                </emma:interpretation>
              </emma:one-of>
            </emma:emma>
          </inkml:annotationXML>
          <inkml:trace contextRef="#ctx0" brushRef="#br0" timeOffset="1515.0867">3378 886 13,'0'0'25,"0"0"1,0 0-8,0 0-3,0 0-3,43 4-2,-26-8-3,20 11-2,-2-7-2,11 2-2,3 1-3,-5-6-3,7 8-6,-22-14-11,8 8-6,-16-4-1,-4 1 1</inkml:trace>
          <inkml:trace contextRef="#ctx0" brushRef="#br0" timeOffset="1816.1035">3662 734 26,'0'0'25,"0"0"1,0 0-10,0 0-3,0 0-4,0 0-1,-16 17-1,19 6 0,-12-4-2,7 9-1,-5 5-3,-1-1-3,6 12-9,-12-11-16,10 6-4,-9-13 0,7 3-1</inkml:trace>
        </inkml:traceGroup>
      </inkml:traceGroup>
    </inkml:traceGroup>
  </inkml:traceGroup>
</inkml:ink>
</file>

<file path=ppt/ink/ink25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37.25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25FE3CEA-46C8-48A2-8DA2-E3488E14F05B}" emma:medium="tactile" emma:mode="ink">
          <msink:context xmlns:msink="http://schemas.microsoft.com/ink/2010/main" type="writingRegion" rotatedBoundingBox="10560,8097 11539,12400 9397,12888 8418,8585">
            <msink:destinationLink direction="with" ref="{65CE812B-5037-4A80-9761-B575BEA0B69E}"/>
          </msink:context>
        </emma:interpretation>
      </emma:emma>
    </inkml:annotationXML>
    <inkml:traceGroup>
      <inkml:annotationXML>
        <emma:emma xmlns:emma="http://www.w3.org/2003/04/emma" version="1.0">
          <emma:interpretation id="{843D5DB7-14A0-47FE-85D2-1687DAF37461}" emma:medium="tactile" emma:mode="ink">
            <msink:context xmlns:msink="http://schemas.microsoft.com/ink/2010/main" type="paragraph" rotatedBoundingBox="10186,9385 11600,12334 10983,12629 9569,9680" alignmentLevel="2"/>
          </emma:interpretation>
        </emma:emma>
      </inkml:annotationXML>
      <inkml:traceGroup>
        <inkml:annotationXML>
          <emma:emma xmlns:emma="http://www.w3.org/2003/04/emma" version="1.0">
            <emma:interpretation id="{EB5617B4-FF08-4D08-B926-97C473122D32}" emma:medium="tactile" emma:mode="ink">
              <msink:context xmlns:msink="http://schemas.microsoft.com/ink/2010/main" type="line" rotatedBoundingBox="10186,9385 11600,12334 10983,12629 9569,9680"/>
            </emma:interpretation>
          </emma:emma>
        </inkml:annotationXML>
        <inkml:traceGroup>
          <inkml:annotationXML>
            <emma:emma xmlns:emma="http://www.w3.org/2003/04/emma" version="1.0">
              <emma:interpretation id="{DA300AF0-AF39-43A0-A067-5CBE94382283}" emma:medium="tactile" emma:mode="ink">
                <msink:context xmlns:msink="http://schemas.microsoft.com/ink/2010/main" type="inkWord" rotatedBoundingBox="10186,9385 11600,12334 10983,12629 9569,9680"/>
              </emma:interpretation>
              <emma:one-of disjunction-type="recognition" id="oneOf0">
                <emma:interpretation id="interp0" emma:lang="en-US" emma:confidence="0">
                  <emma:literal>"I</emma:literal>
                </emma:interpretation>
                <emma:interpretation id="interp1" emma:lang="en-US" emma:confidence="0">
                  <emma:literal>"I.</emma:literal>
                </emma:interpretation>
                <emma:interpretation id="interp2" emma:lang="en-US" emma:confidence="0">
                  <emma:literal>ital</emma:literal>
                </emma:interpretation>
                <emma:interpretation id="interp3" emma:lang="en-US" emma:confidence="0">
                  <emma:literal>"'I.</emma:literal>
                </emma:interpretation>
                <emma:interpretation id="interp4" emma:lang="en-US" emma:confidence="0">
                  <emma:literal>'I</emma:literal>
                </emma:interpretation>
              </emma:one-of>
            </emma:emma>
          </inkml:annotationXML>
          <inkml:trace contextRef="#ctx0" brushRef="#br0">1232 2455 38,'-6'17'31,"6"13"-1,-9-5-4,12 18-17,-10-6-3,9 10-2,-4-3-2,6-3-1,-4-4 0,5-3 0,-1-8-1,-2 0-1,4-5-2,-6-21-3,9 35-12,-9-35-12,0 19 2,0-19-3,0 0 1</inkml:trace>
          <inkml:trace contextRef="#ctx0" brushRef="#br0" timeOffset="1675.0958">1206 2582 26,'0'0'23,"1"-18"-6,-1 18-3,0 0-4,0 0-2,0 0-2,0 0 0,0 0-1,0 0-1,0 0 0,4 28 0,-4-28 0,0 39 0,-2-18-1,4 13 1,-4-4-2,4 7 1,-2-4-2,2 2 1,-2-1-1,4-2 0,-4-4 0,3-3 0,-1-3 0,0-2 0,0-5 0,-2-15 0,2 22-1,-2-22 1,0 0-1,6 16 1,-6-16-1,0 0 1,0 0-1,0 0 0,0 0 0,0 0-1,0 0-1,0 0-2,0 0-2,0 0-5,16-3-12,-16 3-8,0 0 2,0 0-2</inkml:trace>
          <inkml:trace contextRef="#ctx0" brushRef="#br0" timeOffset="331.0184">932 2855 22,'0'0'27,"26"12"2,-7-14-11,18 15-5,-13-14-1,19 9-4,-11-11-2,10 6-2,-8-10-1,3 4-1,-7-5-1,-4-1-1,-2 1-3,-9-9-3,9 15-11,-18-13-12,-6 15 1,3-20-3,-3 20 2</inkml:trace>
          <inkml:trace contextRef="#ctx0" brushRef="#br0" timeOffset="2299.1315">1196 2933 1,'-11'-16'10,"11"16"2,0 0-4,0 0-3,-17-5 0,17 5-2,0 0 1,0 0 1,0 0 2,-24-7 1,24 7 0,0 0 1,0 0-1,-18-3 0,18 3-1,0 0-2,0 0 0,0 0-1,0 0 0,0 0 0,0 0-1,0 0 1,0 0-1,0 0 1,0 0-2,18-4 1,-1 3-1,-17 1 0,35-9-1,-16 1 0,1 3 0,-1-2 0,-2 2-1,-17 5 0,26-8-1,-26 8-1,0 0-4,22 5-12,-22-5-12,0 0 1,-26 0-3,26 0 1</inkml:trace>
          <inkml:trace contextRef="#ctx0" brushRef="#br0" timeOffset="-7981.4566">31 25 13,'0'0'25,"-5"-18"0,5 18-5,0 0-4,0 0-5,0 0-3,0 0-2,0 0-2,0 0 0,0 0-1,0 0 0,0 0 0,0 0-1,0 0 1,0 0-1,0 0 0,0 0 0,-17-7 0,17 7 0,0 0-1,0 0 1,0 0-1,0 0 1,0 0-1,-2 20 0,2-20 1,0 18-1,0-18 0,-4 27 0,2-10 0,2 3 0,0 2-1,0 3 1,0-2-1,2 2 1,0 0-1,0-3 0,0-4 1,0-1-1,-2-17 0,3 24 1,-3-24-1,0 0 1,0 0-1,0 0 1,0 0 0,0 0-1,0 0 1,0 0-1,0 0 0,0 0 0,0 0 0,0 0 1,0 0-1,0 0 0,0 0 0,0 0 0,0 0-1,0 0 1,0 0 0,0 0 0,0 0-1,0 0 0,0 0-2,0 0-2,0 0-13,-1-17-10,1 17-6,-2-15-1,2 15 0</inkml:trace>
          <inkml:trace contextRef="#ctx0" brushRef="#br0" timeOffset="-6937.3968">-77 201 5,'0'0'23,"0"0"-1,-7-21-3,7 21-5,0 0-3,0 0-2,0 0-1,0 0-1,0 0-1,0 0-2,0 0 1,0 0-2,0 0 0,0 0-1,0 0 0,0 0 0,22-6-1,-22 6 0,23 1 0,-7 1 0,-16-2-1,32 2 1,-32-2-1,28 5 0,-28-5 1,26 3-1,-26-3 1,16 5 0,-16-5 0,0 0 0,0 0 1,0 0-1,0 0 1,0 0-1,0 0 0,0 0 0,0 0 0,0 0-1,0 0 1,0 0-1,0 0 0,0 0 0,0 0 0,0 0 0,0 0 0,0 0-1,0 0-1,0 0-5,0 0-14,0 0-9,0 0-3,0 0-1</inkml:trace>
          <inkml:trace contextRef="#ctx0" brushRef="#br0" timeOffset="5310.3036">375 1350 4,'0'0'25,"0"0"-1,0 0 0,0 0-16,-2 18 0,2-18-1,0 0-1,-11 15 1,17 3-1,-14-3 0,14 11-1,-8-3-1,7 7-2,-3 2 0,2 0-1,-2-1-1,2 0 1,-4-6-2,0-4 0,1 1-3,-1-22-7,-3 23-17,3-23-1,0 0-1,-26 7-1</inkml:trace>
          <inkml:trace contextRef="#ctx0" brushRef="#br0" timeOffset="5639.3225">83 1641 3,'0'0'25,"0"0"2,21-2-4,-21 2-8,18 0-6,3 5-1,-21-5-1,42-5-2,-14-2-2,8 6 0,1-8-1,4 1-2,5 3-3,-9-12-5,13 12-16,-18-5-4,-2 3-1,-30 7-1</inkml:trace>
        </inkml:traceGroup>
      </inkml:traceGroup>
    </inkml:traceGroup>
    <inkml:traceGroup>
      <inkml:annotationXML>
        <emma:emma xmlns:emma="http://www.w3.org/2003/04/emma" version="1.0">
          <emma:interpretation id="{5D4E4DB0-3662-4472-AD67-C69F9932C251}" emma:medium="tactile" emma:mode="ink">
            <msink:context xmlns:msink="http://schemas.microsoft.com/ink/2010/main" type="paragraph" rotatedBoundingBox="9209,8405 10173,12642 9382,12822 8418,8585" alignmentLevel="1"/>
          </emma:interpretation>
        </emma:emma>
      </inkml:annotationXML>
      <inkml:traceGroup>
        <inkml:annotationXML>
          <emma:emma xmlns:emma="http://www.w3.org/2003/04/emma" version="1.0">
            <emma:interpretation id="{A777C2D3-483F-484D-94E5-791999DD1179}" emma:medium="tactile" emma:mode="ink">
              <msink:context xmlns:msink="http://schemas.microsoft.com/ink/2010/main" type="line" rotatedBoundingBox="9209,8405 10173,12642 9382,12822 8418,8585"/>
            </emma:interpretation>
          </emma:emma>
        </inkml:annotationXML>
        <inkml:traceGroup>
          <inkml:annotationXML>
            <emma:emma xmlns:emma="http://www.w3.org/2003/04/emma" version="1.0">
              <emma:interpretation id="{BA9E0649-FDC7-4D10-A468-72F55D91420C}" emma:medium="tactile" emma:mode="ink">
                <msink:context xmlns:msink="http://schemas.microsoft.com/ink/2010/main" type="inkWord" rotatedBoundingBox="9209,8405 10173,12642 9382,12822 8418,8585"/>
              </emma:interpretation>
              <emma:one-of disjunction-type="recognition" id="oneOf1">
                <emma:interpretation id="interp5" emma:lang="en-US" emma:confidence="0">
                  <emma:literal>in</emma:literal>
                </emma:interpretation>
                <emma:interpretation id="interp6" emma:lang="en-US" emma:confidence="0">
                  <emma:literal>...</emma:literal>
                </emma:interpretation>
                <emma:interpretation id="interp7" emma:lang="en-US" emma:confidence="0">
                  <emma:literal>it</emma:literal>
                </emma:interpretation>
                <emma:interpretation id="interp8" emma:lang="en-US" emma:confidence="0">
                  <emma:literal>in.</emma:literal>
                </emma:interpretation>
                <emma:interpretation id="interp9" emma:lang="en-US" emma:confidence="0">
                  <emma:literal>it.</emma:literal>
                </emma:interpretation>
              </emma:one-of>
            </emma:emma>
          </inkml:annotationXML>
          <inkml:trace contextRef="#ctx0" brushRef="#br0" timeOffset="11115.6357">-1078-964 11,'0'0'26,"0"0"-3,0 0-5,0 0-5,0 0-3,0 0-1,0 0-1,-4 26-1,-2-8-2,10 15 1,-11 1-2,9 9 0,-4 6-4,0-2-1,7 13-9,-12-17-17,11 4-4,-8-13-1,8-3-1</inkml:trace>
          <inkml:trace contextRef="#ctx0" brushRef="#br0" timeOffset="10778.6165">-1207-801 8,'21'11'27,"-21"-11"0,24-6-7,-3 9-10,-21-3-3,40-8-2,-15-1-2,2 4-2,1-1-3,-5-6-5,8 10-8,-12-8-11,-2 2-1,-17 8 0</inkml:trace>
          <inkml:trace contextRef="#ctx0" brushRef="#br0" timeOffset="12738.7286">-1065 1077 32,'0'0'25,"9"33"-5,-11-13-4,13 16-4,-11-3-5,8 12-2,-8 4-4,0-6-9,3 9-18,-4-3-1,-1-4-2,-2-7 2</inkml:trace>
          <inkml:trace contextRef="#ctx0" brushRef="#br0" timeOffset="12466.713">-1234 1326 4,'13'17'26,"-13"-17"0,16-5-9,7 10-4,-23-5-3,44-7-4,-20-1-1,10 3-2,-3-4-2,-1-1-2,5 4-2,-10-9-6,6 5-15,-10-2-3,-5 0 0,-16 12 8</inkml:trace>
          <inkml:trace contextRef="#ctx0" brushRef="#br0" timeOffset="13819.7904">-192 2818 2,'0'0'26,"0"0"-1,6 30-3,-6-30-8,0 42-1,-10-19-3,16 18-2,-10-5-2,10 13-3,-6-1-3,-2-4-8,13 4-19,-11-8 0,8-1-2,-5-12-1</inkml:trace>
          <inkml:trace contextRef="#ctx0" brushRef="#br0" timeOffset="13567.7757">-393 2999 20,'0'0'28,"-18"-15"-2,18 15-2,0 0-10,0 0-4,0 0-2,28-12-2,-28 12-1,33-3-2,-12-1 0,8 4-2,7 0-2,-3-3-2,8 6-3,-8-14-7,10 9-15,-13-8-2,0 5 1,-14-9-2</inkml:trace>
        </inkml:traceGroup>
      </inkml:traceGroup>
    </inkml:traceGroup>
  </inkml:traceGroup>
</inkml:ink>
</file>

<file path=ppt/ink/ink25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4:54.40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C1D3213B-063D-4564-A705-E347F1AAD067}" emma:medium="tactile" emma:mode="ink">
          <msink:context xmlns:msink="http://schemas.microsoft.com/ink/2010/main" type="writingRegion" rotatedBoundingBox="12297,12208 12812,12208 12812,12592 12297,12592">
            <msink:destinationLink direction="with" ref="{65CE812B-5037-4A80-9761-B575BEA0B69E}"/>
          </msink:context>
        </emma:interpretation>
      </emma:emma>
    </inkml:annotationXML>
    <inkml:traceGroup>
      <inkml:annotationXML>
        <emma:emma xmlns:emma="http://www.w3.org/2003/04/emma" version="1.0">
          <emma:interpretation id="{BD47CB19-DF1C-4C1A-B032-DC48C07964FF}" emma:medium="tactile" emma:mode="ink">
            <msink:context xmlns:msink="http://schemas.microsoft.com/ink/2010/main" type="paragraph" rotatedBoundingBox="12297,12208 12812,12208 12812,12592 12297,12592" alignmentLevel="1"/>
          </emma:interpretation>
        </emma:emma>
      </inkml:annotationXML>
      <inkml:traceGroup>
        <inkml:annotationXML>
          <emma:emma xmlns:emma="http://www.w3.org/2003/04/emma" version="1.0">
            <emma:interpretation id="{E1D232D9-6872-4072-B251-F910E0E95FCA}" emma:medium="tactile" emma:mode="ink">
              <msink:context xmlns:msink="http://schemas.microsoft.com/ink/2010/main" type="line" rotatedBoundingBox="12297,12208 12812,12208 12812,12592 12297,12592"/>
            </emma:interpretation>
          </emma:emma>
        </inkml:annotationXML>
        <inkml:traceGroup>
          <inkml:annotationXML>
            <emma:emma xmlns:emma="http://www.w3.org/2003/04/emma" version="1.0">
              <emma:interpretation id="{B40897D7-4C97-4643-AA29-DEE823FCABEB}" emma:medium="tactile" emma:mode="ink">
                <msink:context xmlns:msink="http://schemas.microsoft.com/ink/2010/main" type="inkWord" rotatedBoundingBox="12297,12208 12812,12208 12812,12592 12297,12592"/>
              </emma:interpretation>
              <emma:one-of disjunction-type="recognition" id="oneOf0">
                <emma:interpretation id="interp0" emma:lang="en-US" emma:confidence="0">
                  <emma:literal>+</emma:literal>
                </emma:interpretation>
                <emma:interpretation id="interp1" emma:lang="en-US" emma:confidence="0">
                  <emma:literal>x</emma:literal>
                </emma:interpretation>
                <emma:interpretation id="interp2" emma:lang="en-US" emma:confidence="0">
                  <emma:literal>"</emma:literal>
                </emma:interpretation>
                <emma:interpretation id="interp3" emma:lang="en-US" emma:confidence="0">
                  <emma:literal>4</emma:literal>
                </emma:interpretation>
                <emma:interpretation id="interp4" emma:lang="en-US" emma:confidence="0">
                  <emma:literal>^</emma:literal>
                </emma:interpretation>
              </emma:one-of>
            </emma:emma>
          </inkml:annotationXML>
          <inkml:trace contextRef="#ctx0" brushRef="#br0">2157 3025 26,'13'-16'26,"-13"16"-2,17-2-5,-17 2-7,22-7-1,-22 7-3,39-5-1,-15-1-2,15 6-1,-3-4-2,10 3-1,1-3-1,1-2-2,2 6-3,-11-10-3,6 11-11,-21-9-10,2 5 1,-26 3-1</inkml:trace>
          <inkml:trace contextRef="#ctx0" brushRef="#br0" timeOffset="324.0182">2462 2813 26,'20'-8'26,"-20"8"-4,15 20-2,-15-20-5,8 37-3,-16-17-3,14 18-1,-14-6-3,6 8-3,2 10-10,-9-10-16,11 4-5,-8-12-2,8-1 0</inkml:trace>
        </inkml:traceGroup>
      </inkml:traceGroup>
    </inkml:traceGroup>
  </inkml:traceGroup>
</inkml:ink>
</file>

<file path=ppt/ink/ink25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2:39.47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05A7A72-7E5D-40C8-920F-015549750682}" emma:medium="tactile" emma:mode="ink">
          <msink:context xmlns:msink="http://schemas.microsoft.com/ink/2010/main" type="writingRegion" rotatedBoundingBox="1825,4614 2326,7180 1490,7344 988,4778">
            <msink:destinationLink direction="with" ref="{7551C0EF-C6BE-4610-A0C1-DB77A6B8DF48}"/>
            <msink:destinationLink direction="with" ref="{AEA6AA49-71D0-4866-8D94-A17FE1AAFCD1}"/>
          </msink:context>
        </emma:interpretation>
      </emma:emma>
    </inkml:annotationXML>
    <inkml:traceGroup>
      <inkml:annotationXML>
        <emma:emma xmlns:emma="http://www.w3.org/2003/04/emma" version="1.0">
          <emma:interpretation id="{3B036DED-056E-411C-A936-A8668C57D8D6}" emma:medium="tactile" emma:mode="ink">
            <msink:context xmlns:msink="http://schemas.microsoft.com/ink/2010/main" type="paragraph" rotatedBoundingBox="1825,4614 2326,7180 1490,7344 988,4778" alignmentLevel="1"/>
          </emma:interpretation>
        </emma:emma>
      </inkml:annotationXML>
      <inkml:traceGroup>
        <inkml:annotationXML>
          <emma:emma xmlns:emma="http://www.w3.org/2003/04/emma" version="1.0">
            <emma:interpretation id="{CAA08340-5153-4883-9173-7BC13E601470}" emma:medium="tactile" emma:mode="ink">
              <msink:context xmlns:msink="http://schemas.microsoft.com/ink/2010/main" type="line" rotatedBoundingBox="1825,4614 2326,7180 1490,7344 988,4778"/>
            </emma:interpretation>
          </emma:emma>
        </inkml:annotationXML>
        <inkml:traceGroup>
          <inkml:annotationXML>
            <emma:emma xmlns:emma="http://www.w3.org/2003/04/emma" version="1.0">
              <emma:interpretation id="{67272872-8B82-45B7-A167-6ED2781AEEFF}" emma:medium="tactile" emma:mode="ink">
                <msink:context xmlns:msink="http://schemas.microsoft.com/ink/2010/main" type="inkWord" rotatedBoundingBox="1825,4614 2326,7180 1490,7344 988,4778"/>
              </emma:interpretation>
              <emma:one-of disjunction-type="recognition" id="oneOf0">
                <emma:interpretation id="interp0" emma:lang="en-US" emma:confidence="0">
                  <emma:literal>in</emma:literal>
                </emma:interpretation>
                <emma:interpretation id="interp1" emma:lang="en-US" emma:confidence="0">
                  <emma:literal>xyz</emma:literal>
                </emma:interpretation>
                <emma:interpretation id="interp2" emma:lang="en-US" emma:confidence="0">
                  <emma:literal>ini</emma:literal>
                </emma:interpretation>
                <emma:interpretation id="interp3" emma:lang="en-US" emma:confidence="0">
                  <emma:literal>hi</emma:literal>
                </emma:interpretation>
                <emma:interpretation id="interp4" emma:lang="en-US" emma:confidence="0">
                  <emma:literal>ixia</emma:literal>
                </emma:interpretation>
              </emma:one-of>
            </emma:emma>
          </inkml:annotationXML>
          <inkml:trace contextRef="#ctx0" brushRef="#br0">-1543-1538 1,'7'-19'22,"-7"19"3,10-28-7,-10 28-4,13-35-5,-13 35-1,11-39-4,-2 23 0,-9-6-2,2 5 0,-4-1 0,0 1 0,-3 2 0,5 15 1,-11-25 0,11 25-1,0 0 1,-12-17-1,12 17 0,0 0 0,0 0-1,0 0 0,0 0 0,0 0 0,0 0 1,0 0-1,-13 15 2,13-15-1,0 0 1,8 19 0,-8-19 0,7 16 0,-7-16-1,17 27 1,-2-12-1,7 5 0,2-1-1,6 2 1,2 1-1,5 3-1,-2-1 1,0-1-1,-3-3 0,-4-2 0,-4-1-1,-2-3 0,-5-1 0,-17-13-3,19 15-2,-19-15-6,0 0-15,0 0-7,-4 15 0,4-15 0</inkml:trace>
          <inkml:trace contextRef="#ctx0" brushRef="#br0" timeOffset="428.0244">-1208-1739 6,'0'0'26,"0"0"-1,0 0-3,-6-15-7,6 15-3,0 0-3,0 0-1,-17 13-1,10 4-2,-12-2 0,4 10-1,-9 2 0,4 8-1,-8 0-1,6 4-1,-3-4 0,3 2-2,2-2 2,3-3-2,0-6 0,2-2-1,10 1-2,5-25-4,-10 38-10,10-38-13,-5 20-1,5-20 0,0 0 7</inkml:trace>
          <inkml:trace contextRef="#ctx0" brushRef="#br0" timeOffset="836.047">-889-1573 11,'11'-15'30,"-11"15"3,0 0-2,0 0-11,0 0-6,-11 30-4,-6-12-3,12 14-4,-10-2 1,4 8-3,-4 3 0,4-1-1,-2-3 1,2-2-1,1 0-2,-3-10-3,13 13-10,-18-21-13,12 1-6,6-18-1,-22 14-1</inkml:trace>
          <inkml:trace contextRef="#ctx0" brushRef="#br0" timeOffset="1472.0835">-1426-227 24,'0'0'31,"8"-17"-1,-8 17-6,0 0-7,0 0-5,0 0-3,29 29-3,-29-29-3,30 37 0,-11-14 0,8 7-1,3 0-1,2 2 0,-1 0-1,1-2 0,-2-2-1,-2-3 0,3 2-4,-14-15-6,13 16-16,-30-28-6,20 25-2,-20-25 1</inkml:trace>
          <inkml:trace contextRef="#ctx0" brushRef="#br0" timeOffset="1834.1045">-1004-281 36,'0'0'28,"-34"21"-4,23 5-5,-22-7-6,14 21-2,-20-8-2,13 16-3,-15-1-2,12 5-1,-3-4-1,4 1-1,2-4-1,4-8-2,13 3-4,-12-20-10,23 8-13,-2-28-4,-6 27 0,6-27-1</inkml:trace>
          <inkml:trace contextRef="#ctx0" brushRef="#br0" timeOffset="2388.1365">-971 268 1,'4'-17'24,"-4"17"6,0 0-1,0 0-13,8-26-4,-8 26-4,0 0-2,27-12-2,-27 12-2,26 0-1,-9 5-1,0 7 1,0 3 0,-1 8 0,-3 4-1,-1 8 1,-7 3 0,-1 4 0,-4 0 0,-2 0 1,-7 0 0,3-2-1,-5-8 1,2-1 0,-1-9 0,3 0-1,-1-7 1,8-15-1,-3 17-1,3-17 1,0 0-1,22 5 1,-5-9-1,3 1 0,6-2 0,2-2 0,7 2-1,3-5 0,4 7-4,-14-12-5,21 18-16,-29-13-6,2 10-2,-22 0 1</inkml:trace>
        </inkml:traceGroup>
      </inkml:traceGroup>
    </inkml:traceGroup>
  </inkml:traceGroup>
</inkml:ink>
</file>

<file path=ppt/ink/ink25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1.17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664E108-48CD-4B8F-BE0B-34294C970945}" emma:medium="tactile" emma:mode="ink">
          <msink:context xmlns:msink="http://schemas.microsoft.com/ink/2010/main" type="inkDrawing" rotatedBoundingBox="2950,9257 3464,9264 3463,9298 2949,9290" semanticType="callout" shapeName="Other"/>
        </emma:interpretation>
      </emma:emma>
    </inkml:annotationXML>
    <inkml:trace contextRef="#ctx0" brushRef="#br0">182 2723 30,'0'0'26,"0"0"-8,22 12-1,-22-12-4,24 7-2,-24-7-2,35 1 0,-14-6-4,12 10 1,1-8-3,10 3 0,1-3-1,3 3 0,-1-2-2,-3 2 1,-3-2-1,-7 2 0,-10 0 1,-8 0-1,-16 0 0,0 0-2,0 0-2,0 0-8,2 20-17,-18-18-5,16-2 0,-26 9-2</inkml:trace>
  </inkml:traceGroup>
</inkml:ink>
</file>

<file path=ppt/ink/ink25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0:55:02.10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3F79ABF-3C3F-4D56-8F89-9AE54D19B698}" emma:medium="tactile" emma:mode="ink">
          <msink:context xmlns:msink="http://schemas.microsoft.com/ink/2010/main" type="writingRegion" rotatedBoundingBox="7687,5051 8385,5051 8385,5088 7687,5088"/>
        </emma:interpretation>
      </emma:emma>
    </inkml:annotationXML>
    <inkml:traceGroup>
      <inkml:annotationXML>
        <emma:emma xmlns:emma="http://www.w3.org/2003/04/emma" version="1.0">
          <emma:interpretation id="{E6CF246A-AB81-4B97-96E2-FA867BEC7DA8}" emma:medium="tactile" emma:mode="ink">
            <msink:context xmlns:msink="http://schemas.microsoft.com/ink/2010/main" type="paragraph" rotatedBoundingBox="7687,5051 8385,5051 8385,5088 7687,5088" alignmentLevel="1"/>
          </emma:interpretation>
        </emma:emma>
      </inkml:annotationXML>
      <inkml:traceGroup>
        <inkml:annotationXML>
          <emma:emma xmlns:emma="http://www.w3.org/2003/04/emma" version="1.0">
            <emma:interpretation id="{1F24CE4C-476F-4011-B8C6-C2A5FFA2B72D}" emma:medium="tactile" emma:mode="ink">
              <msink:context xmlns:msink="http://schemas.microsoft.com/ink/2010/main" type="line" rotatedBoundingBox="7687,5051 8385,5051 8385,5088 7687,5088"/>
            </emma:interpretation>
          </emma:emma>
        </inkml:annotationXML>
        <inkml:traceGroup>
          <inkml:annotationXML>
            <emma:emma xmlns:emma="http://www.w3.org/2003/04/emma" version="1.0">
              <emma:interpretation id="{E3644F32-6AE7-419B-8D2F-818FCB1D5E37}" emma:medium="tactile" emma:mode="ink">
                <msink:context xmlns:msink="http://schemas.microsoft.com/ink/2010/main" type="inkWord" rotatedBoundingBox="7687,5051 8385,5051 8385,5088 7687,5088"/>
              </emma:interpretation>
              <emma:one-of disjunction-type="recognition" id="oneOf0">
                <emma:interpretation id="interp0" emma:lang="en-US" emma:confidence="0">
                  <emma:literal>_</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z</emma:literal>
                </emma:interpretation>
                <emma:interpretation id="interp4" emma:lang="en-US" emma:confidence="0">
                  <emma:literal>=</emma:literal>
                </emma:interpretation>
              </emma:one-of>
            </emma:emma>
          </inkml:annotationXML>
          <inkml:trace contextRef="#ctx0" brushRef="#br0">-2889-2181 1,'0'0'26,"0"0"2,-11-17-6,11 17-7,0 0-4,0 0-1,0 0-1,22 8-1,-22-8-1,22 7-2,-22-7 0,43 8-2,-12-4-1,10 1-1,6-4 1,5 1-1,4-4-1,3-1 1,-1-2-1,-1 2 1,-7-2-1,-3 0 1,-8 1-2,-9 1-1,-4 8-3,-26-5-8,18 7-16,-18-7-6,0 0 1,-31 20-1</inkml:trace>
        </inkml:traceGroup>
      </inkml:traceGroup>
    </inkml:traceGroup>
  </inkml:traceGroup>
</inkml:ink>
</file>

<file path=ppt/ink/ink25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3:20.055"/>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D45EB38-E93C-433A-BE43-50F071C680D1}" emma:medium="tactile" emma:mode="ink">
          <msink:context xmlns:msink="http://schemas.microsoft.com/ink/2010/main" type="writingRegion" rotatedBoundingBox="12072,16188 20036,15579 20213,17898 12250,18507"/>
        </emma:interpretation>
      </emma:emma>
    </inkml:annotationXML>
    <inkml:traceGroup>
      <inkml:annotationXML>
        <emma:emma xmlns:emma="http://www.w3.org/2003/04/emma" version="1.0">
          <emma:interpretation id="{2AE453C6-B181-42A4-AF72-79EEFCF6157B}" emma:medium="tactile" emma:mode="ink">
            <msink:context xmlns:msink="http://schemas.microsoft.com/ink/2010/main" type="paragraph" rotatedBoundingBox="12072,16188 20036,15579 20213,17898 12250,18507" alignmentLevel="1"/>
          </emma:interpretation>
        </emma:emma>
      </inkml:annotationXML>
      <inkml:traceGroup>
        <inkml:annotationXML>
          <emma:emma xmlns:emma="http://www.w3.org/2003/04/emma" version="1.0">
            <emma:interpretation id="{12374E2F-3B9B-4115-94EE-6DD81A5D8220}" emma:medium="tactile" emma:mode="ink">
              <msink:context xmlns:msink="http://schemas.microsoft.com/ink/2010/main" type="line" rotatedBoundingBox="12072,16188 20036,15579 20213,17898 12250,18507"/>
            </emma:interpretation>
          </emma:emma>
        </inkml:annotationXML>
        <inkml:traceGroup>
          <inkml:annotationXML>
            <emma:emma xmlns:emma="http://www.w3.org/2003/04/emma" version="1.0">
              <emma:interpretation id="{9EFCD9FD-663A-4AE6-911A-C83970B94361}" emma:medium="tactile" emma:mode="ink">
                <msink:context xmlns:msink="http://schemas.microsoft.com/ink/2010/main" type="inkWord" rotatedBoundingBox="16712,15833 20036,15579 20213,17898 16889,18152"/>
              </emma:interpretation>
              <emma:one-of disjunction-type="recognition" id="oneOf0">
                <emma:interpretation id="interp0" emma:lang="en-US" emma:confidence="0">
                  <emma:literal>in-Toei</emma:literal>
                </emma:interpretation>
                <emma:interpretation id="interp1" emma:lang="en-US" emma:confidence="0">
                  <emma:literal>it-Toei</emma:literal>
                </emma:interpretation>
                <emma:interpretation id="interp2" emma:lang="en-US" emma:confidence="0">
                  <emma:literal>is-Toei</emma:literal>
                </emma:interpretation>
                <emma:interpretation id="interp3" emma:lang="en-US" emma:confidence="0">
                  <emma:literal>Yin-Toei</emma:literal>
                </emma:interpretation>
                <emma:interpretation id="interp4" emma:lang="en-US" emma:confidence="0">
                  <emma:literal>Yin-Toei]</emma:literal>
                </emma:interpretation>
              </emma:one-of>
            </emma:emma>
          </inkml:annotationXML>
          <inkml:trace contextRef="#ctx0" brushRef="#br0">10050 2935 30,'0'0'30,"0"0"0,-17-20-4,17 20-11,0 0-3,17 11-3,-17-11-1,0 0-3,22 5 0,-2 4-1,5-6-1,10 2 0,6-3-1,5 1-1,4-1 1,6-4-2,2-1 1,-6-4-2,-4 6-1,-11-10-3,10 20-16,-34-28-9,11 16-5,-22-14 0,-2 17 0</inkml:trace>
          <inkml:trace contextRef="#ctx0" brushRef="#br0" timeOffset="-472.0266">10299 1446 14,'0'0'25,"0"0"-4,0 0-2,0 0-3,0 0 0,0 0-2,13 29-2,-13-29-2,2 35-2,-6-10-1,8 22-2,-10 3 0,8 15-2,-4 9 0,6 13-1,-6 10 0,4 3-1,-2 0 0,3-1 0,-1-5-1,0-9 0,0-10 0,-4-11 1,2-17-2,-2-10 2,0-11-2,1-11 1,1-15-2,-8 15 0,8-15-4,0 0-10,0 0-12,0 0-6,0 0 1,-22-1-2</inkml:trace>
          <inkml:trace contextRef="#ctx0" brushRef="#br0" timeOffset="-1012.0574">10416 1971 31,'0'-18'29,"0"18"-1,-15-37-5,15 37-7,-19-33-4,19 33-4,-24-32-1,24 32-1,-39-23-3,17 18 1,-10 1-2,3 9-1,-7 5 0,1 9 0,-4 4-1,2 11-1,0 6 1,5 7 1,4 6-2,8 4 1,5 1 0,9 1 0,10-2 0,7-4 0,8-4 0,7-6 0,5-6-1,8-10 2,4-9-1,2-6 1,-1-10 0,3-12-1,-3-9 1,-3-6 0,-6-10 0,-7-5-1,-7-7 1,-10-1-1,-9-6 1,-11 2-1,-8 0 1,-9 2-1,-8 5-1,-5 3-1,4 12-3,-11-8-11,21 26-12,-10-8-5,13 17-1,-2-6 0</inkml:trace>
          <inkml:trace contextRef="#ctx0" brushRef="#br0" timeOffset="558.0317">10005 1314 18,'0'0'28,"0"0"2,0 0-1,26 25-10,-26-25-7,30 4-3,-13-11-1,22 10-2,-8-9-1,16 2-1,-5-6-2,7 4 0,-1-5-1,-2 1-1,1 4-1,-15-4-4,8 18-15,-40-8-11,32 3-1,-32-3-1,-7 19-1</inkml:trace>
          <inkml:trace contextRef="#ctx0" brushRef="#br0" timeOffset="1279.0726">11252 1667 27,'-2'-18'27,"2"18"3,0 0-8,0 0-5,-18-17-5,18 17-3,0 0-1,0 0-2,-26 18-1,16 6-1,-10 4 0,1 16-1,-7 6 1,2 17-2,-2 8 1,6 14-2,1 4 1,6 1-1,7-4-1,8-3 1,8-6-2,3-13 1,3-9-1,3-16 0,5-8-3,-5-18-2,12 13-15,-31-30-9,39-7-4,-24-9-2,7 6 2</inkml:trace>
          <inkml:trace contextRef="#ctx0" brushRef="#br0" timeOffset="1767.1006">11427 2013 38,'0'0'31,"0"0"1,0 0-6,37 12-10,-37-12-5,41 28-2,-17-11-3,15 15-1,-4-2-2,8 10-1,0-1-1,3 1 0,3-5-2,-3-5 1,0-3-1,-8-11-3,1 6-2,-21-27-15,14 14-11,-32-9-2,20-15 1,-25-2-1</inkml:trace>
          <inkml:trace contextRef="#ctx0" brushRef="#br0" timeOffset="2079.1185">11871 2015 28,'0'0'29,"-24"-15"1,24 15-3,-24-5-9,22 22-7,-22-16-3,14 23-1,-16-3-2,6 21 0,-12 2-1,4 13 0,-5 3-2,1 5-1,3 0-1,-1-3-1,9 2-3,-6-24-8,25 15-16,-10-30-5,16 0 0,-4-25-3</inkml:trace>
          <inkml:trace contextRef="#ctx0" brushRef="#br0" timeOffset="3721.2127">11536 2970 16,'0'0'25,"0"0"-4,0 0-2,0 0-5,0 0-2,0 0-3,0 0 1,0 0-1,-5-18-2,5 18 1,11-15-5,-11 15 2,19-22-3,-19 22 2,22-20-4,-22 20 3,26-19-3,-26 19 2,28-3 0,-28 3-3,24 17 3,-24-17-2,24 26 1,-13-9-1,0-2 1,-1 0-2,-10-15 1,22 15 1,-22-15-1,26-5 0,-26 5 0,28-23 2,-11 6-4,-4-1 2,3 1-3,-8-3 0,8 13-6,-16-19-12,0 26-11,17-19-1,-17 19 1,0 0-2</inkml:trace>
          <inkml:trace contextRef="#ctx0" brushRef="#br0" timeOffset="2524.1439">11999 1612 24,'0'0'27,"0"0"3,0 0-8,32 18-6,-32-18-4,29 27-2,-16-10 0,23 21-2,-12-4-1,11 19-2,-9 2 0,4 16-2,-10 4 0,-3 7-1,-9-4-1,-7 1 0,-8-5-2,-8-9-1,2 0-6,-26-28-16,22 5-9,-20-22-2,11 0-1</inkml:trace>
          <inkml:trace contextRef="#ctx0" brushRef="#br1" timeOffset="-487444.8803">12441 592 40,'0'0'31,"34"8"-1,-4 2-8,-3-10-13,24 13-3,-3-6-2,11 3-2,3-7 0,5 3-1,-4-6 0,-4 0-1,-3-2-1,-11-5-2,7 10-13,-23-9-14,3 2 0,-15-2-1,-17 6-1</inkml:trace>
          <inkml:trace contextRef="#ctx0" brushRef="#br1" timeOffset="-488163.9214">5894 1446 35,'23'14'29,"-7"-8"2,-16-6-3,39 5-15,-14-10-6,17 10-2,-3-8-2,10 3-1,-3-5-1,1 2 0,-5-2-1,-4-4-2,-3 11-4,-35-2-17,37-8-5,-37 8-2,0 0 0</inkml:trace>
          <inkml:trace contextRef="#ctx0" brushRef="#br0" timeOffset="-5204.2972">5352 1992 33,'0'0'25,"-2"-21"2,2 21-5,0-20-5,0 20-4,0 0-3,20-11-2,-20 11-1,0 0 0,0 0-1,0 0-2,0 0 0,21 0 0,-21 0-1,13 20-1,-13-20 0,18 37 0,-6-11-1,8 8 0,0 6 0,6 7-1,0 3 0,4 3 0,4 1 0,-1-2 1,1-2-2,-3-3 2,-3-9-1,-2-4 0,-2-6 0,-5-6 0,-6-4-1,-13-18 0,20 22-1,-20-22-2,0 0-5,0 0-11,17 5-10,-24-22-4,7 17 1,-2-20-2</inkml:trace>
          <inkml:trace contextRef="#ctx0" brushRef="#br0" timeOffset="-4784.2729">5902 1873 40,'0'0'27,"-17"-9"1,17 9-7,0 0-4,-13 24-4,-5-17-2,12 19-2,-18-1-3,5 19 0,-12-1-2,3 18-1,-6 0-2,-1 5 0,-2 1 0,3-2-1,5-7 0,3-6-2,13-7-2,-6-18-6,26 8-15,-7-35-7,6 25-1,-6-25-1</inkml:trace>
          <inkml:trace contextRef="#ctx0" brushRef="#br0" timeOffset="-4048.2316">5370 3345 31,'0'0'28,"4"-27"0,-4 27-3,9-44-8,14 29-4,-16-20-4,17 15-2,-9-12-1,13 11-1,-8-6-1,5 13 0,-7 1-1,4 15 0,-5 3-1,2 10-1,-2 5 0,-4 5 0,1 0-1,3 5 1,0-6-1,-2-3 1,1-11-1,3-10 0,0-11 1,3-8-1,0-6 0,1-10 0,-1 2 0,-2-6-2,4 16-3,-20-14-16,22 30-9,-22-13-3,-4 20-3,0 0 1</inkml:trace>
          <inkml:trace contextRef="#ctx0" brushRef="#br0" timeOffset="-2720.1556">7309 2273 33,'-21'-5'27,"21"5"-1,-18-7-5,18 7-5,0 0-3,0 0-3,0 0-2,24 13-2,-24-13 0,50 5 0,-15-3-1,17 6-2,2-3 0,15 4-1,2-4 0,10 1-1,3-2-1,1-3 1,3-2-1,-1 1 0,-3-4 0,-6 1 0,-8 0-1,-6 1 1,-11 0 0,-10 2 0,-11 2 0,-12-2-1,-20 0 0,23-2-2,-23 2-2,0 0-4,0 0-14,0 0-9,0 0-2,3-31 1,-3 31 0</inkml:trace>
          <inkml:trace contextRef="#ctx0" brushRef="#br0" timeOffset="-2064.1181">8225 1948 18,'0'0'27,"0"0"-1,-17-3-1,17 3-7,0 0-4,0 0-4,0 0-2,13 16-1,-13-16-1,21 7-1,-21-7-1,40 5-1,-14-3-1,10 3 0,5-2-1,5 4-1,2-2 1,4 2-1,-1 1 0,-3 4 0,-3 1 0,-8 5 1,-9 2-1,-8 6 1,-9 0-1,-7 8 1,-13 3 0,-4 3 0,-8-2-1,-5 1 1,-4-3-1,1-2 1,-5-4-1,3-7 0,1-4 1,2-4-1,2-3-1,4-6 1,5 3-2,-2-6-1,19-3-5,-24 3-13,24-3-10,0 0-3,4 19 1,-4-19-2</inkml:trace>
        </inkml:traceGroup>
      </inkml:traceGroup>
    </inkml:traceGroup>
  </inkml:traceGroup>
</inkml:ink>
</file>

<file path=ppt/ink/ink25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25:04.894"/>
    </inkml:context>
    <inkml:brush xml:id="br0">
      <inkml:brushProperty name="width" value="0.05292" units="cm"/>
      <inkml:brushProperty name="height" value="0.05292" units="cm"/>
      <inkml:brushProperty name="color" value="#C00000"/>
    </inkml:brush>
  </inkml:definitions>
  <inkml:trace contextRef="#ctx0" brushRef="#br0">282 11081 15,'0'0'19,"-13"-7"-4,13 7-4,0 0-3,0 0-2,0 0-1,0 0-1,24-8 0,-2 8-1,8 1 1,7-1-1,5 3 0,4-3 0,3 3-1,-3-2 0,0 0-1,-4-2 0,-3 1 0,-10-1 0,-1 0 0,-8-2-1,-1 1-2,-6 2 0,-13 0-5,18-1-11,-18 1-8,0 0-1,0 0 2</inkml:trace>
  <inkml:trace contextRef="#ctx0" brushRef="#br0" timeOffset="1174.067">362 12534 1,'0'0'17,"0"0"1,0 0-2,0-10-5,0 10-2,18-11-1,-1 8-1,3-5-2,8 3 1,1-3-1,7 2-3,0 0 0,2 3 0,-3-2-1,1 1 0,-6 2-2,-4-3-4,-1 7-13,-6 1-7,-19-3 0,17 5-2</inkml:trace>
  <inkml:trace contextRef="#ctx0" brushRef="#br0" timeOffset="3588.2053">251 14097 11,'0'0'15,"9"-11"-1,-9 11-4,0 0 0,0 0-2,11-9 0,-11 9-1,20 4 0,-1 1-2,1-3 1,11 6-1,4-3 0,9 4-2,1-4-1,5 3 0,-2-3 0,1 2-1,-8-4 0,0-1 0,-13 0-1,-3 0 1,-10-2 0,-3 1 1,-12-1-1,0 0 0,0 0-1,0 0-3,0 0-8,-6-10-15,6 10-1,-12-14-1,12 14-1</inkml:trace>
  <inkml:trace contextRef="#ctx0" brushRef="#br0" timeOffset="4578.2619">325 15410 23,'-15'5'20,"15"-5"-5,0 0-2,-11-5-4,11 5-1,0 0-1,0 0 0,11-4-1,2 8 0,-13-4 0,33 10 0,-10-7-2,8 10 0,2-5 0,7 6-2,-1-2 1,2 3-2,1-4 1,-3-1-2,-4-3 1,-3 0-1,-5 0 2,-3-3-3,-7 0 1,-5-4-3,0 6-3,-12-6-9,0 0-14,0 0 1,0 0-3,-15 9 2</inkml:trace>
  <inkml:trace contextRef="#ctx0" brushRef="#br0" timeOffset="5489.314">256 17354 14,'0'0'22,"0"0"-1,0 0-5,0 0-3,23-1-2,-23 1 0,31 4-2,-14 0-1,12 6-2,-2-4-1,9 4-1,-2-5-1,4 6-1,-1-3-1,0 0-1,-2-1 1,-3-3-1,-5-1 1,-2 3-1,-4 0 0,-6-4-1,-2 3-2,-13-5-2,20 10-6,-20-10-17,5 16-2,-5-16 0,0 0-1</inkml:trace>
  <inkml:trace contextRef="#ctx0" brushRef="#br0" timeOffset="49250.817">17133 19036 5,'90'1'3,"6"0"1,6-4 1,7-3 1,5-2 1,-1-2 0,1-1 1,-3 0-2,-1 2 1,-5 1-2,-1 2 0,-10 1-2,-3 2-2,-5 2 0,-5-1 0,-4 4 0,-4 1 0,-6-3-1,-1-1 1,-7 0 0,0-3 0,-6 1-1,-1-4 1,-52 7 0,96-19 0,-96 19 0,82-24 2,-82 24 0,70-25 0,-70 25 2,56-28-1,-56 28 1,0 0 0,0 0 0,57-40-2,-57 40 1,0 0-2,0 0 0,0 0 0,0 0-1,0 0-3,0 0-6,-22-50-15,22 50-9,0 0-1,-77-33 2</inkml:trace>
  <inkml:trace contextRef="#ctx0" brushRef="#br0" timeOffset="65094.7225">18429 5449 8,'-3'14'7,"2"-1"-1,2 2 0,2-1-1,4 6 1,-1-5-2,4 6 0,3-4-2,4 3 1,4-3-1,2 1 0,7-4 0,5 1 0,7-4 0,4 1 0,5-4-1,5-1 1,0-3-1,3 0 0,1-2 0,3-2-1,-3 0 1,-2-2-1,3 0 0,-1-2 1,5-1-1,0 2 0,0-2 0,-2-1 1,3 3-1,-2-2 0,-1 2 0,-2-1 0,-2 2 0,-1 1 0,-2 0 0,1-1 0,3 2 0,-1 0 0,5 2 0,1-2 0,-1 1 0,-1-1 0,0 2 0,-3-1 0,-3 0-1,-1 2 1,-2 0 1,2 1-1,0-1 0,1 1 0,5-2 0,2 0 0,7 0 0,2-4 1,-1 1-1,1-1 0,0 0 0,-5-2 0,2 1 0,-2 1 0,-6 0 0,-2 2 0,-2 1 0,-1 3 0,4-1 0,1 2 0,1 2 0,-2 0 0,2 0 0,1 1 0,2-1 0,-4 0 0,-1-2 0,-1 1 0,-3-4 1,-2 0-1,1-3 0,3-1 1,0-2-1,1-1 0,3-4 1,-2 1-1,2-2 0,-1-1 0,-2 2 0,-3-1 0,-3 1 1,2 1-1,-5 0 0,-1 2 0,2 1 0,-1 1 0,3 0 1,0 1-1,2-1 0,-1 2 0,2-1 0,-3 0 0,-3 1 1,-1-2 0,-7-2 1,0 3 0,-8-4 1,-4 2 0,-5-2 1,-3 2-1,-3-3 0,1 4-1,-6-3 0,2 2-1,-5 0-1,2 1-3,0 5-11,1 0-10,-4-2-1,1 1-2</inkml:trace>
</inkml:ink>
</file>

<file path=ppt/ink/ink2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3:01.29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F3DA025-B089-429B-8E00-42CB209D6CBF}" emma:medium="tactile" emma:mode="ink">
          <msink:context xmlns:msink="http://schemas.microsoft.com/ink/2010/main" type="inkDrawing" rotatedBoundingBox="4514,8409 15116,4480 15414,5284 4813,9213" semanticType="callout" shapeName="Other">
            <msink:sourceLink direction="with" ref="{FA42F2F1-67AC-4005-88EE-3BABB275B09D}"/>
            <msink:sourceLink direction="with" ref="{66F11E5B-9034-47A0-B049-D68B8AE67688}"/>
          </msink:context>
        </emma:interpretation>
      </emma:emma>
    </inkml:annotationXML>
    <inkml:trace contextRef="#ctx0" brushRef="#br0">0 4158 7,'0'0'7,"0"0"0,0 0-2,0 0-1,20-16 1,-20 16-2,0 0 1,0 0-1,0 0 0,0 0 0,17-15-1,-17 15 1,0 0-1,0 0 0,0 0 0,16-20-1,-16 20 1,0 0 0,17-15-1,-17 15 1,22-20-1,-22 20 1,29-28-1,-10 11 0,7-6 0,1-1 0,4-6-1,4-2 1,2-3-1,6-1 0,3-3 0,5-1 1,2 1-1,7-3 0,-2 2 0,6 0 0,-1 1 0,3-1 1,2 5-1,0-4 1,0 1 0,-4 3 0,4 0 0,-1-2-2,3 2 2,-6 0-2,0 0 1,0 0 0,-2 3-1,5-3 1,-1 0 0,0 4 1,-2-4-1,8 2 0,-2-2 1,4 0-1,0-2 0,-2 2 1,0-4-1,-2 1 0,0-1 0,-4-3 1,6 4-1,-6-4 0,4 0 0,2 0 1,2 1-1,2-1 0,2 2 0,6 1 0,-3 3 0,5-1 1,-1 0 0,-3 4-1,0-2 2,-8 0-3,0 2 2,-6-2-2,2 1 2,-6-1-2,2 4 0,4-4 1,0 1-1,8-1 2,0 2-1,11-4 1,3 1-1,5-1 1,2-3-1,3-1 1,-1 1 0,4-2 0,2-2-1,-10 2 1,2 0-1,2 0 1,-1 4-1,1-1 1,2 2-1,-4 2 1,-2 4-1,1-1 0,-7 4 1,-3 0 0,-5 2 0,-3 0-2,-2-2 3,-8 2-3,0-2 2,-4-2-1,0 2-1,-4 0 1,1 1 0,-3 1 0,-4 5 0,7-3 1,-5 4-1,4 1 0,-1 0 0,-1 1 1,2-1-1,-1 2 0,-3-1 1,-4 2-1,1 1 0,-7-1 0,-1 0 0,2 2 1,-2 0-1,-3 0 0,3 0 0,-2 2 1,3-4-1,1 2 1,3 0-1,-1-2 0,4 0 0,7 1 1,-2-1-1,4-2 0,1 1 0,1 1 1,-2 0-1,2 1 0,-8 2 0,-3-2 0,-3 2 0,-1-1 1,-4 2-1,1 2 0,1-3 0,-2 3 1,-1-2-1,1 1 1,2 1-1,-1-1 0,1-1 1,-2 1-1,-3 1 0,1-1 0,0 1 0,-2-1 1,-3 3-1,5-1 0,0 0 0,0-1 0,5 1 1,1-2-1,1 4 0,3-1 0,1-1 0,-3 2 0,1 2 0,-5-1 1,-4 3-1,-1-2 0,-5 1 0,0 1 1,-4-1-1,-2 1 0,-2-1 0,-1 0 1,-3 1-1,-2-1 0,-1 3 0,-3-3 1,-2 1-1,-19 3 0,30-6 0,-30 6 0,21-3 0,-21 3 0,0 0 0,21-2 0,-21 2 0,0 0 0,0 0 0,20 0 0,-20 0-1,0 0 0,21 2-1,-21-2-1,24 2-2,-5 3-1,-19-5-2,31 5-3,-31-5-5,20 0-11,-20 0 1,0 0 14</inkml:trace>
    <inkml:trace contextRef="#ctx0" brushRef="#br0" timeOffset="700.0398">10136-209 21,'0'0'15,"0"0"-3,0 0-1,0 0-4,0 0-2,0 0 0,22 21 0,-22-21 1,25 21-1,-25-21 0,37 27-2,-18-15-1,7 5-1,-1-4 1,4 6-2,0-5 1,2 0-2,-2 0 1,-1-2 0,-1 0 0,-8-1 0,1-1 1,-20-10 0,23 16 0,-23-16 0,6 20 1,-6-20-1,-6 26 1,2-9-1,-5 3 0,1 2 0,-2 3-1,0-1 0,-5 3 0,1-1 1,-5 0-1,1-5 0,-3 2 0,1-4 0,-1-1 0,0-4-1,7 5-2,-4-14-6,16 16-10,2-21-10,-7 23 0,7-23 2</inkml:trace>
  </inkml:traceGroup>
</inkml:ink>
</file>

<file path=ppt/ink/ink26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03:58.606"/>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238DCBF-A750-487F-A7EC-CDEC963A9A09}" emma:medium="tactile" emma:mode="ink">
          <msink:context xmlns:msink="http://schemas.microsoft.com/ink/2010/main" type="writingRegion" rotatedBoundingBox="4366,17539 21627,17448 21634,18812 4373,18903"/>
        </emma:interpretation>
      </emma:emma>
    </inkml:annotationXML>
    <inkml:traceGroup>
      <inkml:annotationXML>
        <emma:emma xmlns:emma="http://www.w3.org/2003/04/emma" version="1.0">
          <emma:interpretation id="{4F366DA6-A1EC-4A61-B082-3E2EBD181228}" emma:medium="tactile" emma:mode="ink">
            <msink:context xmlns:msink="http://schemas.microsoft.com/ink/2010/main" type="paragraph" rotatedBoundingBox="4366,17539 21627,17448 21634,18812 4373,18903" alignmentLevel="1"/>
          </emma:interpretation>
        </emma:emma>
      </inkml:annotationXML>
      <inkml:traceGroup>
        <inkml:annotationXML>
          <emma:emma xmlns:emma="http://www.w3.org/2003/04/emma" version="1.0">
            <emma:interpretation id="{0B8F0697-94C6-41C5-B24F-76E0E6999AF8}" emma:medium="tactile" emma:mode="ink">
              <msink:context xmlns:msink="http://schemas.microsoft.com/ink/2010/main" type="line" rotatedBoundingBox="4366,17539 21627,17448 21634,18812 4373,18903"/>
            </emma:interpretation>
          </emma:emma>
        </inkml:annotationXML>
        <inkml:traceGroup>
          <inkml:annotationXML>
            <emma:emma xmlns:emma="http://www.w3.org/2003/04/emma" version="1.0">
              <emma:interpretation id="{ED94FDE8-BC39-4274-BF0C-814A3928D773}" emma:medium="tactile" emma:mode="ink">
                <msink:context xmlns:msink="http://schemas.microsoft.com/ink/2010/main" type="inkWord" rotatedBoundingBox="5060,17516 5242,18383 4461,18546 4280,17680"/>
              </emma:interpretation>
              <emma:one-of disjunction-type="recognition" id="oneOf0">
                <emma:interpretation id="interp0" emma:lang="en-US" emma:confidence="0">
                  <emma:literal>skipping</emma:literal>
                </emma:interpretation>
                <emma:interpretation id="interp1" emma:lang="en-US" emma:confidence="0">
                  <emma:literal>Skipping</emma:literal>
                </emma:interpretation>
                <emma:interpretation id="interp2" emma:lang="en-US" emma:confidence="0">
                  <emma:literal>Stripping</emma:literal>
                </emma:interpretation>
                <emma:interpretation id="interp3" emma:lang="en-US" emma:confidence="0">
                  <emma:literal>stripping</emma:literal>
                </emma:interpretation>
                <emma:interpretation id="interp4" emma:lang="en-US" emma:confidence="0">
                  <emma:literal>shipping</emma:literal>
                </emma:interpretation>
              </emma:one-of>
            </emma:emma>
          </inkml:annotationXML>
          <inkml:trace contextRef="#ctx0" brushRef="#br0">583 243 15,'9'-26'29,"-7"-8"0,7 17-3,-16-26-7,18 28-5,-24-25-4,9 23-3,-20-8-1,-2 13-2,-18 0 0,-5 12-2,-12 5 0,-4 11-1,-6 5-1,1 13 1,7 4-2,11 4 1,13 1-1,14 1 0,24-2 1,19 0-1,25-6 1,20-6-1,17-1 1,13-2-1,7 1 1,1-3 0,-1 2 0,-13-2 0,-16 0 0,-17 5 1,-26 0-1,-19 7 2,-24 0-1,-15 1 0,-25-2 1,-16 2-1,-13-6 0,-5-5 0,-2-7-2,2-14 0,13 3-2,3-19-7,40 20-17,-10-25-7,43 15-2,-22-19 0</inkml:trace>
        </inkml:traceGroup>
        <inkml:traceGroup>
          <inkml:annotationXML>
            <emma:emma xmlns:emma="http://www.w3.org/2003/04/emma" version="1.0">
              <emma:interpretation id="{9A2980BD-F37E-4D27-81B3-90F2C250DD54}" emma:medium="tactile" emma:mode="ink">
                <msink:context xmlns:msink="http://schemas.microsoft.com/ink/2010/main" type="inkWord" rotatedBoundingBox="5749,17542 9730,17521 9737,18875 5757,18896"/>
              </emma:interpretation>
            </emma:emma>
          </inkml:annotationXML>
          <inkml:trace contextRef="#ctx0" brushRef="#br0" timeOffset="1248.0708">1399-23 3,'0'0'28,"0"0"1,0 0-2,-17 4-10,30 29-5,-17-4-2,19 27-1,-11-5-3,11 19-1,-4-2-2,6 9-1,-4-1 0,2 1-1,-6-11 0,0-2-1,-7-9 1,-2-5-1,-7-9 1,-5-8 0,-2-11-1,14-22 1,-28 13 0,28-13-1,-28-28 1,17 1-1,5-12 0,2-2 0,6-8 0,6-3-1,7-3 1,5 0 1,8 3-2,5 4 2,6 4-2,4-4 2,4 9-2,-1 6 1,0 16 0,-1 5 0,-4 12 0,-6 9 0,-5 6 0,-8 13-1,-9 6 2,-9 4-1,-10-1 1,-8 0-1,-11-2 1,-2-2-1,-7-3 0,-3-5 0,2-5 0,-1-6 0,5-6-1,5-8 1,7 0-1,19 0-1,-18-10 1,18 10 0,0 0 0,20-2 1,0 14-1,3 3 1,6 5 1,1 5-1,6 4 0,-1-1 1,2-1-1,0-4 0,0-6 1,2-7-1,-1-13 1,1-7-1,-4-12 1,2-10-1,-2-10 1,-1-4-1,-4-5 1,-6 1 0,-4 3-1,-3 7 2,-6 3-1,-4 12 1,-7 25 0,0 0-1,0 0 1,10 20 0,-10 12 0,5 12-2,1 4 1,3 7-1,0-1 0,4-4-2,4-3-1,-6-19-4,25 13-16,-36-41-9,33 1-4,-22-28 0</inkml:trace>
          <inkml:trace contextRef="#ctx0" brushRef="#br0" timeOffset="1422.0807">2328 171 39,'-13'-30'33,"13"30"-2,0 0-4,6-23-36,10 28-19,-16-5-3,37-2 0,-16 1 1</inkml:trace>
          <inkml:trace contextRef="#ctx0" brushRef="#br0" timeOffset="2093.1197">2659 14 24,'-13'-32'32,"13"32"2,-21-20-1,25 44-15,-23-1-6,21 31-5,-9 6-2,12 25-1,-5 10 0,10 21-2,-1 8-1,8 3 0,0-12-1,3-3 0,-1-8-1,-1-17 1,-1-12 0,-4-21 0,-4-14 1,-3-10-1,-4-13 0,-2-17 0,0 0 0,-23 3 0,23-3-1,-31-30 1,12 6-1,-7-7 1,6-9 0,1-11-1,6-9 0,2-8 0,11-8 1,7-2-1,12 1 1,11 3-1,7 9 1,6 10 0,7 13 0,2 15 0,-2 17 1,-2 14-1,-7 11 0,-9 11 1,-10 11-1,-9 10 1,-15 1 0,-9 4-1,-11 2-1,-8-9 0,-2 0-4,-16-25-12,24 14-10,-23-36-8,23 4-1,-5-27 0</inkml:trace>
          <inkml:trace contextRef="#ctx0" brushRef="#br0" timeOffset="2925.1673">3263 160 22,'11'-20'33,"-11"-6"-1,0 26 2,0 0-16,13 39-7,-15-1-3,15 26-2,-11 10-1,9 26-1,-3 9-2,1 9 0,2-6-1,0 1-1,0-8-1,-1-10 1,-3-15 0,-1-19 0,-3-18 0,-1-11 0,-4-17-1,2-15 1,0 0 0,-16-38-1,8-4 0,-1-12 1,3-13-1,3-11 1,4-9 0,7 0-1,7 1 1,7 5 0,8 12 0,7 7-1,6 17 1,3 11 0,2 18 0,-3 12 0,-4 9 0,-8 14 0,-5 6 0,-11 12 0,-13 6 0,-15 4 0,-14 2 0,-4-3 0,-7-4 0,-3-5 0,-2-9-1,2-11 0,8-9 0,8-11 0,23 3-1,-18-20 0,18 20 1,13-25-1,6 18 1,5 6 1,7 6-1,5 3 1,1 4 0,5 1 0,5 0 0,1-1 0,-1-9 1,1-4-1,-2-11 1,-3-11-1,-4-9 1,-2-8-1,-7-7 1,-4-5-1,-4 2 2,-5 3-1,-6 5 0,0 11 1,-3 5-1,-8 26 1,9-16 0,-9 16-1,11 25 0,-5 0 0,1 7 0,3 9 0,-1 5-2,0 2 1,2 4-3,-7-12-2,15 14-13,-27-39-9,23 11-7,-15-26-1,0 0-1</inkml:trace>
          <inkml:trace contextRef="#ctx0" brushRef="#br0" timeOffset="3089.1765">4209 240 61,'-21'-20'32,"21"20"-4,0 0-13,0 0-25,0 0-19,26 10 0,-26-10-3,45 27 1</inkml:trace>
          <inkml:trace contextRef="#ctx0" brushRef="#br0" timeOffset="3764.2153">4484 454 51,'18'3'33,"-18"-3"2,0 0-6,-3-18-19,3 18-3,0 0-2,24 15 0,-24-15-2,15 28 0,-6-6-2,-2 5 1,4 1-1,-3 4 0,-1-3-1,-1-3 0,0-4 0,-1-3 0,-5-19-1,8 20 0,-8-20 0,0 0-1,20-15 0,-9-2 1,4 0-1,0-3 0,3 3 1,1-1 0,3 8 0,1 5 0,-1 12 0,4 4 1,0 9 0,4 7 0,-1 5 0,7 1 0,3-3-1,2-6 1,3-11 0,1-16-1,5-7 0,-5-17 1,1-8-1,-5-10 1,-6-4 0,-7 2 0,-9 7 2,-6 9-1,-11 4 1,-6 12 0,4 15 0,-30 8 1,8 15-1,1 13-1,3 10-1,3 13 1,4 5-2,5 6 2,6 0-2,6-1 1,1-3-1,1-4 1,-3-8-1,-7-7 1,-7-7-1,-11-8 0,-8-6 0,-11-7 0,-8-7 0,-7-7 0,0 0-2,-3-12-3,20 12-14,-19-22-8,28 10-6,-4-9-1,32 16-1</inkml:trace>
        </inkml:traceGroup>
        <inkml:traceGroup>
          <inkml:annotationXML>
            <emma:emma xmlns:emma="http://www.w3.org/2003/04/emma" version="1.0">
              <emma:interpretation id="{ED423C58-621D-4BFE-A430-1D6F6B2F5007}" emma:medium="tactile" emma:mode="ink">
                <msink:context xmlns:msink="http://schemas.microsoft.com/ink/2010/main" type="inkWord" rotatedBoundingBox="10797,17770 13743,17754 13747,18534 10801,18549"/>
              </emma:interpretation>
              <emma:one-of disjunction-type="recognition" id="oneOf1">
                <emma:interpretation id="interp5" emma:lang="en-US" emma:confidence="1">
                  <emma:literal>math</emma:literal>
                </emma:interpretation>
                <emma:interpretation id="interp6" emma:lang="en-US" emma:confidence="0">
                  <emma:literal>matter</emma:literal>
                </emma:interpretation>
                <emma:interpretation id="interp7" emma:lang="en-US" emma:confidence="0">
                  <emma:literal>matt</emma:literal>
                </emma:interpretation>
                <emma:interpretation id="interp8" emma:lang="en-US" emma:confidence="0">
                  <emma:literal>mater</emma:literal>
                </emma:interpretation>
                <emma:interpretation id="interp9" emma:lang="en-US" emma:confidence="0">
                  <emma:literal>mats</emma:literal>
                </emma:interpretation>
              </emma:one-of>
            </emma:emma>
          </inkml:annotationXML>
          <inkml:trace contextRef="#ctx0" brushRef="#br0" timeOffset="4659.2665">6431 534 32,'32'-21'28,"-2"-5"2,10 18-6,-12-12-8,24 32-4,-18-2-4,12 23-2,-14 2-1,5 17 0,-13 2-2,0 9 0,-12-4-2,-3-2 1,-9-9-1,-4-6 0,-7-14-1,-2-7 1,13-21 0,-28 1-1,15-18 0,4-11 0,3-10 0,6-9 0,6-2 0,3-3-1,12 6 1,3 4 0,4 10 0,3 12 0,3 13 0,-1 11 1,-1 9-1,-3 14 1,-4 4-1,-5 6 0,-1 2 1,-6-2 0,-4-6-1,0-2 0,-5-9 1,-4-20-1,0 0 0,0 0 0,24-27 1,-13-8-2,6-7 1,3-5 0,3 0 0,1 2 0,2 7 0,-2 11 0,0 15 0,-5 17 0,-3 17 0,-6 10 0,-1 11-1,-3 3-2,10 10-3,-8-15-5,29 14-14,-15-34-7,25 3-1,-5-32 0</inkml:trace>
          <inkml:trace contextRef="#ctx0" brushRef="#br0" timeOffset="5569.3185">7944 479 57,'-15'-27'33,"-2"22"-2,-24-1 1,12 22-20,-18-6-7,8 15-3,2 4-2,6 3 0,8 4-1,12-2 1,11-2-1,9-7 0,14-5 0,3-12-1,11-4 1,0-13-1,2-7 0,-2-6 1,0-2 0,-5-2 0,-6 2 0,-6 6 2,-5 3 0,-15 15 1,19 0 1,-12 16-1,-5 8 0,6 8-1,-3 4 1,6 6-1,-1 0-1,4-5 0,3-7 0,4-12-1,5-13 1,0-13 0,2-14 0,1-13-1,3-12 1,-2-8-1,-1-7 0,-4-1 1,-7 2-1,-5 6 2,-7 0-1,-6 8 0,-2 17 1,-6 12 1,8 18-1,-20 1 0,9 16 1,5 13-1,4 14 0,2 11 0,6-3 0,7 6-1,6 3 1,8-3-1,3-4 0,5-11-1,4-9 1,4-16-1,2-16 1,-2-16-1,-1-14 1,-3-14-1,-2-13 1,-5-9 1,-8-1-1,-3 1 2,-10 3-2,0 14 2,-9 2-1,0 19 0,-2 26 0,0 0-1,-13 17 2,9 17-2,2 16 1,0 3-1,6 11 0,-4 3 0,6-4 0,-1-4 0,3-11 0,-1-7-1,-1-11 0,-1-15 1,-5-15-1,15-17-1,-6-10 1,1-10 0,3 1-1,0-5 1,1 5 0,3 2 0,0 12 0,2 14 1,1 11 0,4 11 0,2 9 0,4 12 1,5 4-2,2 1 1,4 0-2,-7-15-3,12 10-11,-22-36-9,15 7-7,-20-32-1,-2 2-1</inkml:trace>
          <inkml:trace contextRef="#ctx0" brushRef="#br0" timeOffset="5756.3292">8559 446 56,'-24'-10'32,"18"-12"-2,29 0 0,16-6-27,15-11-8,27 14-19,-3-17-4,13 6-1,1-3-3</inkml:trace>
        </inkml:traceGroup>
        <inkml:traceGroup>
          <inkml:annotationXML>
            <emma:emma xmlns:emma="http://www.w3.org/2003/04/emma" version="1.0">
              <emma:interpretation id="{2F035CFE-D786-4109-913A-6C8B7C35060E}" emma:medium="tactile" emma:mode="ink">
                <msink:context xmlns:msink="http://schemas.microsoft.com/ink/2010/main" type="inkWord" rotatedBoundingBox="14578,17486 17397,17471 17403,18688 14584,18703"/>
              </emma:interpretation>
              <emma:one-of disjunction-type="recognition" id="oneOf2">
                <emma:interpretation id="interp10" emma:lang="en-US" emma:confidence="1">
                  <emma:literal>here</emma:literal>
                </emma:interpretation>
                <emma:interpretation id="interp11" emma:lang="en-US" emma:confidence="0">
                  <emma:literal>hene</emma:literal>
                </emma:interpretation>
                <emma:interpretation id="interp12" emma:lang="en-US" emma:confidence="0">
                  <emma:literal>herl</emma:literal>
                </emma:interpretation>
                <emma:interpretation id="interp13" emma:lang="en-US" emma:confidence="0">
                  <emma:literal>have</emma:literal>
                </emma:interpretation>
                <emma:interpretation id="interp14" emma:lang="en-US" emma:confidence="0">
                  <emma:literal>Irene</emma:literal>
                </emma:interpretation>
              </emma:one-of>
            </emma:emma>
          </inkml:annotationXML>
          <inkml:trace contextRef="#ctx0" brushRef="#br0" timeOffset="7152.4086">10222-66 45,'0'0'30,"-9"-22"0,15 41-7,-6-19-9,-4 61-3,0-5-3,10 24-3,-10 5 1,11 19-2,-5 0-2,2 1-1,0-8 0,-1-8-1,-3-24 0,4-12 0,-2-14-1,-2-22 1,0-17 0,6-27-1,1-10 0,2-12 0,6-1 0,0-5 0,6 2 0,1 4 0,6 12 0,1 12 0,3 13 0,1 12 1,1 11-1,1 9 1,-1 6 0,-3 8 0,-1 8 0,0 1 0,-2 2 0,-1-1 0,1-6 0,2-4 0,0-9 0,5-12-1,4-10 1,6-11 0,1-12 0,3-8 0,1-11 0,-4-8 0,-1-3 0,-12-3 0,-10 1 0,-12 0 1,-11 8-1,-15 8 1,-9 9-1,-12 10 0,-6 14 0,-1 9 0,0 11 0,6 10-2,9 8 2,8 5-2,14 4 2,15 3 0,14 1-1,8-4 1,10-6-1,6-8 1,1-8 0,4-10 0,0-14 0,-4-10 0,-3-13 0,-2-8 0,-6-7 1,-2-4-1,-3 1 1,-3 1-1,-3 8 1,-1 8 0,-7 7 1,3 12-1,-21 7 1,29 24-1,-16 1 1,0 10-1,-3 4 0,-1 4 0,0-3-1,-1-3 1,-3-7-1,-1-10 1,-4-20-1,0 0 0,0 0 0,9-38-1,-3 3 1,-1-7-1,7 0 0,-1-3-1,7 6 1,3 6 0,5 9 0,4 11 0,5 11 1,8 6 0,1 4-1,4 5 2,5-3-1,0 2 0,-1-7 0,0-6 0,-5-8 1,-6-3-1,-4-9 0,-5-6 2,-12-10-2,-7-1 1,-9-1-1,-10 4 1,-9 3-2,-7 7 2,-8 17 0,-5 13-1,-4 15 1,2 13-2,3 11 2,8 8-2,10 5 1,10 3 0,13-7 0,14-2-2,10-6 1,7-14-1,17 1-5,-12-32-12,26 12-10,-23-30-4,18 3-1,-22-19-1</inkml:trace>
          <inkml:trace contextRef="#ctx0" brushRef="#br0" timeOffset="7409.4236">13012 722 43,'22'38'34,"-26"-16"1,-1 18-1,-21-18-21,5 25-9,-7 4-8,-11-10-14,19 9-13,-12-15-2,14-2-1,-1-18-1</inkml:trace>
        </inkml:traceGroup>
        <inkml:traceGroup>
          <inkml:annotationXML>
            <emma:emma xmlns:emma="http://www.w3.org/2003/04/emma" version="1.0">
              <emma:interpretation id="{21C194D6-E1F2-4520-AD5D-CDD805596F59}" emma:medium="tactile" emma:mode="ink">
                <msink:context xmlns:msink="http://schemas.microsoft.com/ink/2010/main" type="inkWord" rotatedBoundingBox="18301,17591 20850,17577 20856,18683 18306,18697"/>
              </emma:interpretation>
            </emma:emma>
          </inkml:annotationXML>
          <inkml:trace contextRef="#ctx0" brushRef="#br0" timeOffset="8032.4592">14266 89 55,'-5'-23'31,"-12"-4"0,17 27-11,-52-23-10,26 28-5,-10 2-2,7 13-1,1 3-1,6 15-1,9 6 0,11 3-1,13 1 1,11 2-1,12 1 2,6-1-2,9-2 2,3-6-1,-6-3 2,-3-1 0,-15-3 0,-10 2 0,-19-5 0,-14 5 0,-15-12-1,-11 0 0,-9-2-2,-8-16-4,12 16-12,-23-36-12,21 8-6,-4-19 1,20 9-1</inkml:trace>
          <inkml:trace contextRef="#ctx0" brushRef="#br0" timeOffset="8624.4933">14866 434 40,'4'-15'33,"-23"7"1,-1 13-2,-15-5-19,9 18-8,-4 2-4,6 8 0,7 3-1,10 2 0,9 2 0,11-3 1,9-2-1,8-5 0,5-5-1,0-8 1,0-7 0,-5-10-1,-6-7 1,-9-10-1,-9-4 0,-12-8 1,-9 1 0,-5-4-1,-6 4 1,0 1 1,4 5-2,5 4 2,11 4-2,10 4 2,15 3-2,10 6 2,12 2-1,13 4-1,4 5 3,1 7-2,-3 5 2,-2 6-2,-10 6 2,-5 4-1,-11 1 0,-13 2 1,-9-2-1,-6-1 0,-8-6 0,1-4 0,-6-7 1,13-16-1,-28 10 0,28-10-1,-20-27 1,14 0-1,6-6 0,4-9-1,7 2 0,2-6-1,13 11-4,-6-17-10,25 29-13,-13-5-4,12 16 0,-7-1 0</inkml:trace>
          <inkml:trace contextRef="#ctx0" brushRef="#br0" timeOffset="8972.5132">15667 330 27,'0'0'31,"2"-18"1,-2 18 0,0 0-15,19-3-8,-1 18-4,-18-15 1,28 40-2,-20-14 0,3 11-2,-11 0 1,2 7-2,-8-6 0,-1-1 0,-1-9 0,1-4-1,-1-9 1,8-15-1,0 0 0,0 0 0,0-29-1,10-1 0,8-2-1,-1-8 0,15 7-6,-16-26-14,25 29-9,-13-15-2,7 22-1,-7-9 1</inkml:trace>
          <inkml:trace contextRef="#ctx0" brushRef="#br0" timeOffset="9392.5372">16121 247 60,'0'0'34,"0"0"1,-21 10-2,34 20-26,-11-3-4,7 9-2,6 3-1,2-1 0,7-8 1,6-5-3,3-6 2,1-9-1,-1-7 1,-3-9-1,0-8 0,-2-6 2,-4-5-2,-7-2 2,-4 2 0,-2 2 1,-4 4-1,-7 19 2,0 0 0,0 0-1,15 34 1,-15 14-1,-2 11 1,0 18-2,-1 5 1,-5 6-1,-3-2-1,-6-8 1,-9-9-2,-2-14 1,-7-15-1,-2-16-1,0-8-3,-12-27-11,25 14-9,-22-31-9,25 9-2,-5-16-2</inkml:trace>
        </inkml:traceGroup>
        <inkml:traceGroup>
          <inkml:annotationXML>
            <emma:emma xmlns:emma="http://www.w3.org/2003/04/emma" version="1.0">
              <emma:interpretation id="{E746E2C4-BBA8-459F-899C-02DBD8402B4F}" emma:medium="tactile" emma:mode="ink">
                <msink:context xmlns:msink="http://schemas.microsoft.com/ink/2010/main" type="inkWord" rotatedBoundingBox="21538,17456 21627,17455 21632,18440 21543,18441"/>
              </emma:interpretation>
            </emma:emma>
          </inkml:annotationXML>
          <inkml:trace contextRef="#ctx0" brushRef="#br0" timeOffset="9684.5537">17173-118 50,'0'0'36,"-2"17"-1,2 6 0,16 39-21,-12-3-8,11 16-3,-6 5-2,-1 5-3,1 11-5,-24-28-17,19 18-9,-21-36-3,12 0 0</inkml:trace>
          <inkml:trace contextRef="#ctx0" brushRef="#br0" timeOffset="9846.5632">17245 850 60,'0'0'37,"4"17"-1,-4-17-5,-8-17-42,8 17-17,10-18-8,-3 3-2,-1-10-1</inkml:trace>
        </inkml:traceGroup>
      </inkml:traceGroup>
    </inkml:traceGroup>
  </inkml:traceGroup>
</inkml:ink>
</file>

<file path=ppt/ink/ink26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6T01:27:53.899"/>
    </inkml:context>
    <inkml:brush xml:id="br0">
      <inkml:brushProperty name="width" value="0.05292" units="cm"/>
      <inkml:brushProperty name="height" value="0.05292" units="cm"/>
      <inkml:brushProperty name="color" value="#C00000"/>
    </inkml:brush>
  </inkml:definitions>
  <inkml:trace contextRef="#ctx0" brushRef="#br0">17468 9309 9,'0'0'9,"0"0"-1,0 0-2,0 0-1,0 0-1,12-5-1,-12 5-1,15 9 0,-15-9 0,22 10-1,-9-4 1,5 1-1,-1-2 0,4-1 1,0 0-1,0-1 0,3 0 0,0-1 0,1 0 0,0 1 1,4-2-1,-3 1 0,2 0 0,2 2 1,-2-2 0,4 4-1,-4-2 1,3 1 0,-2-1-1,3 2 1,-3-3-1,3 1 0,-3-2 0,2-1 0,-1-1 0,1 0 0,1-1 0,2-1 0,-3 1 0,2-1 0,-4 1-1,1 0 1,1 2-1,0-1 1,-2 1-1,-1 2 0,5-1 0,-3-1 0,5 2 1,1-2-1,2 0 0,1-1 0,0 0 1,1 0-1,-1-1 0,1 0 0,-5-2 0,-1 1 1,-5 1-1,0-2 0,-4 2 0,-5-1 0,0 1 0,-5 0 0,2 1 0,-3 0 0,1 0 0,2 1 0,-2 1 0,3-1 0,2 0 1,3 1-1,-2-1 0,2 0 0,2-1 0,1 1 1,0-1-1,1 0 0,3 0 0,-4-1 1,4 1-1,-3-1 1,-1-2-1,-2 2 1,0-2-1,-5 0-1,1 2-1,-5-3-3,3 5-7,-3-2-12,-2-2 0,1 1-1</inkml:trace>
</inkml:ink>
</file>

<file path=ppt/ink/ink26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00:36:09.93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AF39F97-99EB-44DD-ABDB-C663E73315B8}" emma:medium="tactile" emma:mode="ink">
          <msink:context xmlns:msink="http://schemas.microsoft.com/ink/2010/main" type="inkDrawing" rotatedBoundingBox="8078,15993 20477,15347 20593,17586 8195,18232" semanticType="callout" shapeName="Other">
            <msink:sourceLink direction="from" ref="{6D48D244-7A3E-485C-8B21-483ECCA0C5CD}"/>
            <msink:sourceLink direction="to" ref="{6D48D244-7A3E-485C-8B21-483ECCA0C5CD}"/>
          </msink:context>
        </emma:interpretation>
      </emma:emma>
    </inkml:annotationXML>
    <inkml:trace contextRef="#ctx0" brushRef="#br0">0 57 7,'0'0'20,"0"0"-4,0 0-2,0 0-2,0 0-2,0 0-2,0 0-1,0 0-1,0 0 0,0 0-2,0 0 0,0 0 0,0 0-1,0 0 0,0 0-1,0 0 0,0 0 0,0 0 0,20 3 0,-20-3 0,0 0-1,11 20 1,-11-20 0,13 20-1,-13-20 1,11 24-1,-11-24 0,17 23 0,-17-23 0,19 25 0,-12-10-1,-7-15 1,22 27-1,-22-27 1,21 29 0,-10-13 0,2 1-1,-4-2 1,4 3 0,-3-1-1,3 2 1,-4-3 0,2 4-1,0-3 2,0 2-2,-1-3 1,1 3-1,0-1 1,-2 0-1,1-1 1,1 3-2,-2 0 2,0-1-1,1-3 0,-1 3 1,2-1-1,0 1 1,-2-3-1,4 1 1,0-2-1,-1 2 0,1 0 0,2-1 0,-2-1 0,1 2 1,1 0-1,0-2 0,0 0 0,0 2 1,2-2-1,1 1 0,-1-1 0,3 2 0,-1 0 0,1 0 1,3-1-1,1-1 0,2 2 0,-2 0 1,2 1-1,0 1 0,0-1 1,0 4-1,0-2 0,-4 2 0,3-2 1,-1 0-1,2 0 0,0-2 0,2 2 0,-1-1 0,5 1 0,2-2 0,1 2 0,4-1 0,4 1 0,3 0 0,2-2 0,4 1 0,2 1 0,0-2 0,0 0 0,2 2 1,-2-1-1,-2-1 0,0 2 0,2-3 0,-2 1 0,0-1 0,2 0 1,0 0-1,1 1 2,3-1-2,3-1 2,-1 1-2,5 0 1,3 1 0,5-1-1,-1-2 1,3-1-1,1 1 0,0-2 0,2 0 0,0-1 1,-3-2-1,1-2 0,-2 2 0,2-1 1,1-2-1,-1-1 0,4-1 0,0 2 1,3-2-1,3 0 0,1 0 0,-2-2 0,1 2 0,3 0 0,-5-1 0,-1 1 0,-3 0-1,-2 0 1,0 0 0,0 0 0,1-2 0,0 2 0,1 0 0,4-2 0,0 3 0,-1-1 0,1-2 0,-4 0 0,2 1 0,-4-1-1,-2 0 1,-4 1-1,1-3 1,-3 1 0,3 0 0,-1-2-1,1 1 1,3-1 0,2 0 0,2 0 0,2-1 0,-1-1 0,-1 0 0,2-1 0,-2 0 0,-4-1 0,0-1-1,-1 2 1,-3-2 0,4 0-1,-3 0 1,1 0 0,1 1 0,1-1 0,0 0 0,-2 2-1,1-2 1,-3 0 0,2 2 0,-5-4 0,0 2 0,-2 0 0,-2 0 0,0-2 0,-2 1 0,0-3 0,2 3 0,0-3 0,0 1 0,4-2 0,0 0 0,2 0 0,-1 0 0,3 0 0,-3-2-1,1 0 1,3 1 1,-3-1-1,1-2 0,-3 1 0,2-2 1,3-3-1,-2 1 0,1-3-1,-1 0 2,1 1-2,3-2 2,0 1-3,0-1 3,-1 1-2,-1 0 1,-1 0 0,-1-2 0,2-1 0,-1 0 0,-4-4 0,1 0 0,3-1 1,-3-2-2,3-2 2,-3 0-1,1-1 0,2-3-1,-1 1 2,1 2-2,-3-1 2,1 1-2,-4 0 1,1-3 0,-4 3 0,-3-2 0,2 1 0,0-2 0,-3 0 1,-1 1-1,-3 0 0,0-2 0,-1 1 0,-2-1 0,-5 2-1,-2-2 1,-3 2-1,0 0 1,1 0-1,-3 1 1,0 6-1,-4-2 2,-1 4-1,-5 1-1,-1 2 2,-4 3-1,-6 2 0,-1 2 0,-4 1 0,-15 15 0,24-25 0,-24 25 0,20-23 0,-20 23 0,19-24 0,-19 24 0,17-25 0,-17 25 0,18-25 0,-18 25 0,17-23 0,-17 23 0,15-20 0,-15 20 0,11-15 0,-11 15 0,0 0 0,0 0 0,0 0 0,0 0 0,0 0 0,0 0 0,0 0 0,0 0 0,0 0 0,0 0 0,0 0 0,0 0 0,0 0 0,0 0-1,0 0 1,0 0 0,0 0 0,-11 16 1,11-16-1,0 0 0,-19 12 0,19-12 0,-18 5 0,18-5 0,-26 7 0,26-7 0,-34 5 0,16 0 0,-5 2 0,1-1 0,-4 3 0,-2 2 0,-1 1 0,-1 1 0,4-1 0,-2 2 0,2-1 0,2-1 0,1-1 0,3-1 0,1 0 0,3 0 0,-1 1 0,17-11 0,-28 16 0,28-16 0,-20 15 0,20-15 0,0 0 0,-17 14 0,17-14 0,0 0 0,0 0 0,0 0 0,0 0 0,0 0 0,0 0 0,0 0 0,0 0 0,0 0 0,0 0 0,0 0 0,0 0 0,0 0 0,0 0 0,0 0 0,0 0 0,0 0 0,0 0 0,0 0 0,17-14 0,-17 14 0,24-15 0,-6 5-1,3-2 1,1 1 0,4-4 0,6-2 0,1 0 0,2 1 0,1-3 0,1 2 0,-4 1 0,5-1 0,-5 2 0,-5 2 0,-2 1 0,-4 0 0,-1 2 0,-5 3 0,-16 7 0,23-10 0,-23 10 0,0 0 0,16-6 0,-16 6 0,0 0 0,0 0 0,0 0 0,0 0 0,0 0 0,0 0 0,0 0 0,0 0 0,0 0 0,0 0 0,0 0 0,0 0 0,0 0 0,0 0 0,17 1 0,-17-1 0,0 0 0,0 0 1,0 0-1,17-3 0,-17 3 0,0 0 0,0 0 1,0 0-1,0 0 0,0 0 1,0 0 0,17 27 0,-16-9-1,3 7 1,-2 5 0,4 5-1,-3 6 1,3 2 0,-2 2-1,1-3 0,1-2 1,-1-3-1,-1-4 1,2-2-1,-1-5 1,-1 1-1,0-3 1,-1-4-1,-1-2 1,0-1 0,-2-17-1,4 25 1,-4-25-1,0 0 1,2 17-1,-2-17 1,0 0-1,0 0-1,0 0-1,-2-16-9,2 16-13,3-20-6,3 2-6,-13-12-2</inkml:trace>
  </inkml:traceGroup>
</inkml:ink>
</file>

<file path=ppt/ink/ink26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00:36:15.01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9ECFC53-B6D5-47AB-A6B3-3B9551878E1E}" emma:medium="tactile" emma:mode="ink">
          <msink:context xmlns:msink="http://schemas.microsoft.com/ink/2010/main" type="writingRegion" rotatedBoundingBox="12107,16332 17115,16224 17141,17412 12133,17521"/>
        </emma:interpretation>
      </emma:emma>
    </inkml:annotationXML>
    <inkml:traceGroup>
      <inkml:annotationXML>
        <emma:emma xmlns:emma="http://www.w3.org/2003/04/emma" version="1.0">
          <emma:interpretation id="{0F981166-56A6-43A3-8FFB-508966FCC55E}" emma:medium="tactile" emma:mode="ink">
            <msink:context xmlns:msink="http://schemas.microsoft.com/ink/2010/main" type="paragraph" rotatedBoundingBox="12107,16332 17115,16224 17141,17412 12133,17521" alignmentLevel="1"/>
          </emma:interpretation>
        </emma:emma>
      </inkml:annotationXML>
      <inkml:traceGroup>
        <inkml:annotationXML>
          <emma:emma xmlns:emma="http://www.w3.org/2003/04/emma" version="1.0">
            <emma:interpretation id="{AC9EA14B-F1BA-4F6D-B851-4CAF83E72E0F}" emma:medium="tactile" emma:mode="ink">
              <msink:context xmlns:msink="http://schemas.microsoft.com/ink/2010/main" type="line" rotatedBoundingBox="12107,16332 17115,16224 17141,17412 12133,17521"/>
            </emma:interpretation>
          </emma:emma>
        </inkml:annotationXML>
        <inkml:traceGroup>
          <inkml:annotationXML>
            <emma:emma xmlns:emma="http://www.w3.org/2003/04/emma" version="1.0">
              <emma:interpretation id="{6D48D244-7A3E-485C-8B21-483ECCA0C5CD}" emma:medium="tactile" emma:mode="ink">
                <msink:context xmlns:msink="http://schemas.microsoft.com/ink/2010/main" type="inkWord" rotatedBoundingBox="12107,16332 17115,16224 17141,17412 12133,17521">
                  <msink:destinationLink direction="from" ref="{9AF39F97-99EB-44DD-ABDB-C663E73315B8}"/>
                  <msink:destinationLink direction="to" ref="{9AF39F97-99EB-44DD-ABDB-C663E73315B8}"/>
                </msink:context>
              </emma:interpretation>
              <emma:one-of disjunction-type="recognition" id="oneOf0">
                <emma:interpretation id="interp0" emma:lang="en-US" emma:confidence="1">
                  <emma:literal>different!</emma:literal>
                </emma:interpretation>
                <emma:interpretation id="interp1" emma:lang="en-US" emma:confidence="1">
                  <emma:literal>different !</emma:literal>
                </emma:interpretation>
                <emma:interpretation id="interp2" emma:lang="en-US" emma:confidence="1">
                  <emma:literal>dif f event!</emma:literal>
                </emma:interpretation>
                <emma:interpretation id="interp3" emma:lang="en-US" emma:confidence="1">
                  <emma:literal>diff event!</emma:literal>
                </emma:interpretation>
                <emma:interpretation id="interp4" emma:lang="en-US" emma:confidence="0">
                  <emma:literal>•Different !</emma:literal>
                </emma:interpretation>
              </emma:one-of>
            </emma:emma>
          </inkml:annotationXML>
          <inkml:trace contextRef="#ctx0" brushRef="#br0">4437 1290 25,'0'0'22,"0"0"0,0 0-3,0 0-5,0 0-2,0 0-4,8-20 0,-8 20-2,4-20-1,-4 20 0,0-31-2,0 31 1,-4-35-1,-2 17-1,-5-5 1,2 4-1,-6-1 0,0 5-1,-2-2 1,1 6-1,-5 2 0,4 8-1,-1 2 0,-3 8 0,1 6 0,-2 6 0,-1 10 0,1 5-1,0 8 1,3 4 0,4 2-1,4 4 1,4 0-1,3-4 1,6-3-1,3-6 1,5-4 0,1-3 0,2-8-1,2-2 1,3-9 0,1-7 0,1-6 0,1-7 0,-1-9 1,1-7-1,-1-13 0,2-8 0,1-11 1,-5-9-2,-1-10 2,-2-6-2,-2-8 2,-2 1-1,-4 0 0,-3 1 0,0 4 0,-2 9 0,0 10-1,0 7 1,-2 7-1,0 10 1,-2 9-1,2 6 1,0 22-1,-2-23 1,2 23 1,0 0-1,-8 25 1,6 2 0,-5 8 1,0 8-1,-1 7 1,6 9-1,0 3 1,2 3-1,2 4-1,2-1 1,5-1-1,2-2 0,1-1-1,-5-6 2,4-6-1,-1-8 0,1-9 0,0-7 0,0-9 0,-11-19 0,26 11 0,-26-11 1,30-21-1,-15 1 0,1-9 0,1-6 0,-2-5 0,0 0-1,-2-2 1,-2 5 0,-4 7 0,1 3 0,-4 6 0,-4 21 0,3-20 0,-3 20 0,0 0 0,2 23 0,-2-3 0,2 7 0,2 5 0,-1 4 0,3 3 0,0-2 0,1-1 0,2-5 0,1-6 0,1-4 0,-2-6 0,-9-15 0,28 15-1,-28-15-2,33-1-3,-22-18-9,19 18-12,-19-21-3,14 10-1,-16-14 0</inkml:trace>
          <inkml:trace contextRef="#ctx0" brushRef="#br0" timeOffset="448.0254">4720 833 41,'0'0'28,"0"0"-1,-22-8 0,22 8-14,0 0-9,0 0-14,1 15-15,-1-15-1,0 0-2,0 0 0</inkml:trace>
          <inkml:trace contextRef="#ctx0" brushRef="#br0" timeOffset="1337.0765">5025 1096 23,'7'-17'26,"12"20"1,-19-3-1,42 2-7,-25-9-6,22 12-5,-13-11-2,13 7-3,-5-4-2,-1-5-4,6 11-17,-13-15-7,0 7-1,-26 5-1</inkml:trace>
          <inkml:trace contextRef="#ctx0" brushRef="#br0" timeOffset="1045.0597">5524 627 24,'-9'-16'25,"-9"-4"0,18 20 0,-32-27-8,32 27-5,-30-15-4,30 15-2,-29-7-1,29 7-1,-34 2 0,34-2-1,-33 13-1,33-13 0,-36 29 2,20-6-2,-3 5 1,2 8 0,-1 4-1,5 5 0,0 5 1,5 5-1,1 4-2,5 3 2,0 0-2,4 1 1,2-1-1,3-2 0,1-3 0,-1-3 0,0-9 0,1-3 0,-1-9 0,-1-10-1,1 1-2,-7-24-5,15 27-14,-15-27-10,0 0 1,-11-27-2,11 27 0</inkml:trace>
          <inkml:trace contextRef="#ctx0" brushRef="#br0" timeOffset="2221.1271">5534 1151 32,'22'-12'26,"-22"12"0,30-3-3,-30 3-7,39-7-6,-22-1-4,12 8-2,-3-4-5,0-6-10,8 9-15,-8-13 0,2 8-2,-8-11-1</inkml:trace>
          <inkml:trace contextRef="#ctx0" brushRef="#br0" timeOffset="1952.1113">6011 781 32,'-5'-16'26,"-8"-6"2,13 22-5,-30-39-6,30 39-6,-33-28-3,33 28-2,-36-20-2,20 17-1,-7-3 0,5 8-1,-3 0-1,5 5 1,-3 3-1,2 6 0,-1 3 0,1 7 1,0 6-1,4 7 1,2 4-1,2 11 1,-1-2-2,9 9 2,-1 1-2,4 5 1,1-2 0,3-3-1,-1-3 0,5-7 1,-3-5-1,1-9 0,-1-10 0,-1-9-2,1-1-2,-7-18-5,0 0-16,0 0-7,0 0 1,2-22-2</inkml:trace>
          <inkml:trace contextRef="#ctx0" brushRef="#br0" timeOffset="4176.2383">6023 1417 18,'0'0'25,"3"20"-1,-3-20-1,26 7-5,6-2-5,-10-20-3,21 6-1,-6-18-3,11 6-1,-5-14-1,5-1-1,-7-2-1,-2 0 0,-9-4 0,-4 5-1,-9 0 0,-8 4 0,-7 4 0,-6 6-1,-7 4 1,-6 6-1,-5 8 0,-4 5 0,-2 7 0,-3 6 0,1 7-1,-2 5 1,3 7 0,3 5 0,3 5-1,6 3 1,6 2-1,8-1 1,6 1-1,10-2 1,4-6-1,7-4 1,4-8-1,4-7 1,1-10 0,4-5 0,-1-10 1,1-3-1,-2-11 0,0-4 0,-1-7 1,-3-4-1,-3-3 0,-2-1 0,-1 1 1,-5 0-1,-3 4 0,-1 6 0,-1 5 0,-15 22 1,24-20-1,-24 20 1,23 15 0,-12 7 0,-2 5 0,-1 6 0,-1 2-1,-1 2 1,-3 0-1,1-4 1,0-6-1,-2-5 1,-1-7-1,-1-15 1,0 0 0,0 0-1,0 0 0,2-18 0,2-6-1,-2-8 0,3-1 0,1-7-1,5 5 0,-3-4 0,7 11 0,-2 1 1,3 12-1,1 7 1,7 8 1,0 6-1,6 4 1,3 5 0,5-3 1,1-2-1,0-5 1,2-3 0,-2-11 0,-2-2 0,-7-8 0,-4-1 0,-10-6 0,-6-1 0,-10 0 0,-8 4-1,-7 1 1,-3 8-1,-7 4 0,-2 5 0,-1 10 0,0 9 0,4 8 0,0 8-1,1 8 1,5 6 0,7 2-1,3 1 1,8 2-1,6-4 1,7-3 0,7-7-1,2-5 1,6-8 0,8-9 0,1-5 0,4-6 0,0-4 0,3-8 0,-1-3 0,1-5 0,-3-4 0,-2-6 1,-3-3-1,-5-4 0,-3-2 0,-4-1 1,-1 1-1,-7 4 0,-3 3 0,-2 5 1,-3 6-1,-8 19 0,0 0 1,0 0 0,0 0 0,6 39-1,-8-6 1,-2 4 0,0 5 0,2 0-1,-1 1 1,-3-5-1,4-6 1,0-7-1,2-6 0,0-19 1,0 18-1,0-18 0,0 0 0,19-32 0,-8 6-1,4-10 1,2-7-1,5-2 0,0 1-1,4 4 1,-2 3 0,1 11 0,-3 4 0,0 19 1,-3 13 0,-4 11 0,0 6 0,-2 7 0,-2 2 0,2 1 0,0 2 0,2-8 0,-1-6 1,7-11-1,3-7 0,2-12 0,4-9 0,3-9 1,1-12-1,-3-12 0,1-13-1,-4-9 0,-8-8 0,-3-5 0,-12-2 0,-1 4 0,-8 7 0,-1 9 0,-3 12 1,-3 12 1,6 17 1,5 23 0,-17-4 0,10 24 0,3 15 1,-2 11-1,4 11 0,1 9 0,4 10-1,3 2 0,7 3 0,2-6-1,3-5 1,3-8-1,3-9 0,4-9-1,2-16 0,3-8-3,-9-28-10,23 11-12,-27-34-8,15 1 1,-22-21-2</inkml:trace>
          <inkml:trace contextRef="#ctx0" brushRef="#br0" timeOffset="4401.2518">8282 835 21,'8'-20'29,"16"13"0,-2-5 0,19 9-11,-9-14-4,18 12-7,-7-5-3,3-3-6,6 11-19,-17-11-7,3 4-2,-12-7-1</inkml:trace>
          <inkml:trace contextRef="#ctx0" brushRef="#br0" timeOffset="5408.3094">9080 450 43,'-4'-15'30,"4"15"-1,0 0-3,-19-7-9,27 26-6,-8-19-3,-11 45-2,-1-13-1,12 18-1,-3 3 0,3 13-1,-4-1-1,6 7-1,-4-5 0,6-4 0,-3-6 0,1-8-1,0-9 0,-2-10-1,2-7 0,-2-23-1,6 19-5,-19-34-16,13 15-9,3-25-2,-3 25-1,-3-42 0</inkml:trace>
          <inkml:trace contextRef="#ctx0" brushRef="#br0" timeOffset="6033.3451">9126 1554 72,'-7'18'35,"7"-18"-1,0 0-9,0 0-13,0 0-5,-13 17-3,13-17-3,1 27-10,-1-27-17,0 0-8,-20-3-3,20 3 0</inkml:trace>
        </inkml:traceGroup>
      </inkml:traceGroup>
    </inkml:traceGroup>
  </inkml:traceGroup>
</inkml:ink>
</file>

<file path=ppt/ink/ink26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00:36:11.90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7B2CCEF-FB18-483B-A483-E96231AB67F0}" emma:medium="tactile" emma:mode="ink">
          <msink:context xmlns:msink="http://schemas.microsoft.com/ink/2010/main" type="inkDrawing" rotatedBoundingBox="7773,16062 8271,15572 8655,15962 8157,16452" shapeName="Other"/>
        </emma:interpretation>
      </emma:emma>
    </inkml:annotationXML>
    <inkml:trace contextRef="#ctx0" brushRef="#br0">1 136 10,'0'0'20,"0"0"-2,0 0-5,0 0-3,0 0-1,0 0-2,0 0-1,0 0-1,-1-17 0,1 17 0,0 0 0,0 0 0,0 0-1,0 0 0,0 0 0,0 0-1,0 0-1,0 0 1,0 0-1,0 0 1,0 20-1,3 0 0,-3 2 0,6 8 0,-2 2 0,5 6-1,-4-1 0,5 3 1,-1-3-2,0 0 1,1-5 0,-1-2 0,-2-5 0,-1-4-1,0-2 1,-1-4-1,-5-15 1,4 22-1,-4-22 1,0 0-2,-2 15 2,2-15 0,0 0-1,0 0 1,0 0-1,0 0 1,0 0-1,0 0 1,-11-19-2,11 19 2,-9-16-2,9 16 2,-8-17-2,8 17 2,-6-22-1,6 22 0,-3-23 0,1 8 0,0 0 0,0-4-1,-2 1 2,3-2-1,-3-4 0,2 1 0,-2-2 0,1 1 0,-1-1 0,-2 2 0,4-2 0,-1 3 0,-1 0 0,0 1 0,1 0 0,1 1 0,-2 4 0,4-1 0,-2 2 0,0 0 0,2 15 0,0-22 0,0 22 0,2-18 0,-2 18 0,2-17 0,-2 17 0,0 0 0,7-17-1,-7 17 1,0 0 0,0 0 0,0 0 0,21-11-1,-21 11 1,0 0 0,20-4 0,-20 4 0,21 5 0,-21-5 0,28 10-1,-10-1 2,6 1-1,6 1 0,5 3 0,3 2 0,8 0 0,-1 0 0,1-2 0,-3-1 1,-2 0-1,-6-3 0,-5-1 0,-6-3 1,-5-2-1,-19-4 1,22 7-1,-22-7 1,0 0 0,0 0 0,0 0-1,0 0 1,0 0-1,0 0 1,0 0-1,0 0 0,0 0-1,0 0-1,22 1-6,-29-18-16,7 17-8,13-15-1,-13 15-2</inkml:trace>
  </inkml:traceGroup>
</inkml:ink>
</file>

<file path=ppt/ink/ink26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46:04.794"/>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D5BAB80-E571-468D-8DBF-EFFDC5FB706B}" emma:medium="tactile" emma:mode="ink">
          <msink:context xmlns:msink="http://schemas.microsoft.com/ink/2010/main" type="writingRegion" rotatedBoundingBox="6303,9432 7091,9432 7091,11355 6303,11355"/>
        </emma:interpretation>
      </emma:emma>
    </inkml:annotationXML>
    <inkml:traceGroup>
      <inkml:annotationXML>
        <emma:emma xmlns:emma="http://www.w3.org/2003/04/emma" version="1.0">
          <emma:interpretation id="{B18E2AC0-7BDD-487E-A50F-5FA947586485}" emma:medium="tactile" emma:mode="ink">
            <msink:context xmlns:msink="http://schemas.microsoft.com/ink/2010/main" type="paragraph" rotatedBoundingBox="6303,9432 7091,9432 7091,11355 6303,11355" alignmentLevel="1"/>
          </emma:interpretation>
        </emma:emma>
      </inkml:annotationXML>
      <inkml:traceGroup>
        <inkml:annotationXML>
          <emma:emma xmlns:emma="http://www.w3.org/2003/04/emma" version="1.0">
            <emma:interpretation id="{AFB3AE10-33B9-4EEA-A6C7-3DB6E40D8B10}" emma:medium="tactile" emma:mode="ink">
              <msink:context xmlns:msink="http://schemas.microsoft.com/ink/2010/main" type="line" rotatedBoundingBox="6303,9432 7091,9432 7091,11355 6303,11355"/>
            </emma:interpretation>
          </emma:emma>
        </inkml:annotationXML>
        <inkml:traceGroup>
          <inkml:annotationXML>
            <emma:emma xmlns:emma="http://www.w3.org/2003/04/emma" version="1.0">
              <emma:interpretation id="{4719356D-5159-4599-8942-D86929D4A193}" emma:medium="tactile" emma:mode="ink">
                <msink:context xmlns:msink="http://schemas.microsoft.com/ink/2010/main" type="inkWord" rotatedBoundingBox="6303,9432 7091,9432 7091,11355 6303,11355"/>
              </emma:interpretation>
              <emma:one-of disjunction-type="recognition" id="oneOf0">
                <emma:interpretation id="interp0" emma:lang="en-US" emma:confidence="1">
                  <emma:literal>{</emma:literal>
                </emma:interpretation>
                <emma:interpretation id="interp1" emma:lang="en-US" emma:confidence="0">
                  <emma:literal>h</emma:literal>
                </emma:interpretation>
                <emma:interpretation id="interp2" emma:lang="en-US" emma:confidence="0">
                  <emma:literal>q</emma:literal>
                </emma:interpretation>
                <emma:interpretation id="interp3" emma:lang="en-US" emma:confidence="0">
                  <emma:literal>£</emma:literal>
                </emma:interpretation>
                <emma:interpretation id="interp4" emma:lang="en-US" emma:confidence="0">
                  <emma:literal>s</emma:literal>
                </emma:interpretation>
              </emma:one-of>
            </emma:emma>
          </inkml:annotationXML>
          <inkml:trace contextRef="#ctx0" brushRef="#br0">4915 2661 11,'0'0'14,"0"0"-1,0 0-3,3-23 1,-3 23-3,0 0 0,-12-34-2,12 34 0,-3-26-2,3 26 0,-9-29 1,9 29-2,-8-26 0,8 26 0,0 0 0,-26-28-1,26 28 0,-32-11 0,32 11-1,-46 3 0,17-1 0,0 9-1,-3 2 0,-3 2 0,0 4 0,6-1 0,3 3 0,0 0 0,6 2 0,20-23 0,-23 44 0,23-44 0,-3 45 0,0-19-1,9 2 1,-3 1-1,8 0 2,-2 2-2,3 0 1,2 3-1,0-3 1,4 1 0,-4-1 0,1 3-1,-1-3 1,1 3 0,-4 0 0,-2 0 0,0 2 0,-6-2 0,-3 3 0,-6-6 0,-3 3 1,-5-6-1,-7 1 0,-2-3 1,-12-8-1,4 1 1,-10-6-1,6 0 1,-5-3 0,5 1-1,-3-9 1,9 3-1,29-5 1,-46 6-1,46-6 1,-35-3-1,35 3 0,0 0 0,-34-10 0,34 10 0,0 0 0,0 0 0,0 0 0,-24-29 0,24 29-1,0 0 1,0 0 0,29-26-1,-29 26 1,26-13 0,-26 13 0,38-8-1,-38 8 1,41 3 0,-41-3-1,46 7 1,-46-7 0,49 21 0,-23-8-1,-26-13 1,47 42 0,-27-13 0,0 2 0,0 5 0,-5 9 0,-1-1 0,-2 5 0,2 1 0,-5 0 1,-3 2-1,0-5 0,-3 2 1,-3-5-1,0 1 1,-3-4-1,3-2 0,-3-2 0,0-3 1,0-6-1,6-1 0,-3-27 0,11 41 0,-11-41 1,24 29-1,-24-29 0,43 16 1,-11-14-1,6-2-2,5 5-3,-8-15-16,14 7-6,-6-4-3,-5-7 1</inkml:trace>
        </inkml:traceGroup>
      </inkml:traceGroup>
    </inkml:traceGroup>
  </inkml:traceGroup>
</inkml:ink>
</file>

<file path=ppt/ink/ink26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45:18.878"/>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77C1655-5155-4D3F-925B-F0EC9C97537E}" emma:medium="tactile" emma:mode="ink">
          <msink:context xmlns:msink="http://schemas.microsoft.com/ink/2010/main" type="writingRegion" rotatedBoundingBox="1264,6938 7743,6992 7702,11955 1222,11900"/>
        </emma:interpretation>
      </emma:emma>
    </inkml:annotationXML>
    <inkml:traceGroup>
      <inkml:annotationXML>
        <emma:emma xmlns:emma="http://www.w3.org/2003/04/emma" version="1.0">
          <emma:interpretation id="{BEC2DC32-AAE1-4F5B-B8CF-341257F000FA}" emma:medium="tactile" emma:mode="ink">
            <msink:context xmlns:msink="http://schemas.microsoft.com/ink/2010/main" type="paragraph" rotatedBoundingBox="2113,6948 6724,6834 6752,7960 2140,8074" alignmentLevel="2"/>
          </emma:interpretation>
        </emma:emma>
      </inkml:annotationXML>
      <inkml:traceGroup>
        <inkml:annotationXML>
          <emma:emma xmlns:emma="http://www.w3.org/2003/04/emma" version="1.0">
            <emma:interpretation id="{6EAACD8D-5792-4094-9E37-086E89CA9244}" emma:medium="tactile" emma:mode="ink">
              <msink:context xmlns:msink="http://schemas.microsoft.com/ink/2010/main" type="line" rotatedBoundingBox="2113,6948 6724,6834 6752,7960 2140,8074"/>
            </emma:interpretation>
          </emma:emma>
        </inkml:annotationXML>
        <inkml:traceGroup>
          <inkml:annotationXML>
            <emma:emma xmlns:emma="http://www.w3.org/2003/04/emma" version="1.0">
              <emma:interpretation id="{0F2233E0-FCA1-4E51-ADEE-A736319FE0B1}" emma:medium="tactile" emma:mode="ink">
                <msink:context xmlns:msink="http://schemas.microsoft.com/ink/2010/main" type="inkWord" rotatedBoundingBox="2113,6948 6724,6834 6752,7960 2140,8074"/>
              </emma:interpretation>
              <emma:one-of disjunction-type="recognition" id="oneOf0">
                <emma:interpretation id="interp0" emma:lang="en-US" emma:confidence="1">
                  <emma:literal>LINEAR</emma:literal>
                </emma:interpretation>
                <emma:interpretation id="interp1" emma:lang="en-US" emma:confidence="0.5">
                  <emma:literal>LIN EAR</emma:literal>
                </emma:interpretation>
                <emma:interpretation id="interp2" emma:lang="en-US" emma:confidence="1">
                  <emma:literal>LINE AR</emma:literal>
                </emma:interpretation>
                <emma:interpretation id="interp3" emma:lang="en-US" emma:confidence="0">
                  <emma:literal>(IN EAR</emma:literal>
                </emma:interpretation>
                <emma:interpretation id="interp4" emma:lang="en-US" emma:confidence="0">
                  <emma:literal>Lin EAR</emma:literal>
                </emma:interpretation>
              </emma:one-of>
            </emma:emma>
          </inkml:annotationXML>
          <inkml:trace contextRef="#ctx0" brushRef="#br0">50 14 8,'0'0'11,"0"0"-2,0 0-1,0 0 0,26-16-2,-26 16 0,0 0-1,0 0 1,0 0 0,0 0 0,0 0 0,0 0 0,12 36 0,-12-36 0,-3 50-1,-6-19 0,9 16-1,-8 0 0,5 13-1,-6-3-1,6 6 0,-6-3-1,6 0 1,-5-8-1,2 3 0,0-11 0,0-5 0,1-5 0,2 0-1,0-6 1,3-2-1,0-2 1,0-24-1,3 39 0,-3-39 0,8 34 0,-8-34 0,12 26 1,-12-26-1,0 0 0,23 29 1,-23-29-1,0 0 0,35 23 1,-35-23-1,29 16 0,-29-16 1,43 13-1,-43-13 0,52 10 1,-26-5-1,6-5 0,3 3 1,0-3-1,0 3 0,-4-6 0,1 3 0,-6 0 0,0 0 1,-26 0-1,38-3 0,-38 3 0,0 0 0,0 0 0,26 0 0,-26 0 0,0 0 0,0 0 1,0 0-1,0 0 0,0 0 0,0 0-2,0 0 0,0 0-6,0 0-17,0 0-4,0 0-2,0 0 1</inkml:trace>
          <inkml:trace contextRef="#ctx0" brushRef="#br0" timeOffset="549.0311">980 222 9,'0'0'26,"0"0"-1,8-31-3,-8 31-6,0 0-4,3 34-3,-3-34-3,-3 52 0,-8-18-2,17 18 1,-15-5-2,15 13 0,-9-6-1,6 9 0,-6-8-1,6 2 0,-6-8 0,3 1-1,-3-6 1,3-2 0,-3-3-1,-3-2 0,3-6 0,-3-5-1,6 0-1,0-26-1,9 36-5,-9-36-9,0 0-14,0 0-1,0 0 2,23-44 0</inkml:trace>
          <inkml:trace contextRef="#ctx0" brushRef="#br0" timeOffset="1332.076">1307 397 17,'0'0'26,"0"0"-5,0 0-4,0 0-3,14 57-4,-22-34-1,19 30-2,-14-12-1,15 17-2,-9-6 0,8 13-1,-5-10-1,6 7 0,-4-12-1,1-1 0,0-7 0,-3-8 0,-1-8 0,-5-26 0,6 28-1,-6-28 1,0 0 0,0 0 0,3-33 0,-6 9-1,-3-12 1,3-9-1,-2-7 0,2-8 0,0-5 0,0-3-1,6-2 2,-3 0-2,9 5 1,-4 2 0,4 11 0,0 5 0,5 8 0,-2 10-1,-12 29 1,20-36-1,-20 36 1,0 0 0,35 21-1,-26 10 1,2 11 0,4 10 0,-1 10-1,3 9 2,1 2-1,-1 5 0,3-8 0,1-2 1,-1-11-1,0-5 0,-5-10 0,2-8 1,-5-11-1,-12-23 1,29 21 0,-29-21-1,34-10 1,-34 10-1,35-45 1,-12 14-1,-2-13 0,-1-3 0,-3-10 1,-2-6-1,-4-5 0,1 1 0,-1-1 0,1-3 0,0 9-1,-4-1-2,10 19 0,-13-11-6,30 37-12,-23-16-10,-12 34 0,35-36-1</inkml:trace>
          <inkml:trace contextRef="#ctx0" brushRef="#br0" timeOffset="1729.0987">2346 230 21,'-8'52'28,"8"-8"-3,-15-7-4,21 28-5,-26-21-6,23 24-2,-15-16-2,18 13-2,-9-15-2,9 2 1,2-10-2,7-3 1,-1-11-1,10-2-1,2-7 1,5-6 0,7-5-1,3-3 1,8-3-2,-3-4 0,9 2-2,-11-16-3,19 21-10,-28-20-15,8 4 1,-43 11-2,47-39 2</inkml:trace>
          <inkml:trace contextRef="#ctx0" brushRef="#br0" timeOffset="2001.1142">2352 649 13,'0'0'25,"0"0"1,0 0-9,44-13-3,-15 3-3,26 13-5,0-11-1,14 8-1,-2-8-2,2 5-1,-2 1-2,-15-6-3,0 13-6,-52-5-12,38-18-6,-38 18 0,0 0 1</inkml:trace>
          <inkml:trace contextRef="#ctx0" brushRef="#br0" timeOffset="2174.1241">2390 368 34,'-15'-26'29,"12"0"-2,1-13-9,28 26-6,-12-16-7,21 11-2,8-3-4,4 0-6,28 11-20,-11-1-1,2 6-1,1 0 0</inkml:trace>
          <inkml:trace contextRef="#ctx0" brushRef="#br0" timeOffset="2812.1607">3232 230 22,'0'0'26,"18"55"-5,-24-29-2,26 31-4,-23-15-4,21 28-3,-15-13-4,11 16 0,-11-13-1,6 5-1,-6-15-1,2-1 0,-8-12 0,3-6 0,-2-7-1,2-24 1,-3 28-1,3-28 1,0 0 0,0 0 0,0 0 0,0 0-1,0 0 1,-9-34 0,3 8-1,3-5 0,0-5 1,1-11-2,2-8 1,0-2-1,5-3 1,1-5-1,3 2 1,2 1-1,7 4 0,-4 9 1,6 10-1,-2 2 1,5 11-1,-23 26 1,41-29-1,-41 29 1,37 11 0,-37-11 1,38 52-1,-21-3 1,-2 6 0,-1 13 0,6 5 0,1 5 0,-1-2-1,3-1 1,-3-7-1,4-5 0,-7-14 0,3-5 0,-5-7-1,-10-14-2,13 9-6,-18-32-16,0 0-4,0 0-3,0 0 1</inkml:trace>
          <inkml:trace contextRef="#ctx0" brushRef="#br0" timeOffset="3030.1733">3348 772 3,'0'0'24,"32"-24"-1,-32 24-7,38-20-6,-1 14-3,-8-4-2,9 5-1,-3-3-2,-3-2-4,11 7-9,-2 0-14,-15-10 1,8 8-1</inkml:trace>
          <inkml:trace contextRef="#ctx0" brushRef="#br0" timeOffset="3804.2175">3898 397 31,'0'28'24,"6"19"-4,-17-13-4,22 29-3,-20-16-5,18 15-2,-12-15-2,12 8 0,-9-14-2,6-1 0,-6-12 0,6-2-1,-6-26 1,0 29-1,0-29 0,0 0 0,0 0 0,0 0 0,-15-37-1,6 14 1,4-8-1,-4-8 0,0-6 0,1-9-1,5-4 1,3-7-1,3 3 0,2-6 0,10 5 1,5 6-1,3 7 1,6 4 0,6 12-1,0 5 1,5 8-1,-2 8 1,-3 11-1,-1 4 1,-5 6 0,-29-8-1,38 47 1,-32-13 0,-6 7 0,-9 4 0,-5-1 0,-7 0 0,-2-2 0,-3-5 1,0-11-1,0-3 0,26-23 0,-38 29 0,38-29 0,0 0 0,0 0 0,-26 21 0,26-21-1,0 0 1,26 33 0,-26-33 0,41 42 0,-9-11 1,5 3 0,10 3 0,-4-3 0,12 5 1,-6-8-1,9 3 1,-11-11-1,-1 1 0,-11-9 0,-6 1 0,-29-16 0,37 13-1,-37-13 0,0 0-2,0 0-10,0 0-17,0 0-1,0 0-3,0 0 1</inkml:trace>
        </inkml:traceGroup>
      </inkml:traceGroup>
    </inkml:traceGroup>
    <inkml:traceGroup>
      <inkml:annotationXML>
        <emma:emma xmlns:emma="http://www.w3.org/2003/04/emma" version="1.0">
          <emma:interpretation id="{B03538D8-7B6C-44BF-9299-77C024C5C375}" emma:medium="tactile" emma:mode="ink">
            <msink:context xmlns:msink="http://schemas.microsoft.com/ink/2010/main" type="paragraph" rotatedBoundingBox="1253,8386 7067,8488 7050,9426 1236,9324" alignmentLevel="1"/>
          </emma:interpretation>
        </emma:emma>
      </inkml:annotationXML>
      <inkml:traceGroup>
        <inkml:annotationXML>
          <emma:emma xmlns:emma="http://www.w3.org/2003/04/emma" version="1.0">
            <emma:interpretation id="{59C98D96-2DAB-4F34-B247-287DBCB23067}" emma:medium="tactile" emma:mode="ink">
              <msink:context xmlns:msink="http://schemas.microsoft.com/ink/2010/main" type="line" rotatedBoundingBox="1253,8386 7067,8488 7050,9426 1236,9324"/>
            </emma:interpretation>
          </emma:emma>
        </inkml:annotationXML>
        <inkml:traceGroup>
          <inkml:annotationXML>
            <emma:emma xmlns:emma="http://www.w3.org/2003/04/emma" version="1.0">
              <emma:interpretation id="{FC243E1E-32A1-4211-A9FD-966FD5866B3F}" emma:medium="tactile" emma:mode="ink">
                <msink:context xmlns:msink="http://schemas.microsoft.com/ink/2010/main" type="inkWord" rotatedBoundingBox="1253,8386 7067,8488 7050,9426 1236,9324"/>
              </emma:interpretation>
              <emma:one-of disjunction-type="recognition" id="oneOf1">
                <emma:interpretation id="interp5" emma:lang="en-US" emma:confidence="1">
                  <emma:literal>HISTOGRAM</emma:literal>
                </emma:interpretation>
                <emma:interpretation id="interp6" emma:lang="en-US" emma:confidence="0">
                  <emma:literal>His TOhRAM</emma:literal>
                </emma:interpretation>
                <emma:interpretation id="interp7" emma:lang="en-US" emma:confidence="0">
                  <emma:literal>His TOG RAM</emma:literal>
                </emma:interpretation>
                <emma:interpretation id="interp8" emma:lang="en-US" emma:confidence="0">
                  <emma:literal>His FOGRAM</emma:literal>
                </emma:interpretation>
                <emma:interpretation id="interp9" emma:lang="en-US" emma:confidence="0">
                  <emma:literal>His Toa RAM</emma:literal>
                </emma:interpretation>
              </emma:one-of>
            </emma:emma>
          </inkml:annotationXML>
          <inkml:trace contextRef="#ctx0" brushRef="#br1" timeOffset="69652.9834">-879 1554 22,'0'0'15,"11"-24"-2,-11 24 0,0 0-1,0-31-1,0 31-2,0 0 0,0 0-1,12-36-1,-12 36-1,0 0-1,0 0-1,0 0-1,0 0 0,9-24-1,-9 24 1,0 0-1,5 26 0,-5-26 0,-5 47 1,-1-13-1,6 13 1,-6 8-1,3 7 0,-6 3-1,9 8 1,-3-5-2,1 0 1,4-8-1,1-3 0,-3-7 0,0-6 1,3-8-1,0-4 0,-3-4 0,0-4 1,0-24-1,-3 36 0,3-36 0,0 0 0,3 26-2,-3-26 0,0 0-1,0 0-3,0 0-6,0 0-15,0 0-5,20-26-1,-20 26 1</inkml:trace>
          <inkml:trace contextRef="#ctx0" brushRef="#br1" timeOffset="70410.0271">-688 1955 24,'0'0'26,"0"0"-4,0 0-5,0 0-1,0 0-6,37-8-2,-37 8-2,67-13-1,-29 3-2,17 7-1,-6-5 0,3 8-1,0-7-1,0 4 0,-3 6-4,-17-14-6,18 16-18,-50-5-1,46 0-1,-46 0-1</inkml:trace>
          <inkml:trace contextRef="#ctx0" brushRef="#br1" timeOffset="70117.0101">-349 1483 12,'0'0'27,"0"0"0,11-33-6,-11 33-4,0 0-4,0 0-3,0 0-2,26 28-2,-26-28-1,0 50-1,-6-11 0,12 16 0,-9 2-1,9 13 0,-9 1-1,9 4-1,-3-2 0,3-5 0,-1-6 0,1-9-1,0-9 0,-3-10 0,3-6-1,-6-28-1,6 29 0,-6-29-2,0 0-6,0 0-11,0 0-12,-18-23 0,18 23 1</inkml:trace>
          <inkml:trace contextRef="#ctx0" brushRef="#br1" timeOffset="70794.0491">99 1554 33,'29'-16'29,"-29"16"-4,0 0-7,6 42-3,-6-42-6,-6 68-1,-5-32-2,17 21-1,-12-2-2,12 8 0,-9-6-2,8-2 0,-5-8 0,3-6 0,0-7-2,0-8 0,3 0-2,-6-26-4,9 32-12,-9-32-12,0 0-1,0 0 0,0 0 1</inkml:trace>
          <inkml:trace contextRef="#ctx0" brushRef="#br1" timeOffset="71417.0847">820 1575 11,'0'0'27,"-11"-24"-1,11 24-5,0 0-7,-58-31-4,58 31-4,-52-5-1,26 10-1,-21-5-1,13 8 0,-10 0-2,7 5 0,-1 0 0,9 5 0,0 0-1,29-18 0,-32 42 0,26-19 0,6 1 0,3 4 0,9-4 0,5 2 0,3 3 0,7-3 0,7 2 0,1 1 0,8 2 0,1 3 0,2 5 0,-2-5 0,-4 3 0,-5 4 1,-6-10 0,-6 6 1,-17-11 0,-3 3 0,-3-29 0,-29 39 0,-3-26 0,3 0 0,-14-5-1,2-1 0,-8-1-1,8-4 1,1 1-2,2-6 0,9 3-2,-6-15-6,35 15-18,0 0-4,-11-39-1,11 10 0</inkml:trace>
          <inkml:trace contextRef="#ctx0" brushRef="#br1" timeOffset="71761.1045">1101 1655 28,'26'-5'28,"3"-3"-2,18 14-7,-21-19-7,23 18-4,-17-10-3,11 7-2,-8-4-1,8 2 0,-11 0-1,0 0-1,0 2-3,-32-2-6,43-10-19,-43 10-1,0 0 0,0 0-1</inkml:trace>
          <inkml:trace contextRef="#ctx0" brushRef="#br1" timeOffset="72041.1205">1336 1668 28,'0'0'30,"0"47"-1,0-47-10,8 63-3,-19-34-5,25 28-3,-19-10-3,16 10-2,-11-7-1,6-3-1,-3-6-1,-3-4 0,0-6-2,0-31-3,3 44-14,-3-44-12,0 0 0,0 0-1,0 0 1</inkml:trace>
          <inkml:trace contextRef="#ctx0" brushRef="#br1" timeOffset="72513.1474">1843 1556 7,'0'0'27,"0"0"1,0 0-6,-41 24-5,41 10-6,-29-11-3,17 24-2,-14-10 0,18 20-2,-13-8-1,13 11-1,5-5 0,6-3-1,3-8 0,5-2 0,9-5-1,6-9 1,3-12-1,3-6 1,0-10-1,6-7 1,-1-12-1,-2-7 0,-6-8 1,-3-5-1,-6-8 1,-5-2-1,-4-6 0,-8 0 1,-6 3-1,-5 8 0,-4 0 0,-2 5-1,-4 13-2,-5-3-5,23 29-14,-26-11-8,26 11-2,-32 0 0</inkml:trace>
          <inkml:trace contextRef="#ctx0" brushRef="#br1" timeOffset="73160.1845">2456 1564 28,'0'0'27,"0"0"-2,0 0-8,0 0-5,-31-13-4,31 13-2,-35 24-1,17 2-2,-11 2-1,9 14 1,-9 5-2,12 5 0,2 3 0,7 2-1,5 0 1,6-4-1,2-7 1,7-9-1,0-6 0,-12-31 1,29 34 0,-29-34-1,31 5 0,-31-5 1,32-21-1,-32 21 0,29-39-1,-17 13 1,-3 3-1,-4-6 0,-5 29 1,12-41-1,-12 41 0,6-29 0,-6 29 0,0 0 0,0 0 0,26-21 1,-26 21-1,0 0 1,37 0 0,-37 0 0,32 10 1,-32-10 0,38 29 0,-18-3 1,-2 0-1,-4 8 0,-5 3 1,2 7-1,-8-5 0,3 5 0,-6-5-1,-6 0 1,3-5-2,-3-8 0,9 3-4,-3-29-9,0 0-15,0 0-2,0 0 0,0 0 0</inkml:trace>
          <inkml:trace contextRef="#ctx0" brushRef="#br1" timeOffset="73956.2301">2957 1679 22,'0'0'28,"23"23"1,-5 11-10,-18-34-4,9 68-5,-18-32-3,20 27-1,-16-11-3,10 8 0,-7-8-1,4-2-1,-4-6 0,2-8 0,-3-9 0,3-27 0,-3 31-1,3-31 1,0 0-1,0 0 1,0 0-1,-29-34 0,23 10 0,-3-12 0,1-3 0,2-11-1,3-2 1,3-5-1,3 0 1,6-3-1,5 5 0,6 5 1,3 6-1,9 5 1,0 8-1,6 5 1,2 5 0,1 5 0,-1 6-1,-2 5 1,-3 5 0,-6 5 0,-29-5 0,40 26 0,-40-26 0,9 44 0,-15-15 0,-8-1 0,-7 4 0,-5-1 1,-5 0-2,-7 1 2,3-6-2,0-3 2,1-5-2,2-2 1,6 0 0,26-16-1,-38 23 1,38-23 0,-14 31-1,14-31 1,2 37 0,10-11-1,5 0 1,4 3 1,5-1-1,9 1 0,-1-3 1,4 0-1,0-3 1,-4-2 0,-2-2-1,-3-4 1,-29-15-1,41 21 0,-41-21 1,0 0-1,26 13 0,-26-13-1,0 0-2,0 0-4,0 0-12,0 0-12,0 0 0,-12-44 0</inkml:trace>
          <inkml:trace contextRef="#ctx0" brushRef="#br1" timeOffset="74572.2651">3629 1645 30,'0'0'29,"15"36"-5,-15-36-5,5 63-6,-22-29-2,23 28-3,-21-7-3,15 16-1,-11-9-1,8 6-1,-6-11 0,9-2-1,-3-11 0,0-10-1,0-10 1,3-24 0,0 28 0,0-28 0,0 0 0,0 0 0,-2-42 0,2 16-1,-3-10 1,3-11-1,0-8-1,3-7 0,8-3 0,1-6-1,2 6 1,1 0-1,5 8 0,0 4 1,3 17 0,1 5 0,-24 31 1,37-32-1,-37 32 1,38 0 0,-38 0 1,37 40-1,-19-7 1,-1 9 0,-2 10-1,2 6 1,-2 4 0,2 3 0,-5-2-1,2-1 0,-5-7 0,-1 0 1,-2-8-2,-6-8 0,6 0-4,-6-39-7,3 47-16,-3-47-3,-9 26-1,9-26 0</inkml:trace>
          <inkml:trace contextRef="#ctx0" brushRef="#br1" timeOffset="74780.2771">3615 2091 10,'0'0'27,"26"-19"-1,0 22-9,0-16-6,23 16-4,-11-14-2,11 11-2,-6-5-3,1-8-7,8 5-17,-14 0-2,-4-5 0,-5 0 4</inkml:trace>
          <inkml:trace contextRef="#ctx0" brushRef="#br1" timeOffset="75688.3291">4257 1661 5,'0'0'27,"-14"26"-1,14-26-5,12 47-4,-12-47-3,5 65-4,-13-29-2,19 22-2,-14-9-2,15 11-1,-12-10-1,6 2 0,-3-8-1,-1-2 0,-2-11-1,3-5 1,-3-26-1,3 29 1,-3-29 0,0 0 0,0 0 0,0 0-1,0 0 1,-17-39-1,11 12 0,-3-6 0,4-4-1,-4-12 0,6-1 1,-6-2-1,9 2 0,-3-2 0,6 3 0,0 7 1,6 6-1,0 10 1,5 2-1,-14 24 1,26-26-1,-26 26 1,26 0-1,-26 0 1,23 37 0,-11-9 0,-3 11-1,-1 3 1,4 8 1,-6-4-1,0 1 0,2-5 0,-2-11 0,-3-2 1,-3-29-1,6 26 1,-6-26 0,0 0-1,0 0 1,3-29-1,-3 6 1,2-6-1,1-5 0,3-10 0,6 0 0,2-6-1,9 1 0,1 2 1,2 3-1,3 4 0,0 7 1,2 6-1,-2 12 1,-3 4-1,-26 11 1,47 3 0,-47-3 1,32 39-1,-21-5 1,-2 8 0,-6 2 0,3 8 1,-6 5-1,2 6 0,1 0 0,0-1 0,3-5 0,6 1 0,-7-6 0,7-3 0,0-12-1,-1-6 0,-2-7 0,-9-24-2,23 36-6,-23-36-14,0 0-10,0 0-1,43-21-1</inkml:trace>
        </inkml:traceGroup>
      </inkml:traceGroup>
    </inkml:traceGroup>
    <inkml:traceGroup>
      <inkml:annotationXML>
        <emma:emma xmlns:emma="http://www.w3.org/2003/04/emma" version="1.0">
          <emma:interpretation id="{3FEE7C3B-01AD-4D55-92F6-164C65062A28}" emma:medium="tactile" emma:mode="ink">
            <msink:context xmlns:msink="http://schemas.microsoft.com/ink/2010/main" type="paragraph" rotatedBoundingBox="2179,9930 6644,9923 6645,10809 2180,10816" alignmentLevel="2"/>
          </emma:interpretation>
        </emma:emma>
      </inkml:annotationXML>
      <inkml:traceGroup>
        <inkml:annotationXML>
          <emma:emma xmlns:emma="http://www.w3.org/2003/04/emma" version="1.0">
            <emma:interpretation id="{52D5B6EF-3510-489C-A7BA-B0AF774C689A}" emma:medium="tactile" emma:mode="ink">
              <msink:context xmlns:msink="http://schemas.microsoft.com/ink/2010/main" type="line" rotatedBoundingBox="2179,9930 6644,9923 6645,10809 2180,10816"/>
            </emma:interpretation>
          </emma:emma>
        </inkml:annotationXML>
        <inkml:traceGroup>
          <inkml:annotationXML>
            <emma:emma xmlns:emma="http://www.w3.org/2003/04/emma" version="1.0">
              <emma:interpretation id="{00A5ADFD-2771-46BC-B679-841640011A7B}" emma:medium="tactile" emma:mode="ink">
                <msink:context xmlns:msink="http://schemas.microsoft.com/ink/2010/main" type="inkWord" rotatedBoundingBox="3143,9969 6644,9964 6645,10638 3144,10644"/>
              </emma:interpretation>
              <emma:one-of disjunction-type="recognition" id="oneOf2">
                <emma:interpretation id="interp10" emma:lang="en-US" emma:confidence="0">
                  <emma:literal>GENERAL</emma:literal>
                </emma:interpretation>
                <emma:interpretation id="interp11" emma:lang="en-US" emma:confidence="0">
                  <emma:literal>GENERA L</emma:literal>
                </emma:interpretation>
                <emma:interpretation id="interp12" emma:lang="en-US" emma:confidence="0">
                  <emma:literal>GENEVA L</emma:literal>
                </emma:interpretation>
                <emma:interpretation id="interp13" emma:lang="en-US" emma:confidence="0">
                  <emma:literal>GENERA</emma:literal>
                </emma:interpretation>
                <emma:interpretation id="interp14" emma:lang="en-US" emma:confidence="0">
                  <emma:literal>GENERAL L</emma:literal>
                </emma:interpretation>
              </emma:one-of>
            </emma:emma>
          </inkml:annotationXML>
          <inkml:trace contextRef="#ctx0" brushRef="#br0" timeOffset="49636.8389">1014 3175 3,'38'-37'26,"-3"22"-1,2-6-1,1-3-13,20 11-6,-6 0-13,6 8-15,-15-8-2,10 8 0,-22-3 13</inkml:trace>
          <inkml:trace contextRef="#ctx0" brushRef="#br0" timeOffset="49224.8155">1072 3151 17,'0'0'25,"0"0"-2,0 0-6,0 0-2,0 0-3,0 0-2,0 45-2,0-45-2,-17 49-1,2-23-1,10 13-1,-4-2-1,6 7 0,-3-5-1,9 0 1,0-2-2,9-1 1,-1-2 0,10-3-1,-1-5 0,6-5 1,6-3-1,2-5 1,7-5-1,2-5 0,1-3 0,-4-8-1,4 0-1,-9-10-1,5 15-4,-28-23-11,14 16-13,-26 10-1,3-37 1,-3 37 1</inkml:trace>
          <inkml:trace contextRef="#ctx0" brushRef="#br0" timeOffset="49449.8283">1179 3438 29,'29'-11'27,"12"-7"-6,14 16-4,-15-17-6,18 12-3,-14-9-5,-1 6-5,-2 7-15,-15-2-9,-26 5-2,0 0 1</inkml:trace>
          <inkml:trace contextRef="#ctx0" brushRef="#br0" timeOffset="50296.8768">1686 3240 47,'3'36'24,"-15"-7"-4,21 23-3,-20-13-6,19 16-4,-11-13-2,12 5-1,-12-11-3,9-2 1,-6-34-1,3 34 1,-3-34-1,0 0 0,0 0 0,0-26 0,-3-3-1,3-2 1,0-11-1,-3-5 0,3 0 0,0 0 0,0 3 0,0 2-1,6 8 1,-3 3 0,-3 31-1,11-39 0,-11 39 1,0 0 0,26-5-1,-26 5 1,26 36 0,-5-7 0,-1 8 0,3 4 1,0 1-1,6 2 0,-3-2 0,0-8 0,-2-6 0,-7-4 1,-17-24-1,32 18 1,-32-18 0,0 0-1,26-31 1,-20 7 0,-6-9 0,5-4 0,-5-10 0,6-5-1,-3 0 1,0 2-1,3 1 0,0 7 0,2 8-1,1 6 0,-9 28-2,26-37-3,3 45-12,-29-8-12,29 3-2,-29-3 1,32 15 2</inkml:trace>
          <inkml:trace contextRef="#ctx0" brushRef="#br0" timeOffset="50648.8968">2352 3172 13,'26'18'28,"-26"-18"0,3 26-5,14 11-6,-17-37-5,3 62-3,-8-25-2,16 12-3,-11-4-1,6-1-1,-3-2-1,6-6 1,-4-5-2,4-4 1,-9-27-1,32 26 1,-32-26-2,43-3 1,-5-7-1,0-3-1,8 0-2,-8-19-7,25 14-17,-31-11-3,6 6-1,-21-6 1</inkml:trace>
          <inkml:trace contextRef="#ctx0" brushRef="#br0" timeOffset="51048.9198">2372 3175 12,'0'0'28,"-11"-29"-1,11 29-1,37-29-12,-37 29-8,53-31-3,-10 21-5,-5-6-14,14 8-11,6 0-1,-6 3 0</inkml:trace>
          <inkml:trace contextRef="#ctx0" brushRef="#br0" timeOffset="50884.9105">2393 3378 9,'0'0'28,"0"0"0,0 0 0,37-10-15,-37 10-4,64-24-3,-26 6-3,14 10 0,-6-5-3,-2 3-2,8 12-6,-52-2-15,46-15-6,-46 15 1,0 0-2</inkml:trace>
          <inkml:trace contextRef="#ctx0" brushRef="#br0" timeOffset="51695.9568">2954 3180 12,'-5'39'29,"5"-16"0,5 14-10,-16-11-3,28 24-5,-23-19-4,18 16-1,-12-8-3,12 5 0,-12-10-2,8-3 1,-8-7-1,0-24 0,3 26 0,-3-26-1,0 0 1,0 0 0,-14-34-1,5 8 1,0-5-1,1-9 0,2-4 0,0 0-1,6-3 1,3-5-1,9 8 1,2-1-1,6 6 0,6 8 0,3 5 1,3 8 0,-3 5-1,0 5 1,-29 8-1,46 8 1,-46-8 0,21 33-1,-18-9 1,-9 5 0,-6 4 0,-8-1 0,-3 2-1,-3-6 1,-3-2 0,0-2-1,3-6 1,0-5-1,26-13 0,-26 18 1,26-18-1,0 0 1,2 26 0,-2-26 0,29 26 1,-29-26-1,50 42 1,-18-18 0,-1-1 0,1 3 0,-3-5 0,0-3-1,-29-18-2,41 29-1,-41-29-7,0 0-15,34 15-5,-34-15 1,9-26-2</inkml:trace>
          <inkml:trace contextRef="#ctx0" brushRef="#br0" timeOffset="52244.9882">3452 3196 7,'0'0'29,"0"0"1,0 0-2,0 0-11,9 31-6,3-3-3,-12-28-3,6 60 0,-6-23-2,5 7 0,-5-10-1,3 3-1,-6-6 0,3-2 0,-3-6 0,3-23-1,-8 26 1,8-26 0,0 0-1,0 0 0,0 0 1,0 0-2,-21-31 1,16 2 0,5-5-1,-3-5 0,3-5 0,0-8-1,6 2 1,2 1 0,4 4 0,-1 6 0,10 11 1,-4 2-1,-17 26 1,46-27-1,-46 27 1,47 0 1,-47 0-1,46 32 1,-29-9 0,1 14 0,-7-1 0,1 11 0,-3-3 0,-1 6 0,-5-8-1,0-3-1,3 0 0,-9-13-1,12 13-3,-9-39-11,-6 29-15,6-29 0,0 0-1,-29 7 1</inkml:trace>
          <inkml:trace contextRef="#ctx0" brushRef="#br0" timeOffset="52454.0002">3461 3399 19,'0'0'29,"35"-18"0,-12-6-5,23 24-13,-20-21-4,24 16-3,-13-5-2,10 2-2,-7 8-4,-14-13-10,9 10-15,-35 3 1,43-8-2,-43 8 11</inkml:trace>
          <inkml:trace contextRef="#ctx0" brushRef="#br0" timeOffset="52873.024">3965 3125 15,'0'0'27,"0"0"-6,0 0-3,0 0-3,0 0-3,20 42-2,-20-42-3,6 44-1,-9-20-1,12 10-2,-9-3 0,6 5-1,-3-2 0,2 0-1,-2-5 1,3-1-1,0-4 0,-6-24-1,17 31 1,-17-31 0,26 13-1,-26-13 1,47 11 0,-16-14-1,4-2 0,6 0 0,-1-1 1,4-2-1,-4 1-1,-2-6 0,-1 5 0,-10-3-1,-1 11-2,-26 0-4,40-2-16,-40 2-8,0 0 0,0 0-1</inkml:trace>
          <inkml:trace contextRef="#ctx0" brushRef="#br0" timeOffset="48668.7832">551 3196 15,'0'-32'16,"0"32"-2,-3-28-2,3 28-2,-3-26-1,3 26-1,-5-27-1,5 27-1,-9-26 0,9 26-2,-12-23 1,12 23-1,0 0 0,-23-26-1,23 26 1,0 0-2,-40-24 1,40 24-2,-32-2 1,32 2 0,-50 8-1,50-8 0,-55 18 0,26-2 0,-5 2 0,2 3 0,0 2 0,0 3-1,6 5 1,0 1-1,6 2 0,2 2 1,7 1-1,5 2 0,3-3 0,6 3 0,3-5 0,5 3 0,4-9 0,2-4 1,6-1-1,-23-23 0,50 29 0,-24-21 0,3-6 0,-3-4 0,3-1 0,-3-2 0,-26 5 0,43-21 0,-43 21 0,35-26 0,-35 26 0,20-29 0,-20 29 0,3-31-1,-3 31 1,-11-23 0,11 23 0,0 0-1,-35-16 1,35 16 0,0 0-1,-29 2 1,29-2-1,0 0 1,0 0-1,0 0 1,0 0 0,29 24-1,-29-24 1,43 5 0,-17-2 0,3-1 1,0 4-1,-3 1 1,-26-7-1,38 26 1,-38-26 0,20 45 0,-23-17 0,0 9 0,-8-3-1,-1 5 1,-2 3-1,-4-9-1,10 4-3,8-37-6,-18 49-16,18-49-4,-6 24-1,6-24 0</inkml:trace>
        </inkml:traceGroup>
      </inkml:traceGroup>
    </inkml:traceGroup>
    <inkml:traceGroup>
      <inkml:annotationXML>
        <emma:emma xmlns:emma="http://www.w3.org/2003/04/emma" version="1.0">
          <emma:interpretation id="{B122454F-E31B-45A0-B0AE-D75487DB2591}" emma:medium="tactile" emma:mode="ink">
            <msink:context xmlns:msink="http://schemas.microsoft.com/ink/2010/main" type="paragraph" rotatedBoundingBox="1467,11210 7707,11263 7702,11955 1461,11902" alignmentLevel="1"/>
          </emma:interpretation>
        </emma:emma>
      </inkml:annotationXML>
      <inkml:traceGroup>
        <inkml:annotationXML>
          <emma:emma xmlns:emma="http://www.w3.org/2003/04/emma" version="1.0">
            <emma:interpretation id="{3E85C538-D314-4EC4-9439-81699FFF9891}" emma:medium="tactile" emma:mode="ink">
              <msink:context xmlns:msink="http://schemas.microsoft.com/ink/2010/main" type="line" rotatedBoundingBox="1467,11210 7707,11263 7702,11955 1461,11902"/>
            </emma:interpretation>
          </emma:emma>
        </inkml:annotationXML>
        <inkml:traceGroup>
          <inkml:annotationXML>
            <emma:emma xmlns:emma="http://www.w3.org/2003/04/emma" version="1.0">
              <emma:interpretation id="{69E83FF2-2DA0-4807-B1B0-DF645567D579}" emma:medium="tactile" emma:mode="ink">
                <msink:context xmlns:msink="http://schemas.microsoft.com/ink/2010/main" type="inkWord" rotatedBoundingBox="1467,11210 7707,11263 7702,11955 1461,11902"/>
              </emma:interpretation>
              <emma:one-of disjunction-type="recognition" id="oneOf3">
                <emma:interpretation id="interp15" emma:lang="en-US" emma:confidence="1">
                  <emma:literal>NON-LINEAR</emma:literal>
                </emma:interpretation>
                <emma:interpretation id="interp16" emma:lang="en-US" emma:confidence="0">
                  <emma:literal>Non-in NEA R</emma:literal>
                </emma:interpretation>
                <emma:interpretation id="interp17" emma:lang="en-US" emma:confidence="0">
                  <emma:literal>NON-LIN EAR</emma:literal>
                </emma:interpretation>
                <emma:interpretation id="interp18" emma:lang="en-US" emma:confidence="0">
                  <emma:literal>Non-in NEAR</emma:literal>
                </emma:interpretation>
                <emma:interpretation id="interp19" emma:lang="en-US" emma:confidence="0">
                  <emma:literal>Non-a NEA R</emma:literal>
                </emma:interpretation>
              </emma:one-of>
            </emma:emma>
          </inkml:annotationXML>
          <inkml:trace contextRef="#ctx0" brushRef="#br0" timeOffset="59832.4222">3099 4462 8,'0'0'29,"12"26"2,-12-26-1,-3 31-14,26 8-3,-32-15-4,27 23-4,-18-13-1,14 13 0,-11-11-2,6 1 0,-3-6-1,-1-5 1,-5-26-1,9 31 0,-9-31 0,0 0 0,0 0 0,0 0 0,0-39 0,-3 10-1,0-4 0,0-7-1,3 1 1,-3-8-1,6 8 0,0-2 0,3 7-1,0 5 1,5 6 0,-11 23 0,24-26-1,-24 26 2,29 5 0,-29-5-1,31 36 2,-13-7-1,-4 5 1,7 5-1,-4 3 2,3-1-3,-2-4 2,-4-6-1,1-5 1,-15-26-1,20 34 1,-20-34 0,0 0 0,0 0 0,0 0 0,32-42 0,-24 16 0,1-8-1,3-5-1,-1-2 1,4 2-2,-7-3 0,13 11-4,-21-11-4,34 29-15,-25-13-8,-9 26 1,35-24-1</inkml:trace>
          <inkml:trace contextRef="#ctx0" brushRef="#br0" timeOffset="60148.4403">3814 4439 37,'-11'28'30,"14"6"-8,-3-34-3,-15 57-5,-2-28-5,20 18-3,-12-10-1,12 9-2,-3-12-1,9 3 0,-1-9-2,7-1 1,-15-27 0,43 28-1,-14-20-1,0-11-1,15 6-4,-44-3-11,69-29-15,-43 9 1,12 1-2,-18-9 5</inkml:trace>
          <inkml:trace contextRef="#ctx0" brushRef="#br0" timeOffset="60553.4633">3817 4454 18,'0'0'29,"-14"-31"-2,14 31 1,17-31-21,12 23-4,6 0-7,-6-5-8,17 5-13,-5 3-3,2 0 2,-2 2 10</inkml:trace>
          <inkml:trace contextRef="#ctx0" brushRef="#br0" timeOffset="60365.4527">3846 4634 23,'0'0'27,"0"0"1,21 24-12,-21-24-7,46 0-2,-20-3-3,9 3-4,2 5-10,-37-5-16,50-8-1,-50 8-1,34-13 6</inkml:trace>
          <inkml:trace contextRef="#ctx0" brushRef="#br0" timeOffset="61064.4925">4373 4462 30,'-8'29'29,"-1"-3"-4,12 21-5,-26-19-7,28 19-5,-16-10-2,17 4-2,-9-9-2,6-1 0,-6-8-1,3-23 0,3 32 0,-3-32 0,0 0-1,0 0 1,0 0-1,0 0 0,5-32 0,-5 9-1,0-8 0,3-3 0,3-10-1,-3-6 1,6 1-2,-1-1 1,1 3-1,0 0 2,5 11-1,-2-1 1,-12 37-1,23-36 2,-23 36 1,29-8 0,-29 8 1,35 29 0,-18-3 1,6 10-1,-5 3 1,5 8-1,-3-3 0,3 6-1,-8-6 1,-1-2-3,-5-3-1,-12-13-4,20 13-18,-17-39-6,-17 39-1,17-39-1</inkml:trace>
          <inkml:trace contextRef="#ctx0" brushRef="#br0" timeOffset="61277.5048">4396 4707 10,'32'-21'28,"-32"21"1,49-23-1,-49 23-14,70-26-7,-38 15-4,5-2-6,13 13-17,-13-5-7,-5-3-2,-3 6 1</inkml:trace>
          <inkml:trace contextRef="#ctx0" brushRef="#br0" timeOffset="62048.5489">4952 4525 15,'0'0'28,"0"0"3,0 26-6,0-26-9,6 34-6,-6-34-2,6 54-2,-9-22-2,15 9 0,-9-2-2,2 0 0,-2-5-1,3-2 0,-6-9 0,0-23 0,6 34 0,-6-34 0,0 0 0,0 0-1,0 0 1,-9-34-1,3 8 0,-2-11-1,5 1 0,-6-14-1,9 4 0,0-9 1,9 3-2,-3 0 1,14 5 0,-3 5 0,9 8 0,-3 3 2,3 13-2,-26 18 2,47-21-1,-47 21 1,35 8 0,-35-8 0,20 33 0,-14-6 1,-6 4 0,-3 5-1,-3 1 1,-6-1-1,1-2 1,-7-5-2,4-3 1,14-26 0,-35 34 0,35-34 0,-29 15-1,29-15 1,0 0-1,0 0 1,0 0-1,0 0 1,0 0-1,0 0 1,0 0 0,38 32 1,-12-19-1,9 5 2,-1 3-1,10 2 1,-7 1-1,7 2 1,-6-3-1,2 3 0,-5-5 0,-6 3 0,-29-24-1,46 28 0,-46-28 1,32 24-1,-32-24-1,0 0 0,26 26-5,-26-26-16,0 0-10,0 0-1,0 0-1</inkml:trace>
          <inkml:trace contextRef="#ctx0" brushRef="#br0" timeOffset="56968.2583">-552 4397 17,'0'0'20,"0"0"-2,0 0-5,0 0-1,6-26-4,-6 26 0,0 0-2,0 0-1,0 0 0,0 0 0,0 0-1,0 0 0,0 0 0,0 0-1,0 0 0,0 0-1,0 0 1,0 0-1,-3 34 1,0-6 0,-3 4 1,3 7-2,-3 5 1,4 6-2,-4-4 1,6 7 0,-6-6-2,9-6 0,-6-4 0,0-6 0,0-5 1,3-26-1,-6 34 0,6-34 1,0 0-1,-5 26 1,5-26-1,0 0 1,0 0-1,0 0 1,0 0 0,0 0-1,0 0 0,-21-34 0,21 34 1,-11-44-1,5 18 0,-3-8-1,3-3 1,1-4 0,2-1 0,0-2-1,0 2-1,3-2 2,6 2-2,-3 3 1,5 5-1,1 3 2,0 7-2,5 1 1,-14 23 1,26-31 0,-26 31 0,26-16 0,-26 16 0,26-3 0,-26 3 0,32 13 1,-32-13-1,41 32 1,-18-9 1,3 11 0,3 5-1,6 3 0,-3 5 1,5 2-2,4 3 2,-1 0-2,1-2 0,2-6-1,-5-7 1,-3-3 0,-6-8 0,-3-6 0,-26-20 1,29 24 0,-29-24 0,0 0-1,0 0 1,23-42 0,-20 16 0,0-8 0,-1-2-1,1-11 0,3-3-1,-3-2 1,-3 3-1,3-1 1,-3 1-1,3 4 1,-3 6-1,0 0 0,0 11 1,3 4 0,-3 24-1,3-39 0,-3 39-2,0 0-2,26-8-6,-26 8-17,0 0-4,0 0-2,17 26 2</inkml:trace>
          <inkml:trace contextRef="#ctx0" brushRef="#br0" timeOffset="57436.285">531 4472 34,'0'0'28,"0"0"-2,0 0-8,0 0-5,-55 16-5,37 10-2,-13-10-1,13 18 0,-14-6-2,18 14-1,-3-8 0,8 8-1,6-8-1,9-1 0,2-4 1,7-5-1,-15-24 0,40 31 0,-14-26 1,3-2-1,-3-11 1,3-5-1,-2-8 1,-1-3 0,-6-7-1,-9-5 0,-8-3 1,-6-6-2,-8 1 0,-7-3-1,-2 11-1,-9-6-1,29 42-5,-49-55-15,49 55-7,-32-31 0,32 31 1</inkml:trace>
          <inkml:trace contextRef="#ctx0" brushRef="#br0" timeOffset="58173.3271">815 4402 1,'26'0'24,"-26"0"5,0 0-1,0 0-11,5 26-2,16 5-4,-21-31-2,11 60-3,-8-26 0,12 13-3,-10-8 0,4 6-1,-3-12-1,-3 1 0,-3-10 0,0-1 0,0-23 0,0 0 0,-20 26 0,20-26 0,0 0 0,-26-21 0,26 21 0,-27-39-1,16 11 0,-1-9 0,4-4-2,2-4 1,3 1-1,3-3 1,6 3-1,2 5 1,7 5-2,-4 8 3,-11 26-1,35-32 0,-35 32 1,38-10 0,-38 10-1,43 21 1,-43-21 1,47 47 0,-24-13 1,3 5-2,0 5 1,3 0 0,-3 1 0,-3-4-1,-3-4 1,1-3-2,-21-34 1,29 36 1,-29-36 0,0 0-1,0 0 1,29 8 0,-29-8 0,11-26 0,-5 2 0,5 1-1,-5-8 1,3-3-1,0-5 0,-1 0 0,-2-3-1,3 5 1,-3 1-1,2 2 1,-2 5-2,0 3 2,-6 26-1,14-33-1,-14 33-1,15-24-3,14 32-11,-29-8-14,0 0 0,35 0-2,-35 0 2</inkml:trace>
          <inkml:trace contextRef="#ctx0" brushRef="#br0" timeOffset="58465.344">1582 4618 22,'0'0'28,"29"-2"0,-29 2-10,52-11-3,-52 11-7,69-20-3,-34 9-1,12 3-2,-7 3-3,-5-8-4,8 13-16,-17-5-7,-26 5-1,29-8 1</inkml:trace>
          <inkml:trace contextRef="#ctx0" brushRef="#br0" timeOffset="58916.3698">2184 4358 9,'0'0'28,"29"21"1,-29-21-5,9 44-6,-9-44-3,-15 68-6,-2-34-1,14 18-4,-11-11 1,8 9-3,-6-11-1,12 0 0,-3-8-1,3-5 1,0-26 0,15 40-1,-15-40 1,0 0 0,40 26 0,-40-26 0,50 2 0,-19-4-1,4-1 1,9-2-1,-7-6 0,1 4 0,0-1-1,-7-3-1,7 9-2,-38 2-5,52-8-17,-52 8-5,26-16-2,-26 16 1</inkml:trace>
          <inkml:trace contextRef="#ctx0" brushRef="#br0" timeOffset="59217.387">2772 4446 10,'0'0'32,"0"0"-1,0 0 2,0 0-14,29 29-8,-29-29-4,-3 57-4,0-25 1,9 7-3,-9 0 0,3-3-3,3 3-2,-3-39-10,-3 47-16,3-47 0,-3 29-2,3-29 0</inkml:trace>
        </inkml:traceGroup>
      </inkml:traceGroup>
    </inkml:traceGroup>
  </inkml:traceGroup>
</inkml:ink>
</file>

<file path=ppt/ink/ink26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37.74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79 21,'14'-32'26,"-14"32"-3,6-28-3,-6 28-3,11-24-3,-11 24-2,0 0-2,27-5-2,-27 5-1,0 0-1,0 0-1,2 50-1,-7-27-1,10 21 0,-7 3 0,7 18-1,-8-2-1,6 7 1,0 1-1,0-1-1,0-2 1,3-6-1,-6-7 1,3-5-1,0-11 0,-3-5 0,2-3-1,-2-31 0,6 44-3,-6-44-2,18 29-10,-18-29-16,0 0-2,11-29 0,-11 29 0</inkml:trace>
</inkml:ink>
</file>

<file path=ppt/ink/ink26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38.12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61 30,'0'0'28,"15"-29"0,-7 0-7,27 21-5,-21-23-5,30 18-2,-15-21-1,23 19-3,-9-11-1,10 7-2,-4-1 0,3 7-1,-3-1-1,-3 7 0,-2 7-1,-12-3-3,14 21-6,-46-18-17,43 32-4,-43-32 0,12 49-1</inkml:trace>
</inkml:ink>
</file>

<file path=ppt/ink/ink26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38.33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96 9,'0'0'28,"32"16"0,-3-16 0,-3-16-12,26 19-1,-15-21-8,15 5-4,6 8-10,-11-11-20,2 0 0,-6 1-2,-8-1 1</inkml:trace>
</inkml:ink>
</file>

<file path=ppt/ink/ink2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3:20.66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C467999-5B3E-4F4D-BF7B-95879ED10E95}" emma:medium="tactile" emma:mode="ink">
          <msink:context xmlns:msink="http://schemas.microsoft.com/ink/2010/main" type="inkDrawing" rotatedBoundingBox="15187,9301 15369,8775 15683,8884 15501,9410" semanticType="verticalRange" shapeName="Other">
            <msink:sourceLink direction="with" ref="{9B5DF889-0850-44EC-911B-49C1D79D02E7}"/>
          </msink:context>
        </emma:interpretation>
      </emma:emma>
    </inkml:annotationXML>
    <inkml:trace contextRef="#ctx0" brushRef="#br0">19-1 1,'-22'10'26,"22"-10"-1,0 0-4,0 0-8,0 0-4,0 0-3,0 0-2,0 0 0,0 0-2,24-1 0,-24 1 0,37 3-1,-16-1 0,8-2 0,0 2-1,3-2 1,-5 1-1,0 1 1,-2 0-1,-3 1 0,-3 1 1,-19-4 0,27 10 0,-27-10 1,12 18 0,-12-18 0,-6 31 1,-3-11 0,-3 8-1,-6-2 1,1 7-2,-7-1 1,1 1-1,-4-2 0,2-3 0,-3-1-1,7-3 1,-2 2 0,1-5-2,9 4-2,-11-11-7,16 9-18,-7-7-3,15-16-1,-18 21-1</inkml:trace>
  </inkml:traceGroup>
</inkml:ink>
</file>

<file path=ppt/ink/ink27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39.18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82 50 39,'-29'-24'29,"29"24"1,-61-31-8,61 31-7,-72-5-5,40 20-3,-20-9-1,14 20-2,-8 2-1,8 17 0,0-1-2,10 11 1,1-1-1,13 4-1,8-1 1,6-2-1,9-3 0,8-5 0,9-8 0,6-8 1,3-13-1,3-5 1,2-13-1,1-10 1,-1-8 0,-5-11-1,-6-10 1,-6-3 0,-9-5-1,-5 0 1,-9 1-1,-6 1 1,-5-2-1,-1 8 0,-2 5 1,-1 3-1,15 31 0,-20-42-1,20 42 1,-12-23-1,12 23 0,0 0 1,0 0-1,0 0 0,41-26 1,-41 26-1,55-3 1,-20 6 0,5 10-1,4 5 1,2 11 0,-5 7 0,-4 9 0,1 4 0,-9 3 0,-3-2 1,-6-3-1,-5-6 0,-10-9 0,1-9 1,-6-23-1,0 0 1,0 0-1,0 0 1,0-26-1,9-8 1,2-10-1,7-8 0,2-6 0,6-2 0,3 3 1,6 2-1,5 9-1,-8 4-4,26 37-18,-38-21-10,18 26 0,-38 0-1</inkml:trace>
</inkml:ink>
</file>

<file path=ppt/ink/ink27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0.15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49 142 39,'-11'-23'29,"11"23"0,-38-49-7,38 49-8,-32-34-3,32 34-3,-49-26-2,49 26-2,-61-11-1,29 16-1,-8 1 0,-4 12-1,-2 8 0,3 8-1,2 5 0,3 8 1,6 0-1,9 5 0,9 0-1,8-3 2,12-2-2,8-10 1,7-6 0,5-10 0,6-8 0,-1-8 0,4-15 0,-3-6 0,3-10 0,-6-5 0,-3-6 0,-3-2 0,-3 0 0,-5 0-1,-1 5 2,-2 5-1,-7 6 0,-5 23 0,12-29 0,-12 29 1,0 0-1,0 0 1,0 0 0,12 39 0,-7-7 0,4 4 0,0 1 0,5 7 0,1-5-1,5-2 1,0-11-1,6-6 1,-26-20-1,52 16 0,-17-18 0,0-12-2,8 1-1,-14-23-6,38 18-18,-32-29-6,17 10 0,-26-15-2</inkml:trace>
</inkml:ink>
</file>

<file path=ppt/ink/ink27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1.09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847 29,'20'-24'30,"9"-12"-1,14 5-4,-14-35-7,32 22-7,-23-29-4,14 13-2,-17-13-2,2 11 0,-17-9-1,-2 11-1,-15 0 1,0 11-1,-9 5 0,0 10 0,-8 5-1,14 29 1,-29-31-1,29 31 1,-38 10-1,38-10 0,-43 52 1,19-10-1,4 10 1,3 11 0,2 5-1,9 7 1,9 3-1,9-2 0,14-6 0,3-2 0,9-11-1,5-10 1,3-10 0,1-14 0,-1-10 0,3-13 0,-2-13 0,-4-5 0,-5-11 0,-4-10 0,-2-3 0,-9-4-1,-2-4 1,-7-2 0,-8 2 0,-3 1 0,-3 7 0,-3 6 0,-3 7 1,6 29-1,-11-31 0,11 31 1,0 0 0,-12 47 0,9-11 0,3 11 0,0 3 0,6 7 0,0 3 0,2-5 0,7-9-1,2-4 1,4-8-2,-1-10 1,12-6-3,-32-18-6,69 8-16,-69-8-8,49-32-1,-40-7-1</inkml:trace>
</inkml:ink>
</file>

<file path=ppt/ink/ink27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1.25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 46 30,'-5'-29'23,"5"29"-15,29-10-7,-29 10-23,37-8-2</inkml:trace>
</inkml:ink>
</file>

<file path=ppt/ink/ink27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1.99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8 0 29,'-17'27'31,"17"-27"0,6 44 1,-6-44-18,3 75-4,-9-28-3,20 18-1,-17-10-3,12 8 0,-12-14-1,6 1 0,-6-14 0,0-7-1,3-29 0,0 0-1,0 0 1,0 0-1,-5-31-1,10-8 0,4-1 0,3-9-1,2-1 0,3 1 0,4 7 1,-4 3-1,6 16 1,-23 23 0,35-26 0,-35 26 1,32 20 0,-18 7 0,-2 4-1,2 5 2,1 1-1,2 4 0,1-7 0,2-5 0,-20-29 1,49 34-1,-20-31 0,3-9 1,-3-7-1,3-8 0,-3-7 1,0-4-1,-3-4 0,-3 0 0,-9-1 1,-2 1-1,-6 2 1,-6 8-1,-6 2 0,6 24 0,-20-23 0,20 23 0,-35 8 0,35-8 0,-38 46 0,21-9 1,0 5-1,2 7 1,3 3-1,7 3 1,2 0-1,9-3 1,2-5 0,10-3-1,2-10 1,9-8-1,11-10 0,7-9 0,2-7-1,3-10-1,3-3-1,-6-18-4,21 23-17,-30-29-9,4 14 1,-18-16-2</inkml:trace>
</inkml:ink>
</file>

<file path=ppt/ink/ink27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2.85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84 261 28,'-9'-29'32,"-6"3"0,15 26 1,-34-54-17,34 54-5,-24-37-5,24 37-2,-40-26-1,14 23-1,-6 6-1,0 13 0,-5 7 0,5 14-1,-3 4 0,9 9 0,3 5 0,11-3 0,6-3 0,6-2 0,9-8 0,5-7-1,7-9 0,-21-23-1,49 13 0,-23-26-1,6 3 0,-6-22-1,6 9 0,-9-14 1,3 9 0,-9-6 0,4 10 1,-10 1 1,-11 23 0,0 0 0,29-11 1,-29 11 1,18 42-1,-4-11 1,-2 1 0,2 4 0,1-5 0,5 1 0,-20-32 0,40 36-1,-40-36 1,47-2 0,-21-17 0,3-4 0,0-14 0,5 1 0,1-8-1,0-1 0,0 6 0,-3 3 1,-4 10-1,-1 7 0,-27 19 0,46-2 1,-46 2-1,32 42 1,-24-14-1,4 6 1,-6 0 0,0 0-1,-4-8 1,-2-3 0,0-23-1,-5 24 1,5-24 0,0 0 0,-9-37-1,12 11 1,3-10 0,2-9-1,4-1 1,8-7-1,0 4 0,7-3-2,10 26-9,-22-21-15,25 21-6,-14-3-1,9 13-1</inkml:trace>
</inkml:ink>
</file>

<file path=ppt/ink/ink27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4.55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87 80 10,'-5'-37'29,"5"37"1,0 0-2,-26-44-10,26 44-5,0 0-3,-6 49-2,-9-15-2,12 26-2,-8 8-1,5 21-1,-3 4 0,6 9 0,1-6 0,2-2-1,-3-16-1,6-7 1,-1-17 0,1-14-1,-3-14 1,0-26-1,0 28 1,0-28-1,0 0 1,0 0-1,-3-31 0,3 8 0,0-6 0,0-8 0,3-7 0,0-3-1,3 0 1,3-7-1,2-1 1,1 0-1,8 6 1,0-1-1,4 6 1,5 2-1,2 6 1,4 4-1,3 9 1,-1 5 0,-2 2 0,0 6-1,0 12 1,-1 11 0,-2 8-1,-9 13 1,-2 10 0,-10 8 0,1 8 0,-12 0 0,-12 0 0,-2-2 1,-12-6-1,-3-8 0,-6-13-1,-3-7 0,7-9 0,-7-12-1,9 0-1,-6-17 0,35 14 0,-40-26-1,40 26 1,-18-31 0,18 31 0,6-23 1,-6 23 1,0 0 1,41-3-1,-41 3 2,43 24 0,-14-6 0,-3 0 0,6 5 1,0-4-1,5 4 1,1-7-1,6-1 0,-1-4 0,6-3 0,0-8 0,6-6-1,-2-4 1,-1-6-1,-6-4 1,0-6-1,-8-3 1,-3-2-1,-12-6 1,-6-2-1,-8 0 1,-9 0-1,-6 0 1,-5 5-1,-4 5 0,-5 3 0,20 26 0,-47-21-1,47 21 1,-46 19-1,23 4 1,3 11 0,-1 8-1,4 4 1,8 7-1,4-1 1,7 0 0,7-3 0,6-4 0,2-9 0,12-10-1,0-8 1,6-10 0,2-10 1,4-9-1,2-7 0,-2-11 0,-1-7 0,1-6 0,-3 0 0,-4 1 1,-5 2-2,-3 7 1,-5 4 0,-21 28 0,34-32 0,-34 32 0,0 0 1,26 32-1,-20-9 0,-6 6 0,0 5 1,0-3-1,-3 0 0,0-7 1,3-24-1,-8 34 1,8-34-1,0 0 1,0 0 0,3-24 0,2 1-1,7-9 1,2-7-1,4-2 0,5-6 0,6 0-1,6 0-2,11 23-10,-23-20-13,21 21-6,-15-9-1,8 14 0</inkml:trace>
</inkml:ink>
</file>

<file path=ppt/ink/ink27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0:45.68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8 338 44,'29'-5'31,"-29"5"-4,0 0-8,6 58-7,-24-32-4,24 28-2,-20-12-1,11 18-2,-12-5-1,7-3 0,-7-8-1,6-7 0,-2-11 0,5-3 0,6-23-1,0 0 1,0 0-1,0 0 1,3-28-1,6-1-1,8-5 1,3-5-1,6 0 0,0-3 0,6 8 0,-3 0 0,3 11 1,-6 10-1,0 13 1,-26 0 0,44 31-1,-24-2 1,-6 5 0,7 5 1,-4 2-1,6-1 0,0-7 0,3-1 0,0-11 0,3-8 0,6-13 1,3-6-1,-1-9 1,4-6-1,0-10 1,-1-6-1,-2-2 0,-4-5 0,-5 5 1,-8-3-2,-10 5 2,-8 6-2,-9 8 1,6 23 0,-31-21 0,4 26 0,1 8-1,-5 8 1,5 8 0,-1 5-1,4 5 1,6 2 0,8 1-1,3 0 1,6-1 0,9-2 0,9-2 0,5-6 0,6-7 1,8-3-1,4-8 0,5-6 0,0-9 1,7-6-1,2-8 0,-3-5 0,0-5 0,-3-2 0,0-9 0,-5-4 0,-4-6 0,-8-5 0,-6-6 0,-6-4 0,-5-1 0,-6-5-1,-7 3 1,-4 0 0,-1 5 0,0 8-1,0 10 1,-3 3 0,0 13 0,6 26 0,-23-23 0,23 23 0,-32 26 1,15 8 0,-6 7 0,3 22 0,-1 7 0,7 11 1,2 2-1,6 9 1,9-9-1,6 3 0,11-13 0,9-10 0,3-11 0,11-13 0,7-13-1,2-11 0,9-9-1,-3-14-2,17 16-11,-32-34-13,18 15-7,-23-15-2,-1 10 1</inkml:trace>
</inkml:ink>
</file>

<file path=ppt/ink/ink27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1:13.11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08 0 21,'0'0'21,"0"0"-4,0 0-2,0 0-3,0 0-1,-11 23-1,11 6-2,0-29-1,-35 55-1,9-19-1,6 16-3,-9-5 1,3 3-3,5 2-1,-5-15-8,23 2-19,-8-11-1,11-28-2,0 0 1</inkml:trace>
</inkml:ink>
</file>

<file path=ppt/ink/ink27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2:39.11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47 44,'9'-24'30,"-9"24"-2,0 0-10,-3-23-8,3 23-5,0 0-2,0 0-2,0 0-2,0 0-6,0 0-20,0 0-2,0 0-1,0 0-1</inkml:trace>
</inkml:ink>
</file>

<file path=ppt/ink/ink2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3:20.11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D9C9CAB-ACC8-41B7-9BFD-7D526205E31D}" emma:medium="tactile" emma:mode="ink">
          <msink:context xmlns:msink="http://schemas.microsoft.com/ink/2010/main" type="inkDrawing" rotatedBoundingBox="3395,10251 15518,8927 15571,9405 3447,10730" shapeName="Other"/>
        </emma:interpretation>
      </emma:emma>
    </inkml:annotationXML>
    <inkml:trace contextRef="#ctx0" brushRef="#br0">73 1525 1,'0'0'4,"0"0"0,0 0 0,0 0 0,-19 13-1,19-13 0,0 0 1,-17 8-1,17-8 0,0 0-1,-20 7 1,20-7 0,0 0 0,0 0 0,-19 4-1,19-4 1,0 0 0,0 0 0,0 0 0,0 0-1,0 0 1,0 0-1,0 0 1,0 0 0,0 0-1,0 0 1,0 0 0,0 0-1,23-2 1,-23 2-1,27-5 0,-9 1 0,1 1-1,4 1 0,5-1 0,-1 1-1,4 0 1,4-1 0,2-1-1,2-1 1,-2 1-1,4-3 0,0 2 1,3-2 0,1 0-1,0 0 0,4 0 0,1 2 1,5 0 0,5-1 0,0 3-1,1-1 0,-3 1 0,2 1 0,-1-1 0,1 1 0,-8 0 1,3 0-2,-7 1 2,1-3-1,0 2 0,1-1 0,-3-1 0,0 1 1,1-1-2,1-1 1,5 0 0,1 0 0,-1-2-1,3 1 1,5-1-1,0 2 1,4 2 0,-1-3 0,3 5 0,-2-3 0,2 2 0,0 1 0,0 1 0,-2-2 0,4 0 0,2 0 0,-4 1 1,4-3-1,2 1 0,-2-1 0,4-3 1,0 0-1,2-2 0,0 1 0,3-1 0,1-2 0,0 2 1,-2-1-1,-3-1 0,1 1 0,-2 1 0,0-3 0,-4 3 0,0-3 1,2 0-1,-2-1 0,0 1 0,0-2 0,0 0 1,0 0-1,2 0 0,-4 0 0,-2 0 0,0 0 0,0 4 0,-2-1 0,-5 1 1,-5 1-1,0 0 0,1-1 0,-3 1 0,1 0 0,-1-1 0,1 1 0,1 0 0,0-1 0,-3 1 1,1 2-1,5-2 0,-7 0 0,7 2 0,-5 0 0,3-1 0,-3 2 1,-1-4-1,-1 5 0,-5-6 0,3 6 0,-5-4 0,2 4 0,-4-2 0,3 2 0,3 1 0,2 0 0,3 3 0,1-1 0,1 2 0,4-2 0,1 2 1,1 0-1,-6 0 0,5 0 0,-1 0 0,-4-2 0,3 2 0,-5-1 0,1-1 0,-1 0 0,1 0 1,-5-1-1,1-2 0,-1 3 0,-3-2 1,2 1-1,-3 3 0,-1-4 0,2 6 0,1-4 0,-5 4 0,0-2 0,0 2 0,2-2 0,-5 0 0,5 2 0,-4-2 0,-4 0 0,4-2 0,-4 4 0,-2-2 0,0 0 0,0 0 1,-2 0-1,2 0 0,0 0 0,4 0 0,2-2 0,3 4 0,3-4 0,-2 2 0,4 0 0,-3 2 0,1-4 0,-2 4 0,-1-2 1,1 0-1,0 0 0,5-2 0,1 2 1,0-2-1,3 0 1,3-1-1,-1 1 1,2-1 0,3 1-1,-7-3 1,3 1 0,1-1-1,-2 0 1,1-1 0,-1 1-1,-5-2 0,-1 2 1,-1-2 0,2 0 0,-5-2 0,-1 2 0,-6-2 0,2 2 0,-4-1 0,0 1 0,0-2-1,-2 2 1,-2 0-1,0 0 0,2-2 1,2 0-1,2-1 1,2 1-1,-1-1 1,7-1 0,2-1 0,3 1 0,-1-1-1,-1 0 1,3-2 0,-1 2-1,1-4 0,-2 2 1,-3 0-1,1-2 0,-4 2 1,-1-3-1,-5-1-1,-2 1 1,-4 1-1,-2-2 1,-3 2 0,-3 1-1,0-1 0,0 5 1,1 1 0,-1-1 0,2 1 0,1 1 0,-3 0 0,2-1 0,-2 3 0,1-2 0,-1 0 0,-2 2 0,-1 0 0,-3 0 0,-1 2 0,-18 5 0,31-10 0,-31 10 0,27-9 0,-27 9 0,25-11 0,-25 11 0,22-8 0,-22 8 0,21-9 0,-21 9 0,20-9 0,-20 9 0,0 0 0,19-9 0,-19 9 0,0 0 0,19-7 0,-19 7 0,22-8 0,-22 8 0,29-11 0,-11 6 0,-1 0 0,-17 5 0,29-9 0,-29 9 0,20-9 0,-20 9 0,0 0 0,17-7 0,-17 7 0,0 0 0,0 0 0,0 0 0,22-9 0,-22 9 0,0 0 0,19-5 0,-19 5 0,20-5 0,-20 5 0,25-7 0,-25 7 0,27-12 0,-27 12 0,29-11 0,-29 11 0,26-10 0,-26 10 0,19-7 0,-19 7 0,0 0 0,19-6 0,-19 6 0,0 0 0,0 0 0,0 0 0,0 0 0,0 0 0,0 0 0,0 0 0,0 0 0,0 0-2,0 0-1,0 0-1,0 0-5,0 0-6,0 0-15,0 0 0,0 0-1,0 0 16</inkml:trace>
  </inkml:traceGroup>
</inkml:ink>
</file>

<file path=ppt/ink/ink28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2:41.03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 13 1,'0'0'18,"0"0"-2,0 0-5,5 24-3,-5-24-1,0 23-1,0-23-1,0 0-1,-2 24 0,2-24 1,0 0-1,0 0 0,0 0 0,0 0-1,0 0 0,0 0 0,17-29-2,-17 29 0,6-26-1,-6 26 1,0 0-1,3-29 0,-3 29 0,0 0 0,0 0 0,0 0 0,0 0-1,0 0 1,0 0 0,0 0 1,0 0-1,0 0 0,5 24 1,-5-24-1,0 0 1,0 0-1,0 0 1,6 23-1,-6-23 1,0 0 0,0 0 0,0 0 0,0 0 0,0 0 0,0 0 0,6-23-1,-6 23-1,0 0-3,0 0-10,0 0-12,0 0-1,0 0 0,0 0 8</inkml:trace>
</inkml:ink>
</file>

<file path=ppt/ink/ink28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2:45.76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0 11,'0'0'25,"0"0"-1,0 0-5,0 0-33,0 0-7,0 0-3,0 0 5</inkml:trace>
</inkml:ink>
</file>

<file path=ppt/ink/ink28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4.75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 819 25,'0'0'26,"0"0"-3,0 0-6,-11-26-5,11 26-3,29-32-2,-3 14 0,-12-24-1,18 9-2,-9-20-1,9 4 0,-6-11-1,6 3-1,-9-6 1,0 6-1,-5-1 0,-1 4 0,-8 4 0,-1 8 0,-5 3-1,3 11 1,-3 2 0,-3 26 0,0-32 0,0 32 0,0 0 0,0 0 0,0 0 0,-3 34 0,-6 5 0,4 13 0,-1 11 0,0 15 0,-3 6-1,4 7 1,2 0-1,-3-2 1,3-6-1,0-13 0,0-7 0,-3-8 1,1-16-1,2-11 1,3-28 0,-12 34-1,12-34 1,0 0-1,0 0 1,0 0-1,-17-39 1,14 16-1,3-9 0,3-1 0,3-9 0,2 0-1,7-2 1,2-3 0,9 3 0,3-1-1,3 9 1,3 5 0,0 7 0,-4 6-1,-2 7 1,0 14 0,-29-3 0,41 47 0,-27-8 0,-2 8 0,-1 8 0,-2 5 1,0 5-1,0-3 0,-1-7 0,1-8 0,2-8 0,-5-10-1,3-3 0,-9-26-1,20 31-6,-20-31-14,0 0-10,3-23-2,-3 23 1,6-39-2</inkml:trace>
</inkml:ink>
</file>

<file path=ppt/ink/ink28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5.13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20 0 24,'0'0'29,"0"0"2,0 0-10,-12 26-6,9 18-5,-29-7-2,21 25-1,-24-2-1,15 24-2,-12-1-1,9 8-1,-1-2 0,13-6-1,2-5-1,3-2 1,6-11-1,3-10 0,6-6-1,-3-15-1,14 3-4,-20-37-9,29 34-15,-29-34-3,32 7 0,-32-7 0</inkml:trace>
</inkml:ink>
</file>

<file path=ppt/ink/ink28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5.45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6 38,'0'0'31,"29"0"1,-29 0-12,52 18-6,-52-18-5,75 52-2,-31-18-2,11 15-1,3 1-2,5 5 0,-2-6-1,3-2-1,-9-5 0,-6-11-3,0 0-2,-23-25-6,18 12-18,-44-18-4,32-11 1,-32-12-2</inkml:trace>
</inkml:ink>
</file>

<file path=ppt/ink/ink28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5.68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62 0 22,'-41'8'32,"15"15"0,-17 1-1,8 28-14,-29-21-8,15 27-3,-12-6-4,9 8 0,0-3-2,0-10-3,26 10-9,-21-28-16,33 5-2,14-34-3,0 0 1</inkml:trace>
</inkml:ink>
</file>

<file path=ppt/ink/ink28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6.00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2 27,'38'0'32,"-12"-3"1,8 21-1,-34-18-20,50 70-1,-39-17-5,15 30-1,-17 3-1,0 16-1,-9-1-1,-6 4-1,-6-4-2,-8-17-1,8 4-6,-25-41-18,25 8-6,-17-34-2,29-21 0</inkml:trace>
</inkml:ink>
</file>

<file path=ppt/ink/ink28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6.74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05 138 30,'3'-37'31,"-3"37"0,0-44-5,0 44-12,-6-29-4,6 29-5,-29-23 0,3 23-2,-15 0-1,-2 8-1,-12 5-1,0 5 0,3 8 1,-1 3-1,10 5-1,11 2 1,9 1 0,14-1-1,21 3 1,8 0 0,15 3 0,8 0-1,7-1 1,2 1 0,0-3 0,-3 0 1,-11-5-1,-9 3 1,-15-9 0,-8 1 0,-15-6 0,9-23 0,-43 37 0,8-21 0,-14-9 0,-3-4 0,0-6-1,-1-2 1,-2-3-2,3-7 0,12 4-1,-7-15-4,47 26-9,-43-23-16,43 23-1,-12-34-2,12 34 1</inkml:trace>
</inkml:ink>
</file>

<file path=ppt/ink/ink28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7.07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 70 16,'28'-31'31,"-28"31"0,0 0 1,0-39-15,15 65-4,-15-26-5,-9 63-2,-5-24-1,14 18-1,-12 0-2,9 9 0,-5-7-1,5-6-1,3-9 0,3-10-1,5-3-3,-8-31-7,29 18-16,-29-18-6,26-23 0,-23-11-1</inkml:trace>
</inkml:ink>
</file>

<file path=ppt/ink/ink28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7.24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 36 21,'-14'-26'27,"14"26"-2,0 0-5,34-11-35,-34 11-9,50 8-1,-16 2-1</inkml:trace>
</inkml:ink>
</file>

<file path=ppt/ink/ink2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2.54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41384F6-CF35-4C80-B78B-772A0A447326}" emma:medium="tactile" emma:mode="ink">
          <msink:context xmlns:msink="http://schemas.microsoft.com/ink/2010/main" type="writingRegion" rotatedBoundingBox="7299,10482 7761,10482 7761,11074 7299,11074">
            <msink:destinationLink direction="with" ref="{EC1CA7E4-CC88-4B83-8139-2593C51CEB4B}"/>
          </msink:context>
        </emma:interpretation>
      </emma:emma>
    </inkml:annotationXML>
    <inkml:traceGroup>
      <inkml:annotationXML>
        <emma:emma xmlns:emma="http://www.w3.org/2003/04/emma" version="1.0">
          <emma:interpretation id="{D7BFACEF-194B-469A-B867-D092836D6BCB}" emma:medium="tactile" emma:mode="ink">
            <msink:context xmlns:msink="http://schemas.microsoft.com/ink/2010/main" type="paragraph" rotatedBoundingBox="7299,10482 7761,10482 7761,11074 7299,11074" alignmentLevel="1"/>
          </emma:interpretation>
        </emma:emma>
      </inkml:annotationXML>
      <inkml:traceGroup>
        <inkml:annotationXML>
          <emma:emma xmlns:emma="http://www.w3.org/2003/04/emma" version="1.0">
            <emma:interpretation id="{1247A2C4-E504-4750-A17D-F48E35DC17D0}" emma:medium="tactile" emma:mode="ink">
              <msink:context xmlns:msink="http://schemas.microsoft.com/ink/2010/main" type="line" rotatedBoundingBox="7299,10482 7761,10482 7761,11074 7299,11074"/>
            </emma:interpretation>
          </emma:emma>
        </inkml:annotationXML>
        <inkml:traceGroup>
          <inkml:annotationXML>
            <emma:emma xmlns:emma="http://www.w3.org/2003/04/emma" version="1.0">
              <emma:interpretation id="{20BA77AE-183F-4F82-922A-D2508E344F4C}" emma:medium="tactile" emma:mode="ink">
                <msink:context xmlns:msink="http://schemas.microsoft.com/ink/2010/main" type="inkWord" rotatedBoundingBox="7299,10482 7761,10482 7761,11074 7299,11074"/>
              </emma:interpretation>
              <emma:one-of disjunction-type="recognition" id="oneOf0">
                <emma:interpretation id="interp0" emma:lang="en-US" emma:confidence="0">
                  <emma:literal>O</emma:literal>
                </emma:interpretation>
                <emma:interpretation id="interp1" emma:lang="en-US" emma:confidence="0">
                  <emma:literal>o</emma:literal>
                </emma:interpretation>
                <emma:interpretation id="interp2" emma:lang="en-US" emma:confidence="0">
                  <emma:literal>0</emma:literal>
                </emma:interpretation>
                <emma:interpretation id="interp3" emma:lang="en-US" emma:confidence="0">
                  <emma:literal>a</emma:literal>
                </emma:interpretation>
                <emma:interpretation id="interp4" emma:lang="en-US" emma:confidence="0">
                  <emma:literal>U</emma:literal>
                </emma:interpretation>
              </emma:one-of>
            </emma:emma>
          </inkml:annotationXML>
          <inkml:trace contextRef="#ctx0" brushRef="#br0">49 1613 1,'-39'-2'11,"39"2"6,-29 18-5,5-8-2,13 13-1,-11-2 0,13 12-1,-7 1-1,14 6-1,-6 4-2,12 1-1,6 4-1,7-5-1,3-1-1,7-6 1,2-7 0,4-7 0,4-11-1,4-10 1,-2-11 0,3-9 0,-3-13 1,0-2 0,-8-11 0,-4-2 1,-11-8-1,-5 7 1,-14-7 0,-7 5-1,-13 2 0,-3 5-1,-3 3-2,-6 2-6,16 16-21,-12 7-2,6 7-1,-1 7 1</inkml:trace>
        </inkml:traceGroup>
      </inkml:traceGroup>
    </inkml:traceGroup>
  </inkml:traceGroup>
</inkml:ink>
</file>

<file path=ppt/ink/ink29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7.92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0-7 21,'-29'-13'30,"29"13"2,0 0-1,0 0-14,0 0-6,40 47-4,-37-19-2,12 25-1,-15-6 0,8 15-2,-8-5 0,0 1-1,-3-9 0,-2-7 0,-4-11-1,3-7 1,6-24 0,0 0 0,0 0-1,0 0 1,-23-29-1,26-5 0,6-10 0,2-6-1,4-4 1,5-1 0,3 0-1,3 11 1,3 5 0,-3 10-1,0 16 1,0 16 0,-26-3-1,41 39 1,-30 0 0,1 3 0,-6 4 0,-3 1 1,-6 0-1,0-8 0,-3-5 0,0-8 0,6-26 0,-14 34 1,14-34-1,0 0 0,0 0 0,0 0 0,-20-31-1,22 2 0,7-10 0,6-8-1,5-2 1,0-6-1,12 5 1,-3 1-1,6 12 1,-3 9 0,2 15 1,-5 18 0,0 13 1,-3 11 0,-3 13-1,1 10 1,-7 2 0,3 4 0,-2-1-1,-4-10 0,1 3-5,-15-50-12,20 54-10,-20-54-5,0 0 0,0 0-2</inkml:trace>
</inkml:ink>
</file>

<file path=ppt/ink/ink29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9.01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41 20 46,'0'0'33,"0"0"1,15 46-7,-36-17-16,33 36-3,-24 6-4,18 25 1,-12 6-3,9 12 1,-3 1-2,6 2 0,-3-10 0,3-5-1,0-14 1,-3-17-1,-1-14 1,-2-13-1,-2-12 1,2-32-1,-18 28 0,18-28-1,-32-23 0,15-1 0,-3-7 0,-3-8 0,2-10-1,4-6 1,8-2-1,3-9 1,12-1 0,9-4 0,8 3 0,9 1 0,8 9 0,1 6 1,8 8-1,-6 13 1,7 12 0,-10 9-1,1 18 1,-7 10 0,-5 11 0,-5 10 1,-10 5-1,-2 6 1,-12-1-1,-6 1 1,-12-9-1,-2-2 0,-9-10 0,-3-5 0,1-9-2,-10-10 0,12 1-2,-9-14 0,38 8-2,-52-13-1,52 13 0,0 0 0,0 0 1,-17-31 0,17 31 2,40-13 0,-5 7 2,0-9 0,8 2 2,4-11 0,-1 1 0,6-6 1,-8-10 1,2-3 1,-8-15 0,2 2 0,-11-18 0,3 5 0,-12-12 1,6 9 0,-14-4 0,5 17-1,-11 4 0,6 15 1,-12 5 0,0 34-1,0 0 1,0 0-1,-12 41-1,3 6 1,-5 13-2,5 11 1,-2 7-1,5 5-1,0-2 1,9-11-1,3-7 0,5-11 0,7-13-1,5-15 0,6-11-1,0-16-1,8-2-1,-8-24-2,15 11-1,-15-34-2,17 18 1,-32-21-1,18 19 4,-20-9 0,5 14 3,-8 5 3,-9 3 3,0 23 3,0 0 1,12 46 0,-24-22-1,24 25-1,-18-7 0,17 15-2,-8-7-1,6 2-2,0-10-1,-1-14-3,15 12-10,-23-40-11,0 0-6,27-6-2,-27 6 0</inkml:trace>
</inkml:ink>
</file>

<file path=ppt/ink/ink29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9.21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0 23,'0'0'28,"0"0"0,0 0 0,0 0-19,0 0-12,29 26-20,0-13-3,0-3-1,9 11-1</inkml:trace>
</inkml:ink>
</file>

<file path=ppt/ink/ink29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9.55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97 153 19,'-29'-42'29,"8"14"1,-11-11-2,32 39-11,-46-37-6,46 37-3,-43-10-3,43 10-1,-50 31-1,30 5 0,-12 6-1,6 18 0,-3 5-1,9 16 1,0 5-1,8 5 0,4 0-1,2-5 1,6-2-1,0-14-2,0 1-2,-12-35-8,30 16-15,-18-52-5,-12 39 0,12-39-1</inkml:trace>
</inkml:ink>
</file>

<file path=ppt/ink/ink29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9.76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04 41,'0'0'31,"44"-28"0,-15-4-9,31 30-10,-19-27-4,28 16-3,-8-8-2,9 0-2,5 16-6,-26-26-11,21 28-13,-33-18-1,10 19-1,-47 2-1</inkml:trace>
</inkml:ink>
</file>

<file path=ppt/ink/ink29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29.95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87 0 33,'-20'57'33,"-3"-28"-1,17 26 0,-17-27-15,29 38-6,-24-17-6,18 6-2,-3-8-2,6-6 0,6-7-3,-9-34-3,29 50-16,-29-50-10,0 0-1,0 0-1</inkml:trace>
</inkml:ink>
</file>

<file path=ppt/ink/ink29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0.13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7 1,'0'0'0,"0"0"0,0 0 0,46-7 0</inkml:trace>
</inkml:ink>
</file>

<file path=ppt/ink/ink29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0.78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571 30,'43'-5'28,"-43"5"-1,64-32-7,-41-9-7,26 15-4,-20-24-2,17 6-2,-14-14-1,0 1-2,-6-3 0,-11 5-1,-10 6 0,-2 7-1,-9 11 0,6 31-1,-37-21 1,37 21-1,-55 47 1,29-3-1,0 11 0,0 5 1,2 10-1,7-2 1,8 0 0,4-8 0,8-5 0,5-14 0,7-4 0,2-14 0,-17-23 1,49 24-1,-17-30 0,6-4 1,-1-11-1,4-7 1,2-12-1,4-6 0,-1-7 0,0-7 0,-5 3-1,-1 0 1,1 5 0,-3 2-1,2 14 1,-5 10-1,0 15 1,-1 11 0,-5 13 1,-3 13 0,-8 8 1,2 10 0,-11-2 1,-1 13 0,-13-8 0,-1 5 0,-11-10-1,-7-1 0,-10-9 0,-4-6 0,-11-6-2,-3-12-1,8 13-12,-31-39-12,29 13-7,-21-21-2,24 5 0</inkml:trace>
</inkml:ink>
</file>

<file path=ppt/ink/ink29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3.94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166 43 24,'6'-24'29,"-6"24"0,0 0-3,-34-18-7,34 18-4,-29-3-5,29 3-2,-44 3-2,18 2-2,-17-2-1,-1 10-1,-11-3 0,-9 1-2,-11 2 1,0 0-1,0 2 0,-1-2 0,7-2-1,5 2 1,6-5 0,12 2 0,11 0 0,3-2 0,32-8 0,-43 11 0,43-11 0,-32 7 0,32-7 0,0 0-1,0 0 1,-26 3 0,26-3-1,0 0 1,0 0-1,0 0 1,26 13 0,-26-13-1,32 11 1,-32-11 0,52 13 0,-17-8 0,2 0 0,7 3 0,11 0 0,3 5 0,3 0 0,2 2 0,-2 4 0,6-1 1,-7 5-1,1 1 0,-11-1 0,-4 1 0,-6-1 0,-2 1 0,-9-4 0,-29-20 0,41 39 0,-41-39 0,20 32 1,-20-32-1,0 31 0,0-31 0,-26 29 0,26-29 0,-50 31 1,16-15-1,-10 2 0,-5 3 0,-15 0 0,-2 5-1,-7 0 1,-2 0 0,-3 2 0,3 1-1,-4 0 2,7-1-1,11-2 1,3 0 0,6 1 0,9-1-2,8-3 2,6-2-1,29-21 0,-35 36-1,35-36 1,-5 29-1,5-29 0,0 0 1,37 26 1,-11-21-1,9 1 0,6-4 0,8 1 0,6-1 0,6-4 0,11 2 1,6-5-1,6 2 1,0-2-1,6 0 0,-3-1 1,3 1 0,-9-3-1,-6 6 1,-14-4-1,-6 4 0,-9 2 0,-11-3 1,-35 3-1,43 0 1,-43 0-1,0 0 1,0 0 0,0 0-1,0 0 0,0 0 0,-29 18-4,3-31-11,26 13-14,-26 8-3,26-8-3,-46-2 0</inkml:trace>
</inkml:ink>
</file>

<file path=ppt/ink/ink29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5.48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94 16 15,'9'-23'27,"-9"23"1,0 0-1,0 0-8,0 0-6,0 0-2,-35 2-2,35-2-2,-21 26-2,10-2 0,-12-1-2,2 14 0,-10-3 0,5 7-1,-9 4-1,0-1 1,-3 0-1,-2-2-1,-4-6 1,4 1-1,-4-9 1,1-1-1,3-9 0,2-3 0,3-4 0,6-6 0,3-5-1,26 0 0,-35-18 0,35 18 0,-11-39 0,11 13-1,8-3 1,4-2 0,8 5 0,3-6 0,6 6 0,3 3 0,3 2 1,3 5-1,-4 3 1,4 3 0,0 5 0,-4 5 1,-2 8 0,-3 7 0,-3 3 0,0 11 0,-2 2 1,-1 8-1,0-2 0,0 5 0,3-6 1,0-2-1,-3-3 0,3-7-1,-26-24 2,41 31-2,-41-31 1,29 10-1,-29-10-3,0 0-7,43-20-17,-48-4-6,5 24-1,0-44-1</inkml:trace>
</inkml:ink>
</file>

<file path=ppt/ink/ink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23.86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19A31A8E-1AF3-4BA9-8FEF-F5F8254EF82B}" emma:medium="tactile" emma:mode="ink">
          <msink:context xmlns:msink="http://schemas.microsoft.com/ink/2010/main" type="inkDrawing" rotatedBoundingBox="3697,8749 4404,14263 4284,14278 3577,8764" semanticType="callout" shapeName="Other"/>
        </emma:interpretation>
      </emma:emma>
    </inkml:annotationXML>
    <inkml:trace contextRef="#ctx0" brushRef="#br0">36 0 1,'0'0'5,"0"0"1,0 0 0,0 0 0,0 0-1,0 0 0,0 0-1,0 0 0,0 0 0,0 0-1,0 0 0,0 0-1,-12 21 1,12-21 0,-8 31 1,3-13 0,3 10 0,-4-4 0,6 13-1,-4-5 0,4 8-1,0-3 1,4 6-1,0-2 0,2 2-1,-3 1 1,3 3-1,0-5 1,0 2-2,0-3 2,0 1-2,-6-6 2,3 3-2,1-4 1,-2 0 1,0 0-1,0 0 0,0 0-1,2 2 1,-2 3 0,2 6 0,-2-1 0,4 4 0,-2 0 0,1 2 0,-3 1-1,4 3 2,-4-5-2,6-1 1,-4 0 0,0-1-1,0 1 1,1 3-1,1-3 1,2 0-2,0 2 2,2 0-1,-3 1 0,3 4 0,-2-5 0,2 2 0,-3 3 0,1-2 1,0 2-1,0 0 1,-2-2-1,1 1 1,-1-1 0,0 0 0,0-1 1,2-2 0,-1-2 0,3 3-1,0-3 1,0 2-1,-3-2 1,3 0-2,0-2 0,0 2 1,-1 0-1,-1-1 0,0-1 0,0-2 0,-1 6 0,-1-2 1,2 2-1,0 1 0,0-1 0,-1 0 0,3 2 0,-2-1 0,2-5 0,-3 2 0,3-3 0,0 1 0,0 2 1,-3 0-1,1-1 1,0 1-1,0 0 1,-1 0-1,1 0 0,-2 1 1,-4-1-1,4-3 0,-4 3 0,6 0 0,-6 0 0,3 0 0,-3-3 0,0-1 1,4-3-1,-4 0 0,4-3 0,-6-3 1,4-2-1,-4-1 0,4-2 0,-2-1 1,1-2-1,-1 0 0,2 2 1,-2-2-1,-2 0 1,2 0-1,0 0 1,0 0-1,0-2 1,0 1-2,-2-6 2,4 1-1,-2 1 0,2-2 0,-4-3 0,2 1 0,0 0 0,0-1 0,-1-1 0,1 1 1,0-1-1,-2 3 0,4 1 0,-2 0 1,0-2-1,0-2 0,0-1 0,-2-16 0,2 25 1,-2-25-1,0 0 0,0 0 0,6 17 0,-6-17 0,0 0 1,0 0-1,0 0 0,0 0 0,0 0 0,0 0 0,0 0 0,0 18 0,0-18 0,0 0 0,4 15 0,-4-15 0,0 0 0,0 0-2,4 20-3,-4-20-14,0 0-11,0 0-1,0 0-1,-26-28-1</inkml:trace>
  </inkml:traceGroup>
</inkml:ink>
</file>

<file path=ppt/ink/ink3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3:44.58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A96DEED-3104-42AD-9C89-757F6A60A6CB}" emma:medium="tactile" emma:mode="ink">
          <msink:context xmlns:msink="http://schemas.microsoft.com/ink/2010/main" type="inkDrawing" rotatedBoundingBox="15191,10506 15220,9887 15582,9903 15553,10523" semanticType="callout" shapeName="Other">
            <msink:sourceLink direction="with" ref="{66F11E5B-9034-47A0-B049-D68B8AE67688}"/>
          </msink:context>
        </emma:interpretation>
      </emma:emma>
    </inkml:annotationXML>
    <inkml:trace contextRef="#ctx0" brushRef="#br0">36 23 16,'-18'-15'24,"18"15"-4,0 0-6,0 0-4,0 0-2,-19-9-2,19 9-1,0 0-2,0 0 0,0 0-2,10 17-1,-10-17 1,21 20-1,-21-20 1,35 24 0,-12-12-1,3 4 1,3-2-1,2 0 1,2-3-1,-2 1 1,-4-3-1,-1-1 0,-5-1 0,-3-1 1,-18-6-1,19 14 1,-19-14 0,4 15 0,-4-15 0,-4 21 1,4-21-1,-6 27 1,6-27-1,-10 31 1,1-15 0,1 3 0,-6-3 0,1 5 0,-7-3 0,5 3-1,-7-2 0,3 2 0,-3-2 1,3 0-2,-2 4 1,3-2 0,1-3 0,-3 1-1,5-3 1,15-16-1,-24 26 0,24-26 0,-13 17 0,13-17 0,0 0 0,0 0 0,0 0 0,0 0-2,-4 16-2,4-16-5,0 0-19,0 0-1,0 0-3,15-16 1</inkml:trace>
  </inkml:traceGroup>
</inkml:ink>
</file>

<file path=ppt/ink/ink30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6.15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07 15 36,'0'0'28,"0"0"-2,-29-18-6,29 18-5,0 0-3,0 0-2,0 0-2,3 31-1,-3-31-2,-6 50 0,-2-19-2,11 16 1,-9 5-2,6 5 0,-3 1-1,3-1 0,-6-2 0,3-3 0,-5-8-1,-1-5 0,-3-10 0,-5-3 0,17-26 0,-38 31-1,38-31-1,-43 3-1,43-3-5,-52-34-9,52 34-15,-38-50-1,29 19-1,-17-21 1</inkml:trace>
</inkml:ink>
</file>

<file path=ppt/ink/ink30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6.42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 21 38,'0'0'29,"0"0"1,0 0-2,3-29-14,-3 29-6,0 0-7,0 0-9,0 0-20,0 0-1,17 24-1,-17-24-1</inkml:trace>
</inkml:ink>
</file>

<file path=ppt/ink/ink30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38.98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7-8 13,'0'0'18,"0"0"-4,-26 26-4,26-26-2,0 0-1,-12 26-2,12-26 0,-3 24-2,3-24 1,0 0-2,6 26 0,-6-26-1,0 0 0,0 0 0,0 0 0,32-3 0,-32 3 0,0 0 0,32-20 1,-32 20-1,0 0 1,17-24 0,-17 24 0,0 0 0,0 0 1,0 0-1,0 0 0,0 0 0,0 0-1,0 0 0,0 0-1,0 0 0,0 0 0,-26 8 0,26-8 0,0 0 0,0 0 0,0 0 1,0 0-1,0 0 1,0 0-1,0 0 1,0 0 0,20-24 0,-20 24-1,0 0 1,0-31-1,0 31 0,0 0 0,0 0 0,0 0-2,0 0-5,0 0-17,-14 24-3,14-24 1,0 0-1</inkml:trace>
</inkml:ink>
</file>

<file path=ppt/ink/ink30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0.47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 52 21,'0'0'28,"-3"-24"1,3 24-3,0 0-8,-3-31-5,3 31-3,0 0-2,29 0-1,-29 0-2,0 0-1,37 16 0,-11 4-1,-26-20 0,53 52-1,-24-20-1,8 7 1,1-3-2,5 3 0,4 1 0,-1-4 0,0-2 0,-2-3 0,-1-2-1,-5-3 0,-1-3-1,-37-23-2,47 42-3,-47-42-9,26 13-16,-26-13-1,0 0 1,0 0-1</inkml:trace>
</inkml:ink>
</file>

<file path=ppt/ink/ink30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1.04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96 51 33,'-6'-24'29,"6"24"0,0 0-4,0 0-8,-11-28-6,11 28-2,0 0-3,0 0-1,-26 34-1,14-8-1,-17 5 0,0 13 0,-9 8-1,1 6 0,-12 4 0,5 1-1,-8 2 0,3-5 0,5-5 1,4-6-1,5-10 1,3-2-2,6-11 1,6 0-2,20-26 1,-23 23-2,23-23-2,0 0-5,0 0-14,0 0-10,0 0 0,14-26-1,-14 26 0</inkml:trace>
</inkml:ink>
</file>

<file path=ppt/ink/ink30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1.86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2 18 45,'0'0'30,"0"0"-2,0 0-5,-29 23-11,35 1-4,-6-24-2,-12 34-2,12-34-1,-12 28-1,12-28 0,0 0-1,-5 24 0,5-24 0,0 0-1,0 0 1,0 0-1,20-34 1,-20 34-1,17-37 0,-17 37 0,20-41 0,-20 41 0,12-32 1,-12 32-1,0 0 0,0 0 1,0 0-1,0 0 0,0 0 1,0 0-1,0 0 1,-14 26-1,14-26 1,0 0-1,-6 26 0,6-26 1,0 0-1,0 0 1,0 0-1,0 0 0,0 0 0,0 0 0,-3-26 0,3 26-1,0 0-1,0 0-1,-9-33-5,9 33-16,0 0-8,0 0 1,0 0-3</inkml:trace>
</inkml:ink>
</file>

<file path=ppt/ink/ink30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2.49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1 23 46,'0'0'30,"0"0"0,0 0-6,-12-24-9,12 24-5,0 0-3,29 18-1,-29-18-1,26 32-1,-8-9-1,8 14 0,-3-1-1,9 8 0,0-2-1,8 2 0,-2-4-1,0-4 0,-4-5 0,-2-7 0,-3-6-1,-3-2-1,-26-16-1,26 13-3,-26-13-8,0 0-15,0 0-4,0 0-1,0 0 0</inkml:trace>
</inkml:ink>
</file>

<file path=ppt/ink/ink30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2.94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55 55 31,'0'0'31,"-11"-29"-1,11 29-1,0 0-11,0 0-6,-26-28-3,26 28-3,0 0-2,0 0 0,-35 0-1,35 0 0,-38 26-1,15 0 0,-9 5 0,0 11 0,-2 5-1,-1 7 1,3 6-1,0 6 0,0-4-1,6-5 1,-3-2-1,6-3 0,-3-5 1,6-2-1,0-12 1,5-1-3,1-6 2,14-26-3,-18 36 0,18-36-8,0 0-16,0 0-7,0 0-1,21-41 0</inkml:trace>
</inkml:ink>
</file>

<file path=ppt/ink/ink30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3.60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82-9 21,'29'-13'29,"-29"13"0,0 0 1,0 0-13,0 0-4,0 0-4,0 0-2,0 0-2,0 0 0,-14 26-2,14-26 0,-3 44 1,9-5-2,-9 0 2,3 8-3,-3 2 2,3 4-3,-3-4 2,0 1-1,0-3-1,0-8 1,-3-3-1,1-5 1,-4-5-1,9-26 1,-23 40-1,23-40 0,-38 20 0,38-20 0,-43 8 0,17-13-2,26 5 0,-50-18-2,50 18-5,-49-37-14,49 37-11,-20-47 0,20 47 0,-12-60 0</inkml:trace>
</inkml:ink>
</file>

<file path=ppt/ink/ink30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3:43.94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6 13 43,'0'0'31,"0"0"-1,0 0 0,0 0-19,0 0-6,0 0-9,0 0-19,0 0-6,-26-13-2,26 13 0</inkml:trace>
</inkml:ink>
</file>

<file path=ppt/ink/ink3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3:43.84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847EECB-CA7C-4ED5-AF7B-7E49E5C41F35}" emma:medium="tactile" emma:mode="ink">
          <msink:context xmlns:msink="http://schemas.microsoft.com/ink/2010/main" type="inkDrawing" rotatedBoundingBox="5195,11141 15528,10099 15540,10221 5207,11263" semanticType="callout" shapeName="Other"/>
        </emma:interpretation>
      </emma:emma>
    </inkml:annotationXML>
    <inkml:trace contextRef="#ctx0" brushRef="#br0">0 1085 12,'0'0'10,"0"0"-2,0 0-1,0 0-2,0 0 0,0 0 0,0 0-1,0 0-1,0 0 0,0 0-1,0 0-1,0 0 0,0 0 0,0 0-1,0 0 1,0 0-1,0 0 1,0 0-1,0 0 1,0 0 0,19 7 0,-19-7-1,25 0 1,-25 0 0,32 2-1,-15-2 1,4 2-1,3-1 1,3 1-1,2 0 0,2 0 1,6-2-1,2-2 1,2 0-1,0-1 1,2-3-1,-1 1 1,-3-4 0,4 2-1,-6-3 1,2 1 0,-2-2-1,0 1 1,-2-1 0,0 1-1,-2-1 1,2 1-1,0-1 0,0 3 1,0-1-1,2 0 1,-2 0-1,4 2 1,-2 0-1,2 0 1,-4 0 0,4 0-1,-2-1 1,0 1-1,2 1 0,-2-1 0,4 2 1,-4 0-1,5 0 0,1 1 0,2 1 0,0 1 0,3-2 1,1 3-1,-4-3 0,3 2 0,-3 1 0,2-1 0,-5 0 0,5-1 0,-2-1 1,4 2-1,-1-3 0,5 2 1,-1-1-1,3 1 0,3-1 1,4 1-1,-1-1 0,5 1 1,6-1-1,2 1 0,4-4 0,1 1 1,3-1-1,0 0 0,-3 0 1,1 0-1,-2 0 0,0-1 1,-4 2-1,0-1 0,2 2 0,1 0 0,1 1 0,2-1 1,2 2-1,-1-3 0,5 1 0,-2 2 0,-1-4 0,1 1 1,-2-1-1,-1 0 0,-1 0 0,4 0 0,-6 0 0,1 0 0,3 0 0,2 0 1,5 0-1,5 0 0,-3 0 0,2 0 0,1-2 0,1 2 0,-5-1 1,-1 1-1,-3-2 0,-1 2 0,-7-4 1,-2 4-1,0-3 0,0 1 0,2 0 0,-1 2 1,1-1-1,0 1 0,4 0 0,-4 0 0,1 0 0,-1 1 1,-6-1-1,0 2 0,-6-4 0,-3 2 1,1-1-1,-2 1 0,0-2 0,-1-2 0,1 3 0,-2-5 0,2 6 0,-1-3 0,1 5 0,-4-6 0,5 6 1,1 1-1,0-1 0,2 0 0,6-6 0,-2 6 1,0-5-1,2 3 1,0-4-1,4 2 1,0-3-1,0 3 0,0 1 0,1-1 0,3-2 0,4 3-1,-2-3 1,-3-1 0,3 1 0,-4 1 0,2-1 0,-6 1 0,-4-1 0,-6 3-1,-2-1 2,-6 0-1,-3 2 0,-6-2 0,-3 2 0,-3 2 0,-4 0 0,0-2 0,-6 1 0,-1 3 0,-1-1 0,-4-1 0,0 3 0,-3-1 0,1-1 0,-5 3 0,3-1 0,-4-2 0,5 3 0,-3-1 0,3 0 0,1 0 0,0 1 0,1 1 0,1-2 0,-4 0 0,1 0 0,-3 1 0,-1-1 0,-18 2 0,25-4 0,-25 4 1,18-3-1,-18 3 0,0 0 0,0 0 0,0 0 1,17-4-1,-17 4 0,0 0 1,0 0-1,0 0-1,0 0-1,0 0-3,0 0-10,0 0-11,-23 0 0,23 0-1</inkml:trace>
  </inkml:traceGroup>
</inkml:ink>
</file>

<file path=ppt/ink/ink31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04.68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110 1,'0'0'17,"0"0"-3,0 0 0,23-26-2,-23 26 0,0 0-1,46 5 0,-46-5-1,38-2 0,-38 2-1,58-6-2,-27-4-1,27 13-1,-8-14-2,16 9 0,-2-6-1,11 5-1,-2-2-1,2 0 1,-6-1 0,-2 1-1,-6 3 1,-6-4-1,-12 4 1,-5-1-1,-12 1 1,-26 2 0,35-3 0,-35 3-1,0 0 1,0 0 0,0 0-1,0 0-1,0 0-2,-35-13-4,35 13-6,-26 3-18,26-3 0,-35-8-1,35 8 2</inkml:trace>
</inkml:ink>
</file>

<file path=ppt/ink/ink31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05.14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52 0 38,'0'0'29,"0"0"-4,0 0-4,0 0-6,0 0-3,-6 32-2,9 14-2,-23-4-3,11 26 0,-8 0-2,2 10-1,-11 3 0,12-3-1,-4-3 0,7-7-1,-1-11 0,6-10 0,6-10 0,0-6-1,9-7-2,-9-24-3,23 33-6,-23-33-18,0 0-3,32-23-1,-6 13 1</inkml:trace>
</inkml:ink>
</file>

<file path=ppt/ink/ink31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05.95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74 5 41,'0'0'31,"0"0"-3,-12-28-7,12 28-7,0 0-3,0 0-3,0 0-1,-9 44-2,-8-18-1,8 18-1,-11 6 0,6 12-1,-7 9-1,7 9 1,-3-1-2,8-1 1,-3-3 0,6-4-1,4-9 0,2-4 1,0-14-1,0-5 0,-3-8 0,3-7 1,0-24-1,3 28 0,-3-28 0,0 0 0,0 0 0,0 0 0,0 0 0,-3-23-1,3 23 1,3-39 0,-1 10 0,7 1-1,3-6 1,5 0-1,6 0 1,3 3-1,6-1 1,6 6-1,2 0 1,4 5-1,-1 6 1,1 4 0,-1 6 0,-2 2 0,-1 6 0,-2 8 0,-3 7 0,-4 5 0,-5 6 0,-2 2 1,-7 8-1,-3 0 0,-11 0 0,-3-2 1,-8-3 0,-7-3-1,-8-5 1,-6-2 0,-9-6-1,-5-3 1,-6-2-1,-3-5 0,-6-2 1,0-6-1,-3 0-1,6-6 0,9 4 0,-4-9-2,24 14-6,-17-27-15,43 24-9,0 0-2,0 0 1</inkml:trace>
</inkml:ink>
</file>

<file path=ppt/ink/ink31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06.62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8 22 30,'0'0'32,"0"0"0,-29-13-5,29 13-9,0 0-7,0 0-3,0 0-3,41 2-1,-41-2-2,61-2 0,-12-1-1,9 3 0,11-2-1,12-1-1,0 6-1,-8-9-2,11 22-9,-41-24-16,15 24-3,-32-19-2,0 22 1</inkml:trace>
</inkml:ink>
</file>

<file path=ppt/ink/ink31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06.88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68 34,'0'0'29,"0"0"3,0 0-12,58 16-6,-26-27-4,34 16-3,-2-12-2,14 1-1,0-4-3,3 2 0,-5-2-1,-10-3-1,-5 13-4,-29-24-12,8 24-13,-40 0-2,26-8 0,-26 8-1</inkml:trace>
</inkml:ink>
</file>

<file path=ppt/ink/ink31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0.42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1 25 16,'0'0'24,"0"0"-3,0 0-6,-14-28-2,14 28-3,0 0-1,0 0-1,0 0-1,0 0-1,0 0 0,0 0-1,0 0-1,0 0 1,0 0-1,29 8-1,-29-8 1,26 26-1,-26-26 0,55 44-1,-23-15 0,11 7 0,3 6-1,6 5 0,6 0 0,0 5-1,3 0 1,0 0-1,-6-3 0,0-2 1,-6-8-1,-3-2 0,-11-11 0,-3-3 1,-32-23-1,43 29 0,-43-29 0,0 0-1,0 0 1,27 16-1,-27-16-1,0 0-2,0 0-6,0 0-13,0 0-9,-35-42-3,35 42 2</inkml:trace>
</inkml:ink>
</file>

<file path=ppt/ink/ink31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1.03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73 10 17,'0'0'27,"-9"-23"-2,9 23-3,0 0-5,0 0-4,0 0-2,0 0-3,0 0-1,0 0-2,0 0 0,-26 13-1,26-13-1,-38 39-1,10-13 0,-1 13 0,-12 6 0,3 9-1,-8 6 0,0 0 0,-1 3 0,1-3 0,0 0-1,2-8 1,4-5-1,5-11 0,3-5 0,9-5 1,23-26-1,-38 34-1,38-34 1,0 0-2,-29 26 0,29-26-1,0 0-4,0 0-12,0 0-13,0 0-2,41-15 0,-41 15 0</inkml:trace>
</inkml:ink>
</file>

<file path=ppt/ink/ink31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1.97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12-2 38,'0'0'30,"0"0"-2,-31 2-9,36 22-5,-31-19-5,23 18-3,3-23-1,-23 34-1,23-34-2,-23 37 0,23-37-1,-11 23 0,11-23-1,0 0 1,0 0 0,0 0-1,0 0 1,0 0-1,0 0 0,0 0 0,23-36 0,-23 36 0,17-32 0,-17 32 0,15-23 0,-15 23 0,0 0 0,0 0 0,0 0 0,0 0 0,0 0 0,0 0 0,-6 23 0,6-23 0,0 0 0,-6 29 0,6-29 0,0 0 0,0 0 0,0 0 0,0 0 0,0 0 0,0 0 0,0 0-1,0 0 1,20-26 0,-20 26-1,0 0 1,15-29-1,-15 29 1,0 0-1,0 0 1,0 0 0,0 0-1,0 0-1,0 0-6,0 0-16,0 0-8,-18 26 1,18-26-2</inkml:trace>
</inkml:ink>
</file>

<file path=ppt/ink/ink31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4.52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73 16 12,'-6'-24'24,"6"24"-4,0 0-4,0 0-3,0 0-3,0 0 0,0 0-1,0 0-2,0 0 0,0 0 0,-26-2-2,26 2 0,-18 26 0,7 0-1,-9-3-1,2 19 0,-11 2 0,6 16 0,-6 0-1,6 18 0,0 8-1,5 8 1,1 3-1,11 4 0,1-2 0,7-2 0,4-1-1,9-10 1,-1-5 0,6-11-1,4-7 1,2-3 0,0-5 0,3-9-1,0-6 1,0-7-2,-3-6 2,0-4-2,0-5 2,-26-18-1,43 13 0,-43-13 0,29 5 0,-29-5 1,0 0-1,29 0 0,-29 0 0,0 0 0,0 0 0,0 0-1,0 0 0,0 0-1,0 0-2,-29-18-6,29 18-17,0 0-7,-29 5-1,0-20 0</inkml:trace>
</inkml:ink>
</file>

<file path=ppt/ink/ink31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6.04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092 23 14,'26'-13'29,"-26"13"0,0 0-3,0 0-8,0 0-5,0 0-3,-29-21-2,29 21-3,-64 8-1,26 2-1,-20-2 0,-2 5-1,-13 2-1,-5 1 0,-6 2 0,-3 1-1,9-1 0,-3-3 1,9 1-1,5 0 0,9-3 0,9-3 0,5-2 0,13 0 0,2-3 0,29-5-1,-38 5 1,38-5-1,0 0 1,0 0 0,0 0-1,0 0 1,38 11-1,-12-9 1,8 1 0,7 2 0,5-2 0,1 2 0,2 3 0,0 0 0,6 2 0,-3 0 0,3 3 0,0 3 0,-3-3 0,-5 3 0,-10-3 0,1 0 0,-9 0 0,-29-13 0,38 21 0,-38-21 0,0 0 0,14 23 0,-14-23 1,0 0-1,-17 34 0,17-34 1,-52 31-1,17-13 0,-9 3 0,-8 8 0,-6-3 0,-3 0 1,1 0-1,2 0 0,6 0 0,2 0 0,7 0-1,2-5 1,10 3 0,2-1 0,29-23 0,-41 44 0,41-44-1,-20 37 1,20-37 0,0 36 0,0-36 0,23 29 0,-23-29 0,43 26 0,-8-15 0,3-1 0,5-2 0,4-3 0,8 0 0,3-2 0,2-1 1,4-2-1,-3-2 0,5-1 0,-2 1 0,3-1 0,-4 0 0,1 1 0,-6 2 0,-3 0 0,-3 0 0,-8 0 0,-10 2 0,-5-2 0,-29 0 1,38 6-1,-38-6 0,0 0 1,0 0-1,0 0 0,0 0 1,0 0-1,0 0-1,0 0 0,-29 5-1,29-5-2,0 0-7,-41-8-15,41 8-6,0 0-1,0 0 0</inkml:trace>
</inkml:ink>
</file>

<file path=ppt/ink/ink3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04:02.95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45FE1A4-FFBE-4280-91C8-6DA8C06BB38C}" emma:medium="tactile" emma:mode="ink">
          <msink:context xmlns:msink="http://schemas.microsoft.com/ink/2010/main" type="writingRegion" rotatedBoundingBox="19196,4361 23884,4006 24262,8989 19574,9344"/>
        </emma:interpretation>
      </emma:emma>
    </inkml:annotationXML>
    <inkml:traceGroup>
      <inkml:annotationXML>
        <emma:emma xmlns:emma="http://www.w3.org/2003/04/emma" version="1.0">
          <emma:interpretation id="{774B4C70-7A6C-461A-AFD5-8E534C98C54E}" emma:medium="tactile" emma:mode="ink">
            <msink:context xmlns:msink="http://schemas.microsoft.com/ink/2010/main" type="paragraph" rotatedBoundingBox="19252,4347 23970,4446 23949,5413 19232,5315" alignmentLevel="1"/>
          </emma:interpretation>
        </emma:emma>
      </inkml:annotationXML>
      <inkml:traceGroup>
        <inkml:annotationXML>
          <emma:emma xmlns:emma="http://www.w3.org/2003/04/emma" version="1.0">
            <emma:interpretation id="{D13CFFFD-4FD5-42EB-AA06-8B079B0F3973}" emma:medium="tactile" emma:mode="ink">
              <msink:context xmlns:msink="http://schemas.microsoft.com/ink/2010/main" type="line" rotatedBoundingBox="19252,4347 23970,4446 23949,5413 19232,5315"/>
            </emma:interpretation>
          </emma:emma>
        </inkml:annotationXML>
        <inkml:traceGroup>
          <inkml:annotationXML>
            <emma:emma xmlns:emma="http://www.w3.org/2003/04/emma" version="1.0">
              <emma:interpretation id="{7F1F83B8-1BE2-4401-A9F6-BADBFA1846F0}" emma:medium="tactile" emma:mode="ink">
                <msink:context xmlns:msink="http://schemas.microsoft.com/ink/2010/main" type="inkWord" rotatedBoundingBox="19252,4347 23970,4446 23949,5413 19232,5315"/>
              </emma:interpretation>
              <emma:one-of disjunction-type="recognition" id="oneOf0">
                <emma:interpretation id="interp0" emma:lang="en-US" emma:confidence="1">
                  <emma:literal>Feature</emma:literal>
                </emma:interpretation>
                <emma:interpretation id="interp1" emma:lang="en-US" emma:confidence="0">
                  <emma:literal>Feat we</emma:literal>
                </emma:interpretation>
                <emma:interpretation id="interp2" emma:lang="en-US" emma:confidence="0">
                  <emma:literal>Feat line</emma:literal>
                </emma:interpretation>
                <emma:interpretation id="interp3" emma:lang="en-US" emma:confidence="0">
                  <emma:literal>Feat Line</emma:literal>
                </emma:interpretation>
                <emma:interpretation id="interp4" emma:lang="en-US" emma:confidence="0">
                  <emma:literal>Feat wire</emma:literal>
                </emma:interpretation>
              </emma:one-of>
            </emma:emma>
          </inkml:annotationXML>
          <inkml:trace contextRef="#ctx0" brushRef="#br0">91 59 9,'7'-20'25,"-1"3"-1,-6 17-5,8-25-5,-8 25-2,0 0-2,0 0-1,0 0-2,0 0-1,-8 30-1,-1 7-1,-9 7-1,4 17 1,-7 9-1,5 11-2,1-1 1,7 4-3,6-2 2,6-3-2,4-9 2,3-7-2,5-14 1,0-8 0,-1-8-1,-3-10 1,1-6-2,-13-17-3,26 9-9,-26-9-18,9-28 0,-14 0-1,7 0-1</inkml:trace>
          <inkml:trace contextRef="#ctx0" brushRef="#br0" timeOffset="557.0317">91 496 1,'4'16'16,"-4"-16"9,25 19 3,4-8-15,-2-13-2,20 11-2,-8-14-4,9 3-4,-1 0-6,-10-3-19,-2-2-3,-6 2 1,-11-2 0</inkml:trace>
          <inkml:trace contextRef="#ctx0" brushRef="#br0" timeOffset="349.0199">61 148 3,'0'0'28,"14"-16"0,-14 16 1,10-17-15,15 18-4,-5-9-4,16 4-1,-2-5-2,14 2 0,-1-3-1,3 1-1,3 0-1,-4-3-1,3 10-6,-17-10-10,0 14-12,-15 3 0,-20-5-1</inkml:trace>
          <inkml:trace contextRef="#ctx0" brushRef="#br0" timeOffset="1556.0887">785 936 2,'0'0'27,"0"0"1,29-14-8,-13-14-4,25 16-2,-8-23-5,17 10-3,-5-10-1,6 5-2,-5-5 0,1 6-1,-8-3-1,-6 6 0,-10-1 0,-9 5 2,-6-1-3,-8 4 3,-6-2-3,-6 1 2,-3 1-2,-3 3 2,-3 2-3,-1 4 1,-1 6 0,-2 4 0,0 6 0,-1 6-2,-1 5 3,0 4-3,1 6 3,1 1-3,2 1 3,3 5-3,3 1 2,5 2 0,2 3 0,9-2 0,2 1 0,7-2 0,8-2 0,1-4 0,7-3 0,5-5 0,4-7 0,4-8 0,6-4-1,3-11-1,9 0-2,-8-18-6,17 4-18,-14-12-3,7 3 0,-11-5 0</inkml:trace>
          <inkml:trace contextRef="#ctx0" brushRef="#br0" timeOffset="2520.1439">1927 538 1,'-2'-15'28,"-4"-5"3,-7-1-2,13 21-13,-37-36-4,37 36-5,-49-25-2,18 25-1,-8 2-1,4 12-3,-6 5 2,4 9-2,0 5 1,2 8-2,8 4 1,6 3-1,7-5 1,10 3 0,8-4-1,8-5 2,5-8-2,7-8 1,1-8 1,6-12-1,-2-8 0,2-10 0,-2-8 0,-1-4 0,-5-6 0,-2-4 0,-3 2 0,-4 2 0,-5 4 0,-3 4 0,0 5 0,-4 6 0,-2 16 0,2-19-1,-2 19 2,0 0-1,0 0 0,-4 26 1,0-5 0,2 5-1,0 4 1,2 5 0,2 4-1,4 1 1,8-5-1,3-2 0,3-7 0,5-5 0,2-8 0,4-10-1,4-10 1,0-9-1,2-6 0,-4-10 0,4-5 0,-2-5 0,-2-3 0,-3-6 2,-3 0-2,-10-1 1,1-1-1,-9-1 2,-1 3-2,-2 0 2,-4 2-2,-2 7 1,0 4 0,2 1 0,-2 7 0,2 6 1,-2 4-1,0 20 1,0-21-1,0 21 1,0 0 1,-16 28-1,7-1 1,1 9 0,-2 5-1,4 13 1,0 2 1,8 5-3,2-1 1,8-1-1,-2-4 1,7-5-2,5-6 2,3-7-3,0-9 3,6-7-1,2-7 0,2-10-1,8-4 0,-2-11-2,4 6-4,-14-21-8,12 6-18,-16-8 1,2 2 0,-17-6 6</inkml:trace>
          <inkml:trace contextRef="#ctx0" brushRef="#br0" timeOffset="2745.157">2404 339 13,'0'0'25,"33"-32"0,-10 6-10,16 7-4,-8-9-4,16 7-2,-10-5-2,8-1-5,-3 10-10,-3-3-14,-11 3 0,-3 6-1</inkml:trace>
          <inkml:trace contextRef="#ctx0" brushRef="#br0" timeOffset="3908.2235">2875 467 14,'0'0'28,"0"0"-1,0 0-3,-24-14-11,26 29-6,-2-15-3,-10 34-3,7-12 2,1 12-3,0-1 2,2 7-2,4-1 0,3-2-1,1-4 1,4-5 1,1-7-1,5-9 0,1-8 1,3-8-1,5-10 0,-4-5 0,7-7 0,-3-4 0,-2 2 0,-2 2 0,-5 1 0,-4 7 0,-14 18 1,0 0 0,17-1-1,-15 18 1,2 8-1,4 1 1,1 7-1,5-1 0,0 1 0,3-5 1,1-7-1,1-7 1,1-7-1,1-7 0,0-10 1,1-4-1,-1-13 1,1-1-1,1-5 1,-2 2-1,-1-3 1,-1 6-1,1 2 0,-3 5 0,-1 5 1,-16 16-1,31-14 0,-31 14 1,27 12-1,-27-12 1,22 34-1,-15-10 1,-1 4-1,0 0 1,-4 0-1,-2 0 1,2-7 0,-2-3-1,0-18 1,0 17 0,0-17 0,0 0 0,0-24 0,2 1-1,0-7 1,4-5-1,-1-1 0,3-3 1,4 2-2,0 2 2,1 9-2,3 7 2,3 10-2,-1 5 2,5 10-1,4 4-2,4 6 3,6 3-3,2-1 3,6-3-3,0-2 3,1-5-3,1-6 3,0-7-1,-4-7-1,-3-9 4,-1-6-4,-2-2 3,-7-6-3,-5 1 3,-8 3-3,-7 3 3,-10 3-1,-6 10-1,6 15 0,-33-9 0,12 18-1,-3 3 1,1 12 0,4 6-2,5 5 3,4 2-2,4 1 2,6 3-2,6-5 3,10 3-3,9-9 2,6-4 0,4-8-1,8-3 1,2-8-1,5-7 0,3-3 0,-2-9-1,-1 3-5,-19-12-20,12 7-7,-22-7-1,-1 8-1</inkml:trace>
        </inkml:traceGroup>
      </inkml:traceGroup>
    </inkml:traceGroup>
    <inkml:traceGroup>
      <inkml:annotationXML>
        <emma:emma xmlns:emma="http://www.w3.org/2003/04/emma" version="1.0">
          <emma:interpretation id="{90CCE27F-2497-4E2C-A169-83CA9A577CE3}" emma:medium="tactile" emma:mode="ink">
            <msink:context xmlns:msink="http://schemas.microsoft.com/ink/2010/main" type="paragraph" rotatedBoundingBox="20017,6047 23377,5792 23438,6603 20079,6858" alignmentLevel="2"/>
          </emma:interpretation>
        </emma:emma>
      </inkml:annotationXML>
      <inkml:traceGroup>
        <inkml:annotationXML>
          <emma:emma xmlns:emma="http://www.w3.org/2003/04/emma" version="1.0">
            <emma:interpretation id="{FCB8A3DE-67E2-4CC8-B8F4-1EC232320AE9}" emma:medium="tactile" emma:mode="ink">
              <msink:context xmlns:msink="http://schemas.microsoft.com/ink/2010/main" type="line" rotatedBoundingBox="20017,6047 23377,5792 23438,6603 20079,6858"/>
            </emma:interpretation>
          </emma:emma>
        </inkml:annotationXML>
        <inkml:traceGroup>
          <inkml:annotationXML>
            <emma:emma xmlns:emma="http://www.w3.org/2003/04/emma" version="1.0">
              <emma:interpretation id="{0FF0E32A-27CE-421B-86DB-1A26876A03BB}" emma:medium="tactile" emma:mode="ink">
                <msink:context xmlns:msink="http://schemas.microsoft.com/ink/2010/main" type="inkWord" rotatedBoundingBox="20017,6047 23377,5792 23438,6603 20079,6858"/>
              </emma:interpretation>
              <emma:one-of disjunction-type="recognition" id="oneOf1">
                <emma:interpretation id="interp5" emma:lang="en-US" emma:confidence="0">
                  <emma:literal>vector</emma:literal>
                </emma:interpretation>
                <emma:interpretation id="interp6" emma:lang="en-US" emma:confidence="0">
                  <emma:literal>rector</emma:literal>
                </emma:interpretation>
                <emma:interpretation id="interp7" emma:lang="en-US" emma:confidence="0">
                  <emma:literal>Vector</emma:literal>
                </emma:interpretation>
                <emma:interpretation id="interp8" emma:lang="en-US" emma:confidence="0">
                  <emma:literal>vectors</emma:literal>
                </emma:interpretation>
                <emma:interpretation id="interp9" emma:lang="en-US" emma:confidence="0">
                  <emma:literal>Erector</emma:literal>
                </emma:interpretation>
              </emma:one-of>
            </emma:emma>
          </inkml:annotationXML>
          <inkml:trace contextRef="#ctx0" brushRef="#br0" timeOffset="4923.2816">801 2004 12,'0'0'26,"4"-21"-1,-1 3-8,15 11-5,-6-8-4,11 8-1,-4-7-1,9 12-1,-7 2-1,8 14 1,-7 3-2,3 18 0,-4 7-1,5 13 1,-5 1-1,0 5 0,-1-1-1,-1-6 0,-1-7-1,-4-8 1,-3-11-1,-1-9 1,-10-19-1,21 7 1,-21-7 0,24-32-1,-13 1 1,3-9-1,-2-8 0,-3-6-1,-1 2 1,-6-1-1,0 8 1,-6 4-1,2 11 1,-4 8-1,6 22 0,-4-20 0,4 20 0,0 0 1,32 18-1,-9-6 1,6 2 0,10-2 0,6 1 0,3-3 0,1-6 1,2-3-1,-3-4 0,-5-9-1,2 1-3,-16-12-6,8 8-20,-18-6 0,-19 21-2,16-32 1</inkml:trace>
          <inkml:trace contextRef="#ctx0" brushRef="#br0" timeOffset="5576.3189">1756 2207 14,'0'0'25,"8"-17"-3,3-3-5,13 8-7,-5-16-1,16 7-2,-8-12-1,12 8-2,-9-10 0,3 12-1,-12-8 1,2 8-1,-15-1-1,-2 6 1,-12 1-1,6 17-1,-27-20 0,4 17 0,-7 3-1,-1 7 1,0 3-1,0 6 0,2 3 0,2 9 1,3 2 0,9 5-1,3 4 1,4 5 0,4 1 0,6 2 0,4 1-1,4-3 1,5-5-1,7-5 1,1-7-1,6-7 1,0-8-1,5-8 1,1-5-2,-4-9 0,8 4-6,-18-20-18,10 10-6,-11-10-1,3 6-1</inkml:trace>
          <inkml:trace contextRef="#ctx0" brushRef="#br0" timeOffset="6157.3522">2670 1964 30,'-25'-23'28,"2"16"0,-3 10-13,-11-6-6,8 15-3,-14-1-3,10 11 1,-6 5-2,10 8 0,2 3-1,11 4 1,3 2-1,13 3 0,13-3 0,11-4-1,7-6 1,8-8-1,6-12 0,3-7 1,5-12 0,1-9-1,-3-13 1,-3-9 0,-7-10 0,-2-6-1,-8-8 1,-3-7-1,-7-3 1,-7-3-1,-7 1-1,-5 2 2,-2 5-3,-2 8 1,0 9 0,0 10 1,-1 10-2,1 12 1,2 16 1,0 0 0,-4 40 2,4-5 0,-2 11 0,2 8-1,2 7 2,4 8-2,-1-3 1,7-1-2,4-4 0,3-8 1,3-11-1,5-12-1,6-9-2,-4-21-3,14 3-17,-12-24-7,2-2-2,-12-15 0</inkml:trace>
          <inkml:trace contextRef="#ctx0" brushRef="#br0" timeOffset="6348.3631">2985 1759 23,'39'-28'27,"-11"7"0,5-2-14,8 2-9,1 4-20,-1 1-9,-10 4 0,-1 3-2</inkml:trace>
          <inkml:trace contextRef="#ctx0" brushRef="#br0" timeOffset="6988.3996">3340 1867 15,'-22'23'30,"3"5"-1,-3 2 0,16 14-14,-11-9-7,19 12-4,-2-5-2,12 0 0,3-9-1,8-6 1,3-12-1,5-6-1,4-14 1,-2-6 0,0-11 0,0-8 0,-6-9 0,-5-1 0,-9-2 0,-7 5-1,-10 0 1,-5 6-1,-7 8 1,-3 6-1,-1 4-1,3 6 1,17 7-1,-24-3 0,24 3 0,0 0 0,18 0 0,-1 0 0,7 0 0,3 0 0,8 2 1,2 3-1,2 5 1,-2 8 0,2 5 0,-4 5 0,-2 5 0,-6 4 1,-6 0-1,-5-2 1,-8-7 0,-4-4 1,-4-24-1,-6 21 0,6-21 0,-18-19 1,9-6-1,1-3 0,4-10-1,6-1 1,2-5 0,7 2-1,9 0 1,3 4-1,6 5 1,8 3-1,2 7 0,2 2 0,2 11-4,-16-8-17,8 16-11,-15-3 0,-20 5-3</inkml:trace>
        </inkml:traceGroup>
      </inkml:traceGroup>
    </inkml:traceGroup>
    <inkml:traceGroup>
      <inkml:annotationXML>
        <emma:emma xmlns:emma="http://www.w3.org/2003/04/emma" version="1.0">
          <emma:interpretation id="{823CF668-D1F3-4777-8FA8-9914D20D26A6}" emma:medium="tactile" emma:mode="ink">
            <msink:context xmlns:msink="http://schemas.microsoft.com/ink/2010/main" type="paragraph" rotatedBoundingBox="20080,8179 22326,6434 23541,7998 21295,9743" alignmentLevel="2"/>
          </emma:interpretation>
        </emma:emma>
      </inkml:annotationXML>
      <inkml:traceGroup>
        <inkml:annotationXML>
          <emma:emma xmlns:emma="http://www.w3.org/2003/04/emma" version="1.0">
            <emma:interpretation id="{9DA8E87A-9708-42F8-8CD7-7AC788BE6287}" emma:medium="tactile" emma:mode="ink">
              <msink:context xmlns:msink="http://schemas.microsoft.com/ink/2010/main" type="line" rotatedBoundingBox="20080,8179 22326,6434 23541,7998 21295,9743"/>
            </emma:interpretation>
          </emma:emma>
        </inkml:annotationXML>
        <inkml:traceGroup>
          <inkml:annotationXML>
            <emma:emma xmlns:emma="http://www.w3.org/2003/04/emma" version="1.0">
              <emma:interpretation id="{A83835EF-921B-45B6-88C4-FF24CA4260D4}" emma:medium="tactile" emma:mode="ink">
                <msink:context xmlns:msink="http://schemas.microsoft.com/ink/2010/main" type="inkWord" rotatedBoundingBox="20080,8179 22326,6434 23541,7998 21295,9743"/>
              </emma:interpretation>
              <emma:one-of disjunction-type="recognition" id="oneOf2">
                <emma:interpretation id="interp10" emma:lang="en-US" emma:confidence="0">
                  <emma:literal>Rib</emma:literal>
                </emma:interpretation>
                <emma:interpretation id="interp11" emma:lang="en-US" emma:confidence="0">
                  <emma:literal>Rib.</emma:literal>
                </emma:interpretation>
                <emma:interpretation id="interp12" emma:lang="en-US" emma:confidence="0">
                  <emma:literal>Nib</emma:literal>
                </emma:interpretation>
                <emma:interpretation id="interp13" emma:lang="en-US" emma:confidence="0">
                  <emma:literal>Rio.</emma:literal>
                </emma:interpretation>
                <emma:interpretation id="interp14" emma:lang="en-US" emma:confidence="0">
                  <emma:literal>Nib.</emma:literal>
                </emma:interpretation>
              </emma:one-of>
            </emma:emma>
          </inkml:annotationXML>
          <inkml:trace contextRef="#ctx0" brushRef="#br0" timeOffset="13704.7839">1513 3368 10,'0'0'25,"-20"0"1,20 0-6,-6 31-5,6-31-5,-5 51 0,-3-21-2,14 21-1,-12-4-1,16 20-1,-10-1 0,11 13 0,-7 1-2,6 10 0,-2-4-1,-1 1 0,1-3-1,-2-5 1,-4-7-1,0-4-1,0-14 1,-2-8-1,-4-8 0,2-6 1,-2-9-2,0-8 1,4-15-1,-8 18-2,8-18-1,0 0-4,0 0-5,-29 5-15,29-5-4,0 0-1,0 0 2</inkml:trace>
          <inkml:trace contextRef="#ctx0" brushRef="#br0" timeOffset="14304.8178">1937 3450 22,'0'0'24,"0"0"-3,0 0-6,0 0-5,0 0 0,0 0-1,0 0-2,6 42 1,-10-12-1,10 19-1,-10 4 0,10 20-1,-6 2-1,2 13-1,-2 1-1,3 2 0,-3 0 0,2-1-1,-4-10 0,0-5 0,-1-8-1,-1-9 1,0-13-1,0-8 0,0-11 1,0-8-1,4-18-1,0 0 0,0 0-1,0 0-2,6-21-7,-14-11-19,14 4-2,-10-15-1,6 4-1</inkml:trace>
          <inkml:trace contextRef="#ctx0" brushRef="#br0" timeOffset="15236.871">1470 3457 3,'-25'-21'22,"25"21"-2,-12-19-5,4 3-2,8 16-3,6-26-1,12 15-1,-7-8-1,18 7-1,-1-11-1,14 7 0,1-6 0,18 8-1,-5-6 0,14 12-1,-4-1-1,6 9 0,-6 3-1,2 13 0,-7 5-1,-7 9 1,-5 5-1,-6 10 1,-10 3 0,-6 6-1,-10 2 1,-3 2 0,-12 5 0,-4 2-1,-10-4 1,-5 0-1,-5-5 1,1 0-1,-4-7 1,-1-3-1,1-11 0,4-7 0,1-4 0,3-6 1,17-18-1,-29 23 0,29-23 0,-18 7 0,18-7 0,0 0-1,0 0 1,0 0 0,0 0 0,0 0-1,0 0 1,0 0 0,0 0 0,0 0 0,18 10 0,-18-10 0,23 9 0,-23-9 1,33 19-1,-12-5 1,5 4-1,3 4 1,4 5 1,8 8-1,4 5 0,5 5 0,1 5 0,3 2 0,-1 1 0,-3-3 0,-3-2-1,-8-8 1,-8-9-1,-6-4 1,-7-12-1,-18-15 1,17 20 0,-17-20-1,0 0 1,0 0-1,0 0 0,8-18-1,-8 18-6,-8-26-19,8 26-7,0-35-2,2 17 1</inkml:trace>
          <inkml:trace contextRef="#ctx0" brushRef="#br0" timeOffset="15956.9127">2894 2738 15,'10'-27'27,"-10"27"0,13-21-5,-15 2-8,2 19-4,0 0-1,20-10-3,-20 10 0,-4 21-1,-4-2 1,6 16-3,-6 5 2,5 14-2,-5 8 0,6 6 0,-2 2-1,4-2-1,0-5 0,0-3 0,0-11-2,0-9 1,0-7-1,-6-12-2,8 6-6,-2-27-19,0 0-5,-23-4 0,23 4-1</inkml:trace>
          <inkml:trace contextRef="#ctx0" brushRef="#br0" timeOffset="16679.954">3499 2613 11,'0'0'22,"0"0"-1,0 0-9,0 0-2,-19-8-2,19 8-1,0 0 0,-16 15 1,-3-8-2,5 13 1,-15 2 0,5 17-2,-11-1 1,8 13-2,-6 3 1,8 9-3,-2 0 1,9 6-1,4-8-2,7-1 0,7-4 0,2-6 0,5-4 0,3-8 1,4-6-1,3-8 0,5-10 0,3-5 1,4-11-1,2-6 0,6-10 1,0-5-1,2-6 1,-2-6-1,0 1 1,-4-1-1,-4 0 0,-7 2 1,-11 3-1,-5 6 1,-4 5-1,-2 19 0,-23-27 0,3 22 0,-5 3 0,0 4 0,-2 3 0,-1 4-1,-3 5-1,-2 0-3,12 19-8,-14-13-18,11 9-1,-7-8-1,8 6 0</inkml:trace>
        </inkml:traceGroup>
      </inkml:traceGroup>
    </inkml:traceGroup>
  </inkml:traceGroup>
</inkml:ink>
</file>

<file path=ppt/ink/ink32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7.40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91 0 21,'0'0'26,"0"0"1,-18 28-6,18-28-8,-29 24-3,29-24-2,-37 36-1,5-15-2,12 18 0,-15-5-2,9 10 0,-12-2-1,12 5 0,-14-3-1,8 3 1,0-8-2,-3 0 1,0-7 0,3-6-1,-2-5 1,2-3-1,3-8 0,0 1 1,3-6-1,26-5 0,-41-3 0,41 3 0,-26-13 0,26 13 0,-11-31-1,11 31 1,8-44-1,4 18 0,2 0 1,7-3-1,-1 5 1,6 1-1,0 5 1,0 2-1,3 6 1,-3 2 0,3 5 0,-29 3 0,46 11 1,-46-11-1,44 31 1,-21-5 0,-3 3 0,1 7 0,-4 1 0,3 2 0,1 0 0,5-3 0,-3-4-1,0-4 1,-23-28-1,40 39 1,-40-39-2,35 19 0,-35-19-3,0 0-11,32 0-13,-32 0-5,6-26 1,-15 0-1</inkml:trace>
</inkml:ink>
</file>

<file path=ppt/ink/ink32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8.24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12 5 15,'0'0'25,"0"0"-1,0 0-5,15-23-5,-15 23-1,0 0-3,0 0-1,0 0-1,29 36-2,-29-36 0,0 39-1,-3-13-1,8 16-1,-7-5 0,4 10-1,-4-3-1,4 5 0,-2-2 0,0-2 0,-5-6-1,-1-3 1,-3-7 0,-5-3-1,14-26 0,-44 36 0,18-23-1,-3-7 0,3 1-2,-9-17-5,35 10-12,-46-13-12,46 13 0,-26-44-1,32 18-1</inkml:trace>
</inkml:ink>
</file>

<file path=ppt/ink/ink32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18.85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8 0 35,'0'0'27,"0"0"-2,-14 23-7,14-23-8,-17 31-2,17-31-3,-12 32-1,12-32-1,-6 26 0,6-26-2,0 0 1,0 0-1,0 0 0,0 0 0,0 0-1,0 0 0,18-24 0,-18 24 0,14-28 0,-14 28-1,12-24 1,-12 24-1,0 0 0,0 0 1,0 0-1,0 0 1,0 0-2,0 0-2,0 0-9,0 0-14,0 0-3,0 0 1,0 0-2</inkml:trace>
</inkml:ink>
</file>

<file path=ppt/ink/ink32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1.15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2 14 23,'0'0'24,"0"0"-2,0 0-3,-26-18-4,26 18-4,0 0-1,0 0-2,0 0-1,0 0 0,0 0-2,0 0-1,0 0 0,20 34 0,-20-34-2,26 44 1,-8-13-1,11 11 0,6 0-1,5 7 0,6-2 0,4 3 0,-1-4-1,0-1 1,0-6-1,-5-5 0,-7-6 0,-5-7 0,-3-3 0,-29-18-1,35 21 1,-35-21-1,0 0-1,0 0-2,0 0-5,0 0-13,0 0-9,-29-13-2,29 13 0</inkml:trace>
</inkml:ink>
</file>

<file path=ppt/ink/ink32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1.64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51 0 24,'0'0'27,"0"0"1,0 0-6,0 0-7,0 0-3,0 0-2,0 0-3,-37 3-1,37-3-2,-41 41-1,18-4 0,-9 2-1,3 8 0,-6 0-1,4 10 1,-7 0-2,0-2 1,-2-3-1,-1-8 1,-5-2-1,2-5-1,1-6 0,2-8-1,12 3-2,-11-18-3,40 18-7,-32-26-17,32 0 0,0 0-2,32-2 1</inkml:trace>
</inkml:ink>
</file>

<file path=ppt/ink/ink32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2.30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27 0 13,'0'0'25,"0"0"2,0 0-4,0 0-4,0 0-6,0 0-1,0 0-3,0 0-1,-6 26-2,15 0 0,-9-26-2,3 57-1,-6-23-1,6 10 0,-3-2-1,3 2 0,-3-2 1,-3 0-2,0-6 1,-6 1 0,-5-6 0,-7-3-1,-2-4 1,-3 2-1,-3-5-1,-3-6 0,0-2-1,-2-10-1,34-3-4,-52 0-7,52 0-16,-32-13-2,32 13-1,-26-39 0</inkml:trace>
</inkml:ink>
</file>

<file path=ppt/ink/ink32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2.85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5 6 34,'0'0'30,"0"0"1,-38-18-2,38 18-11,0 0-9,-6 23-4,6-23-3,0 0 0,0 29-2,0-29-1,15 26-6,-15-26-17,0 0-6,0 0-1,0 0-1</inkml:trace>
</inkml:ink>
</file>

<file path=ppt/ink/ink32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4.10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49 19 19,'0'0'24,"0"0"-4,-20-23-4,20 23-3,0 0-3,0 0-1,0 0-2,0 0 0,0 0-1,0 0 0,0 0-1,0 0-1,0 0 0,0 0-1,0 0 0,-6 28-1,6-28 0,0 0 0,23 34-1,-5-10 1,2 2-1,9 8 1,0 2-1,6 14 0,2 2 0,1 10-1,0 6 1,2 8 0,-8 5-1,0 7 1,-12-2 0,0 3 0,-8-6-1,-3-2 1,-9-3-1,-6-10 1,-6-8-1,-2-8 1,-4-5-1,-5-8 1,0-5-1,-3-8 0,-3-3 0,0-7 0,0 0 0,-3-9-1,3 1-1,-5-8-1,34 0-2,-58 0-3,58 0-6,-53-2-16,53 2-2,-40-8 0,40 8 1</inkml:trace>
</inkml:ink>
</file>

<file path=ppt/ink/ink32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4.79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51 38,'0'0'27,"0"0"1,0 0-7,0 0-7,0 0-3,32 3-4,8 5 0,-11-13-2,24 10-1,-4-8-1,17 3-1,1-2 0,8-1-1,1-2 0,-1 0 0,-3-1 0,-5 1-1,-9-3 1,-15 0-1,-5 1 1,-12 1-2,-26 6 1,0 0-2,26-2-3,-26 2-5,0 0-16,-41-3-5,41 3-1,-49 3 0</inkml:trace>
</inkml:ink>
</file>

<file path=ppt/ink/ink32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5.22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9 11 39,'0'0'29,"-11"-31"0,11 31-7,0 0-8,0 0-3,0 0-2,0 0-1,0 0-3,0 0-1,-9 36-1,9 0-1,-3 4 0,3 14 1,-6 6-2,6 11 0,0 2-1,3 0 1,0-3-1,3-8 0,-6-2 0,3-10 0,0-6-1,-6-13-1,3 1-1,0-32-3,3 49-6,-3-49-15,0 0-4,0 0-2,0 0 0</inkml:trace>
</inkml:ink>
</file>

<file path=ppt/ink/ink3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33.521"/>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C7068C7-35CF-42B4-A72A-8EF64A57BFC4}" emma:medium="tactile" emma:mode="ink">
          <msink:context xmlns:msink="http://schemas.microsoft.com/ink/2010/main" type="inkDrawing" rotatedBoundingBox="2464,3032 16428,3341 16084,18929 2119,18620" semanticType="callout" shapeName="Other">
            <msink:sourceLink direction="with" ref="{EC1CA7E4-CC88-4B83-8139-2593C51CEB4B}"/>
            <msink:sourceLink direction="with" ref="{66F11E5B-9034-47A0-B049-D68B8AE67688}"/>
          </msink:context>
        </emma:interpretation>
      </emma:emma>
    </inkml:annotationXML>
    <inkml:trace contextRef="#ctx0" brushRef="#br0">-50-1238 1,'0'0'10,"0"0"-2,0 0-1,0 0-1,19 1 0,-19-1 0,0 0 0,0 0-1,24-5 0,-24 5-1,21-3 0,-21 3-1,39-6 0,-16 1 0,8 2 0,-1-4-1,9 3 1,-1-5 0,9 4-1,-4-4 1,8 2 0,-3 0-1,3 4 0,5-2 0,4 5 0,3 0-1,3 1 1,2 3-1,4 1 0,0-3-1,4 3 1,-6-5 1,2 2-1,-4-6 1,4 1-1,-6-6 1,4 2 0,-4-5-1,2 3 1,-4 0-1,3 1 0,-3-1-1,2 2 0,0 2 1,-2-1-1,2 3 0,1 1 0,-1 0 1,2 1-1,-8-1 0,-1 2 0,-1 0 1,0 2-1,-3-2 1,1 0 0,-3 0-1,-1 0 0,3 1 1,1-1-1,-3 0 0,3 2 0,2 0 0,3 0 0,3-1 0,2 1 0,2 2 0,-2-3 0,2 3 0,-1-2 0,-3 1 0,0 1 1,-4-1-1,-1 1 0,1-3 1,-2 1-1,-3 0 0,-3-2 1,-1 0-1,-1 0 1,-3-2-1,0 2 0,0-2 0,-3 4 0,3 0 0,2 1 0,3 3 0,5-1 0,-1 2 0,2 2 0,-1-2 0,-1 1 1,1-2-1,-7-1 0,-3-2 0,0-3 0,-7 0 0,1-1 1,-2-3-1,2 1 0,-4-3 0,2 3 0,2 1 0,0 0 1,-1 1-1,1 1 0,-2 0 0,0 0 0,0 1 0,-2-1 0,0 0 0,0-1 0,-2-1 0,0-2 1,0-1-1,0 0 0,0 0 0,-4-1 0,0 3 0,-5-2 0,-5 3 1,-2 0 0,-19 2-1,26-3 1,-26 3-1,17-2 1,-17 2 0,0 0 0,26-5-1,-26 5 1,19-2-1,-19 2 1,19-4-1,-19 4 1,0 0-1,22-3 1,-22 3-1,17-2 0,-17 2 0,0 0 0,20-2 0,-20 2 0,0 0 1,0 0-1,0 0 0,17 0 0,-17 0 0,0 0-2,0 0-6,0 0-18,0 0-5,0 0-2,-23 16-1</inkml:trace>
    <inkml:trace contextRef="#ctx0" brushRef="#br0" timeOffset="-9657.5524">1341-2672 1,'0'0'5,"0"0"1,0 0 0,0 0 0,0 0-1,0 0 0,0 0-1,0 0 0,0 0 0,0 0-1,0 0 0,0 0-1,-12 21 1,12-21 0,-8 31 1,3-13 0,3 10 0,-4-4 0,6 13-1,-4-5 0,4 8-1,0-3 1,4 6-1,0-2 0,2 2-1,-3 1 1,3 3-1,0-5 1,0 2-2,0-3 2,0 1-2,-6-6 2,3 3-2,1-4 1,-2 0 1,0 0-1,0 0 0,0 0-1,2 2 1,-2 3 0,2 6 0,-2-1 0,4 4 0,-2 0 0,1 2 0,-3 1-1,4 3 2,-4-5-2,6-1 1,-4 0 0,0-1-1,0 1 1,1 3-1,1-3 1,2 0-2,0 2 2,2 0-1,-3 1 0,3 4 0,-2-5 0,2 2 0,-3 3 0,1-2 1,0 2-1,0 0 1,-2-2-1,1 1 1,-1-1 0,0 0 0,0-1 1,2-2 0,-1-2 0,3 3-1,0-3 1,0 2-1,-3-2 1,3 0-2,0-2 0,0 2 1,-1 0-1,-1-1 0,0-1 0,0-2 0,-1 6 0,-1-2 1,2 2-1,0 1 0,0-1 0,-1 0 0,3 2 0,-2-1 0,2-5 0,-3 2 0,3-3 0,0 1 0,0 2 1,-3 0-1,1-1 1,0 1-1,0 0 1,-1 0-1,1 0 0,-2 1 1,-4-1-1,4-3 0,-4 3 0,6 0 0,-6 0 0,3 0 0,-3-3 0,0-1 1,4-3-1,-4 0 0,4-3 0,-6-3 1,4-2-1,-4-1 0,4-2 0,-2-1 1,1-2-1,-1 0 0,2 2 1,-2-2-1,-2 0 1,2 0-1,0 0 1,0 0-1,0-2 1,0 1-2,-2-6 2,4 1-1,-2 1 0,2-2 0,-4-3 0,2 1 0,0 0 0,0-1 0,-1-1 0,1 1 1,0-1-1,-2 3 0,4 1 0,-2 0 1,0-2-1,0-2 0,0-1 0,-2-16 0,2 25 1,-2-25-1,0 0 0,0 0 0,6 17 0,-6-17 0,0 0 1,0 0-1,0 0 0,0 0 0,0 0 0,0 0 0,0 0 0,0 18 0,0-18 0,0 0 0,4 15 0,-4-15 0,0 0 0,0 0-2,4 20-3,-4-20-14,0 0-11,0 0-1,0 0-1,-26-28-1</inkml:trace>
    <inkml:trace contextRef="#ctx0" brushRef="#br0" timeOffset="-7685.4392">2782-2847 1,'0'0'4,"0"0"5,0 0-3,-2 15-2,2-15 0,0 0 0,-1 23 1,1-23 0,0 19 1,0-19-1,0 30 0,-2-11 1,7 6-1,-7-1-1,8 10 1,-6-1-1,6 9 1,-4-5-2,6 5 0,-2-5-1,2 6 1,-5-4-1,5-1-1,-2-1 0,2 0 0,-2 1 1,-1 6 0,1-2 0,0 6-1,0-3 1,0 6-1,0 1 0,-1 3 1,1-1-2,2 0 1,-2 4 0,2 1 0,0 1-1,-1-2 1,-3 0-1,4-2 1,-2 0-1,2 0 1,-3-6-1,3 1 1,-2 0 0,2 0-1,2-2 1,-3 0-1,5-2 1,-2 0-2,-1 2 2,1 2-1,-2 2 0,0 1 0,1 4 0,1 3 0,-2 4 0,-2 0 0,2-1 0,-1-1 0,3-1 0,-2-3 1,2-4-1,-3-1 0,3-5 2,0-2-1,0 4 1,1 0-1,-1-1 1,2 3-1,-3-1 0,3 5 0,-2-1-1,3 5 0,-1-2 0,2 3 0,-3 2 0,3 1 0,-2 4 0,1-3 1,-1 1-2,0-3 2,-3-4-1,1-1 0,0 1 0,0-4 1,1-2-1,-1 1 1,2-3-1,-1 1 0,-1-1 0,2-1 1,-1-2-1,-1-2 0,0 2 0,0 0 1,-1 0-1,-1 0 0,0-1 1,0-1-1,-3-3 1,3 3-1,-2-7 1,0 0-1,0-3 1,2-2-1,-3-3 0,1 1 1,0-1 0,2-1-1,-2-1 1,-1 0-1,1-1 1,0-1-1,-2-1 1,2-1-1,-4-3 0,4-2 1,-2 1-1,-1-1 1,1 0-1,0-1 1,0-1-1,2 0 0,-4-3 1,2 1-1,-2-1 0,-2-16 0,6 30 1,-3-14-1,1 1 0,-2 1 0,2 3 1,2 0-1,-2 2 0,0-4 0,-2 0 0,2 0 0,0-3 1,-4-16-1,5 26 0,-5-26 0,0 0 1,4 20-1,-4-20 0,0 0 0,0 0 0,0 0 0,0 0-1,0 0 0,0 0-4,0 0-9,0 0-16,0 0-2,0-20-1,-8-2 0</inkml:trace>
    <inkml:trace contextRef="#ctx0" brushRef="#br0" timeOffset="65246.7312">687 1027 15,'-2'-15'16,"2"15"-3,0 0-1,-9-18-1,9 18-2,0 0-1,0 0-1,-28 12 0,22 8-1,-11-5 0,11 13-2,-8-3 0,11 6-1,-7 1 0,4-4-1,2-3 0,2-8 0,2-17-1,0 0 0,6-19-1,-2-8 0,2-9-1,0-10-1,1-1-1,-1-2 0,0 9 0,-6 1 0,6 16-1,-12 2 0,6 21-1,0 0-3,-6 20-9,4 1-11,0 3 2,2 6 2</inkml:trace>
    <inkml:trace contextRef="#ctx0" brushRef="#br0" timeOffset="2203.1259">135 1661 2,'0'0'17,"0"0"-3,25-17-2,-25 17-3,0 0-2,19-16 0,-19 16-1,18-7 0,-18 7-1,19-9 0,-19 9-1,24-9 0,-24 9 0,31-10-1,-10 6 0,1-4 0,5 4-1,-2-5 1,6 6-1,0-4 0,6 5 0,0-5 0,8 5 0,2-1-1,5 3 1,3-2-1,7 2-1,-2-2 1,8 2 0,-1 0-1,1-1 1,-2-1-1,-2 2 1,0-2-1,-2 0 0,-1-1 0,-3 3 1,1-2-1,-1 2 1,-2 0-1,5 0 1,-7 2-1,3-2 1,3 2-1,0-1 1,4 1 0,1 0-1,1-2 1,2 0 0,0 0-1,2 0 1,-2-2-1,-2 2 1,-4 0-1,1-2 1,-7 1-1,-1-1 1,-3-2-1,1 1 0,-3-1 1,3 1-1,-1-1 1,3 3-1,5-1 0,2 0 0,1 2 0,1 0 0,-2 2 0,-2 0 0,-1-2-1,-5 1 1,-3-1 0,-3 0 0,-1 0 1,0-1-1,-3-3 0,3 1 0,0-1 0,0 1 0,-3-3 0,1 3 0,0-1 0,1-1 0,1 3 0,0-1 0,1 1 0,1 0 0,2 2 0,3 0 1,1 0-1,1 0 0,-1 0 0,1 0 0,-4 0 0,3 0 0,-4 0 0,-5 0 0,-3-1 0,-2 1 0,-6 0 0,0-2 0,-4 0 0,0 2 0,0-2 1,0 1-1,-1-1 0,1 0 0,0-1 1,2 1-1,-2 0 0,2 0 0,-2 1 0,0-1 0,1 2 0,-3-2 0,0 2 0,-2 0 0,-4 0 1,1 0-1,-1-2 0,-1 2 0,-3-1 0,2 1 0,-3 0 0,-1-2 0,3 2 0,1 0 0,3 2 0,1-2 0,0 1 0,2-1 0,3 2 0,-3-2 0,-2 2 0,0-2 0,-5 0 1,-3 2-1,-17-2 0,28 0 1,-28 0-1,21 0 0,-21 0 0,0 0 1,21 0-1,-21 0 0,0 0 1,0 0-1,0 0 1,0 0-1,18-2 0,-18 2 0,0 0 0,0 0 1,0 0-2,21 0 2,-21 0-1,0 0 0,22 0 0,-22 0 0,17-2 0,-17 2 0,20-2 0,-20 2 0,0 0 0,23-1 0,-23 1 0,0 0 1,0 0-1,18 0 0,-18 0 1,0 0-1,0 0 1,0 0-1,0 0 1,0 0-1,0 0 0,0 0 1,0 0-1,0 0 1,0 0-1,0 0 0,0 0 1,0 0-1,0 0 0,0 0 1,0 0-1,0 0 0,0 0 0,0 0-1,0 0-4,0 0-14,0 0-11,-24-7-4,24 7-2,-25-11 0</inkml:trace>
    <inkml:trace contextRef="#ctx0" brushRef="#br0" timeOffset="-5915.3382">4133-2826 10,'0'0'14,"0"15"-1,3 1-3,-3-16 0,0 37-2,-3-14-2,8 8-1,-7-1 0,10 8-1,-8-1 0,8 5-1,-4 0 0,4 9 1,-6-7-1,7 8-1,-5-3 0,8 7 1,-8-1 0,6 6-1,-3-3 1,5 5-1,-2 2 0,3 3 0,-3 2 0,2 3-1,-4 3-1,1 3 1,-3-1-1,2 3 1,-2-2-1,2-1 1,-3-1 0,1-1-1,2-4 1,0-4-1,3-2 1,-3 3-1,4-1 1,-4 2 0,-1 2-1,3 3 1,0 2-1,2 4 1,-3-1-1,3 1 1,0-4 0,1 5 1,3-7-1,1 1 0,1-6 0,1 0 0,1-2 1,-1 0-1,-1 1-1,-1-3 0,-1 2 1,-1 2 0,-3-1-1,2-1 1,-3-3-1,1-2 0,0-2 0,-3-5 1,1-5-1,2-2 0,-4-2 1,1 2 0,-1-3-1,2-1 1,-2-1 0,-1 2-1,1-1 1,0 1 0,0-3-1,0 1 0,-3-4 0,1 4 1,0 0-1,0 0 1,-2 0-1,2-1 0,-1 1 0,1 3 0,-2-1 1,4-1-1,-4-3 1,4 2-1,-3-4 0,1-3 1,-2-2-1,2-1 1,0-5 0,0-1-2,0-1 3,-1-5-3,-1-1 2,0 0-1,0-1 1,0-3-1,-2 1 1,0-3-1,2 1 0,-2 2 0,0-3 0,1 1 1,-1 0-1,2 0 0,-2-1 0,2 1 0,-4-16 1,6 28-1,-6-28 0,4 25 0,-4-25 0,6 21 1,-6-21-1,2 16 0,-2-16 0,0 0 0,0 0 1,5 15-1,-5-15 0,0 0 0,0 0 0,0 0 0,2 16 0,-2-16 0,0 0 0,6 19 0,-6-19 0,2 18 0,-2-18 1,2 17-1,-2-17 0,4 21 0,-4-21 0,2 20 0,-2-20 0,2 17 0,-2-17 0,6 18 0,-6-18 1,0 0-1,2 17 0,-2-17 0,0 0 0,0 0-2,8 16-1,-8-16-14,0 0-12,0 0-5,0 0-1,-30-28-2</inkml:trace>
    <inkml:trace contextRef="#ctx0" brushRef="#br0" timeOffset="-12265.7016">253 2391 5,'0'0'15,"0"0"-2,0 0-1,0 0-2,18 23-1,-18-23 0,4 23-1,-4-23-2,8 37 1,-7-15-2,7 8-1,-4 0 0,4 3-1,-4-1-1,4-1 1,-5-1-1,5-4-1,-4-3 1,2-4-1,-4-3 0,-2-16 0,4 19 0,-4-19 0,0 0 0,0 0 0,0 0 0,0 0-1,0 0 1,0 0-1,0 0 1,0 0 0,0 0 0,0 0-1,0 0 1,0 0 0,0 0 0,0 0-1,0 0 1,0 0 0,0 0-1,0 0 1,0 0 0,0 0 0,0 0-1,0 0 1,0 0-1,0 0 0,0 0 0,21 6 0,-21-6 1,18 0-1,-18 0 0,23 3 0,-5-1 0,-1 1 1,6 1-1,5-1 0,3 1 1,4 3-1,4 0 0,7-2 1,3 4-1,4-2 0,1 2 0,2-2 0,3 1 0,-1-1 1,1 0-1,-3-1 0,0-1 0,-1-2 0,1-1 0,1 2 0,-3-3 0,-1 1 0,1-2 0,1 2 0,-1 0 0,5-1 0,-7 1 0,4 2 0,5-1 0,3 2 1,2-1-1,0-1 0,2 1 0,0-1 0,2 1 1,-1-2-1,1-1 0,0-1 0,-2 0 0,0 2 0,0-4 0,0 1 0,2-3 0,4 2 0,-4-1 0,2 1 1,0-1-1,4-1 0,-2 1 1,0-1-1,-2 1 0,-4-1 0,0 1 1,-6-1-1,0-1 0,-3 1 0,-3-1 0,-1 2 1,-5-1-1,3 1 0,-3-3 0,1 1 0,-2 0 0,1 0 0,3 1 0,-5-1 0,5 1 0,1-1 0,1 3 1,-1 1-1,1 1 0,-3 1 0,-1-1 0,-3 4 0,-1-2 0,-6-1 0,-2 3 0,-4-1 0,-4-1 0,0 0 0,-6 0 0,-1-1 1,-5-1-1,1 2 1,-3-2-1,1 0 1,-1 2-1,3-2 0,-1 2 0,5-1 1,1 1-2,2 2 2,2-3-1,2 3 0,0 1 0,3-1 0,-1-1 0,-2 2 0,2-1 0,2-1 0,-2-1 0,2 2 0,-2-4 1,2 0-1,2-2 0,0-2 0,0 3 0,-2-3 0,0 2 1,0-1-1,-2 1 0,-2-1 0,-4 1 0,-1 0 0,-5 0 0,-3 2 0,-18 0 1,25-3-1,-25 3 1,0 0-1,0 0 1,17 0 0,-17 0-1,0 0 1,0 0-1,0 0 0,0 0 1,0 0-1,22-11 0,-22 11 0,0 0 0,25-5 0,-25 5 0,18-3 0,-18 3 0,17-4-1,-17 4 1,0 0 1,20-2-1,-20 2-1,0 0 2,0 0-2,17-1 2,-17 1-1,0 0 0,0 0 0,0 0-1,0 0 1,21-6-1,-21 6-1,0 0-2,18-10-7,1 15-17,-19-5-5,0 0 0,12-17-1</inkml:trace>
    <inkml:trace contextRef="#ctx0" brushRef="#br1" timeOffset="225457.8953">12634-8111 9,'0'0'10,"0"0"-1,0 0-1,0 0 0,0 0-1,-21 0-1,21 0-2,-25 9 1,7-2 0,-7-3 0,-2 3 0,-8-4-1,3 4 0,-12-3-1,5 1-1,-8-3 0,4 1-1,2-3 0,4 0 0,6 0 0,4-2-1,6 2 0,21 0 0,-26-1 0,26 1 0,0 0 0,0 0 0,0 0 0,0 0 0,0 0 1,0 0-1,0 0 0,0 0 1,0 0 0,0 0-1,18 14 1,-18-14 0,0 0 0,12 21 0,-12-21-1,7 17 2,-7-17-1,6 23 0,-6-23 0,4 30 0,-4-13 0,2 6 1,-4 0-1,4 3 0,-4 6 0,2 3-1,-2 0 0,2 3 0,0-1 1,0 3-2,0 2 2,2 2-2,-2-2 1,2 2 0,0 1 0,-2 1 0,2 6 0,-2 1 0,0 3 0,0 0 0,0 0-1,0 0 2,0 0-2,2 0 2,0-7-2,0 0 1,4 0 0,-3 0 0,3-3 1,0 1-2,0-2 2,2 3-2,-2 1 2,1 0-2,-3-2 2,2 2-2,0 4 1,0-1 0,-2 2-1,2 1 1,-3-1-1,3 0 1,0 0 0,2-1 0,-2 0-1,1-1 1,1-1 0,0 0 0,2 3 0,-4 2 0,-1 0 1,1 2 0,0-2-1,-2 3 1,-2 3 0,4 1 0,-2-2-1,0 0 1,3 4-2,-1-2 1,4 2 0,-2-2 1,1 0-2,1-4 2,0-3-2,0 0 2,-1-3-1,3-1 1,-4 1 0,2 1 0,-1 1 1,-1 1-2,4 1 2,-3 1-2,3 0 2,-4 1-2,2-3 0,-5 1 0,3-3 0,-4-2 1,-2 1-1,2-2 0,-2 1 0,2-3 0,2 0 0,1 0 0,1-1 0,2-1 0,-2-2 0,3 1 0,-3 1 2,2 0-2,-2-1 2,-1 1-2,-1 0 2,0 1-2,-2 1 2,2 2-2,-4-4 0,2 4 1,-2 3-1,0 4 1,0 1-1,-1 2 1,-1 2-1,2 1 1,0 0-1,0 3 0,0-6 0,0 4 1,0-2 0,0 0 0,-2 0 0,4 2 0,-4-2 0,2 3 0,-2-1 0,2 0 0,-4 0-1,2 1 1,-2-1-1,0 2 1,-2-3-1,0-2 1,-2 1-1,1 0 0,-1-6 1,0 3-1,2-2 1,0 0-1,0-2 0,2 0 0,2-2 1,0 2-1,0-2 0,0 2 0,0-1 0,-2 1 0,2 0 0,0 0 1,0 1-2,0-1 2,0-1-1,0-1 0,0-3 0,2 0 0,-2-4 0,2-2 0,-2-1 1,2 3 0,-2-3 0,2 0-1,0 0 1,0 1-1,-2 1 2,2-1-2,0 1 0,2-1-1,-2 3 1,0-1 0,0 2 0,2 3 1,-3 1-1,3 1 0,2 1 0,-2-3 0,2 2 0,-2 1 0,2-3 0,-2-3 1,1-2-1,-3-1 0,2-1 1,-4 3-1,2-3 1,-2-1-1,0 2 0,0-1 0,2 1 0,0 1 0,0 2 0,2-2 0,-2 0 0,2 4 0,0 2 0,-1-1 0,-1 3 0,0-3 0,0 1 0,0-1 0,-2-1 0,0-2 0,0-2 0,0 2 0,0-1 0,2-1 0,0 0 0,2-1 0,0-1 0,0 1 0,4-3 1,-3-1-1,1 0 0,2 0 1,-2-1-1,2-1 0,-4-1 0,-1-1 0,-1 1 0,0 1 0,-2-2 0,-2 3 1,0-1-1,1-2 0,-3 6 0,0-2 0,0-1 0,0-3 0,0 1 0,2-3 0,0-1 1,0-1-2,2-1 2,0-3-1,0 1 1,0-1-1,0 1 1,-2-1-2,2 2 1,-2-1 1,0 3-2,2-1 2,-2 4-2,-1-4 1,1 0 0,0 4 0,-2 0 0,4 3 0,-2 4 0,0 1 0,2 4 0,0 2 0,0 2 0,-2 1 0,2 0-1,0-1 2,0-4-2,0-4 1,0 1 1,-2-3-1,2 3 1,-2-1-1,2-1 0,-2 4 0,0-3 1,0 4-1,2 0 0,-2 0 0,2-2 0,0-1 0,2-1 0,0 3 0,0-1-1,0-1 1,0 1 0,0-2 0,0 3 0,-2-3 0,0 4 0,0-5 0,0 0 0,2-2 0,-2-2 0,2-1 0,-2-3 0,2-1 0,0 2 0,0 0 0,-2 0 1,2-1-1,-2 1 0,0 2 0,0-3 1,0 3-1,-2-1 0,0-1 0,0 2 0,0-2 0,0-1-1,0 1 2,0 3-2,-2 1 1,2-3 0,-2 2 0,2 2 0,0 0 0,0-1 0,0-6 0,0 0 0,2-4 0,-1-3-1,1 0 1,-2-3 0,2-4 0,-2 2 0,2-2 0,0-4 0,0 1 0,2 1 0,0 4 0,-1-2 0,-1 1 0,2-1 0,0 2 1,0-2-1,-2 0 0,2-2 0,-2-19-1,2 25 1,-2-25-1,2 21 2,-2-21-3,2 19 3,-2-19-2,4 16 1,-4-16 0,0 0 0,4 18 0,-4-18 0,6 15-1,-6-15 1,2 18 0,-2-18 0,4 17 0,-4-17 0,3 23 0,-3-23 0,2 19 0,-2-19 0,2 21 0,-2-21-1,4 20 1,-4-20 0,6 15 0,-6-15 0,12 18-1,-12-18 1,0 0 0,25 21 0,-25-21 0,25 12-1,-25-12 1,28 11 0,-28-11 0,33 10 0,-16-6 0,3-1 0,-1 1 0,-1 1 0,-1-3 0,1 1 0,-1 1 0,1-3-1,-18-1 1,29 6 0,-29-6 0,31 5 0,-31-5 0,27 9 0,-27-9 0,25 8 0,-25-8 0,26 14 0,-26-14 0,23 16 0,-23-16 0,25 16-1,-25-16 2,30 21-2,-30-21 1,33 21 0,-33-21 0,33 19 0,-14-8 0,-1-3 0,-1-2 0,1-1 0,-1 0 0,-17-5 0,33 11 0,-33-11 0,31 9 0,-31-9-1,30 8 1,-30-8 0,27 11 0,-27-11 0,21 9 0,-21-9 0,20 5 1,-20-5-1,0 0 0,17 9 0,-17-9 0,0 0 0,0 0 0,0 0 0,20 5 0,-20-5 0,0 0 0,0 0 0,19 7 0,-19-7 0,0 0 0,18 9 0,-18-9 0,0 0 0,17 7 0,-17-7 0,0 0 0,0 0 0,0 0 0,18 10 0,-18-10 0,0 0 0,0 0-1,0 0 2,0 0-1,0 0-1,17 9 1,-17-9 0,0 0 1,0 0-1,0 0 0,0 0 0,0 0 0,0 0 0,0 0 0,0 0 1,0 0-2,0 0 1,0 0-1,0 0-4,0 0-8,18 2-15,-18-2-5,0 0-1,-6-18 0</inkml:trace>
  </inkml:traceGroup>
</inkml:ink>
</file>

<file path=ppt/ink/ink33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4:26.54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7 13 23,'0'0'26,"0"0"1,0 0-4,5-28-5,-5 28-6,0 0-2,0 0-2,0 0-2,0 0 0,0 0-2,18 31-1,-18-31 0,6 49 0,-4-12 0,7 12-1,-6 3-1,9 14 1,-7 1-1,7 12 0,-3-1-1,2 3 1,-2-6-1,3-2 0,-4-5 0,-2-8 1,-3-8-1,-3-10 0,0-11 0,0-8 1,0-23-1,-3 29 0,3-29 1,0 0-1,0 0 0,0 0 0,0 0 0,-26-5 0,26 5 0,-17-26-1,17 26 1,-18-42-1,7 19 1,5-4-1,-3-1 0,3-1 1,3-2-1,3 0 1,3-1-1,-3-2 0,6 6 1,0-1-1,3 3 1,-1 3-1,1-1 1,-9 24-1,23-42 1,-23 42-1,32-39 1,-32 39 0,41-39-1,-41 39 1,46-34 0,-20 19 0,0 2-1,3 2 1,0 6 0,0-3 0,0 6 0,3-1-1,-3 0 1,0 6 0,0 0 0,0-1 0,-29-2 0,46 16 0,-46-16 0,37 31 0,-22-7 0,-1-1 0,1 8 0,-3 3 1,-4 8-1,1 0 0,-3-1 0,-1 4 0,-5-4 1,-2 4-1,-4-6 1,-3-3-1,-2-5 1,-4-2-1,-2-5 1,17-24-1,-47 36 0,21-20 1,-6-8-1,1 2 1,-4-7-1,-3-1 0,1 1 0,2-6 0,-3 1 0,1-4 0,5 1 1,0 0-1,6 0 0,0-1-1,26 6 1,-38-10-1,38 10-2,-26-5-1,26 5-6,0 0-14,0 0-7,0 0-1,0 0-1</inkml:trace>
</inkml:ink>
</file>

<file path=ppt/ink/ink33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39.076"/>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219 9,'0'0'14,"0"0"-3,0 0 0,0 0-1,0 0-2,0 0-1,0 0-2,0 0 0,0 0-2,0 0 0,0 0-1,0 0 0,0 0 0,27-18 1,-27 18-1,0 0 1,0 0-1,40-6 1,-40 6-1,43-5 0,-16 0 0,13-3 0,-2 3 0,11-3 0,0 0 0,12 0 0,-9 1 0,12-1 0,-6-3-1,3 6 1,-4-5 0,1 7-1,-6-5 0,-2 6 1,-1-6-1,-3 5 0,1 3-1,-4-2 1,0 2-1,-2 0 1,2 0-1,-2 2 1,-6-2-1,-1 0 0,-2-2 1,3 2-1,0 0 0,-3 0 0,-1 0 1,4 0-1,3 0 0,5 0 1,-2 0-1,-1 0 0,1 0 0,-1 0 0,1 0 1,0 2-1,-1-2 0,1 0 0,-4 3 0,4-1 0,-4-2 1,1 3-1,0 0 0,-1-1 0,1 1 1,0 0-1,-1-3 0,1 2 0,2 1 1,4-1-1,-1 1 1,1 0-1,-4-1 0,4 1 1,-1-1-1,4 1 0,-7 0 1,1-1-1,2 3 0,0 1 0,1 1 1,2 1-1,-2 0 0,2 2 1,3-2-1,0 0 0,-2 0 0,8 0 1,-3-8-1,3 2 1,3-2-1,3 0 1,-6-2-1,5 2 0,4-5 0,-6 5 1,-3-6-1,3 1 0,-3 3 0,-3-4 0,3 4 0,-6-1 0,1 3 0,-1 0 1,-3 0-1,0 0 0,7-5 0,2 7 0,-6-7 0,6 5 0,-3-2 1,0-4-1,0 1 0,0 5 0,-5 0 0,-1-2 1,-3-1-1,1 0 0,-1 1 0,4-1 0,-1 1 0,-3-1 0,4-2 0,-1 0 1,0 2-1,-2-2 0,-1 0 0,-5 2 1,-3-2-1,-1 0 0,-5-1 1,-3 1-1,-26 5 0,47-8 1,-47 8-1,46-8 1,-46 8-1,41-7 1,-41 7-1,34-8 1,-34 8-1,35-5 1,-35 5-1,26-6 0,-26 6 1,0 0-1,35-7 0,-35 7 1,0 0-2,32-6 1,-32 6-1,0 0 1,29-5 1,-29 5-1,0 0 0,26-5 0,-26 5 1,0 0 0,0 0-1,0 0 0,0 0-1,0 0 2,0 0-1,0 0 0,0 0 0,0 0 1,0 0-2,0 0-3,37 0-12,-37 0-11,0 0-5,-31-24-2,31 24-1</inkml:trace>
</inkml:ink>
</file>

<file path=ppt/ink/ink33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2.776"/>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133 13 5,'0'0'17,"0"0"-2,0 0-4,0 0 0,28-16-3,-28 16 0,0 0-1,0 0-1,0 0 0,0 0-1,0 0 0,0 0-1,0 0 0,0 0-1,0 0 0,0 0-1,0 0 0,-11 34-1,11-34 1,-15 45-1,4-19 0,-1 2 0,4 6 0,-7 0 0,6 5 0,-5-2 0,5 2 0,-2 0-1,2-3 1,-3-2-1,4 0 1,2-5-1,0-6 0,6-23 0,-6 39 0,6-39-2,0 0-1,0 39-3,0-39-3,0 0-13,0 0-7,0 0 1,0 0-1</inkml:trace>
</inkml:ink>
</file>

<file path=ppt/ink/ink33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4.188"/>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20 119 25,'0'0'24,"26"-11"-5,-26 11-4,0 0-3,23-34-2,-23 34-3,29-15-1,-29 15-1,35-16-1,-35 16 0,41-18-2,-12 12 0,-29 6 0,58-13-1,-29 8 0,2 5 0,1 3-1,-3 5 1,-3-1-1,-26-7 1,41 27 0,-41-27 0,14 39 0,-14-13 0,0-26 1,-26 44-1,26-44 0,-52 44 1,14-25-1,1 1 0,-7-4-1,-2 0 1,0-6-1,2 1 1,4-4-2,5-1 1,9 1-3,-3-12-5,29 5-16,0 0-7,0 0 0,0 0-1</inkml:trace>
</inkml:ink>
</file>

<file path=ppt/ink/ink33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5.267"/>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148 110 16,'0'0'26,"0"0"1,0 0-7,3-24-7,-3 24-3,0 0-1,0 0-3,-15 24-1,15-24-1,-8 36-1,5-7 0,-9-1-1,6 9 0,-5-1-1,5 1 1,-6-1-1,9-2 0,-8-5-1,11 0 1,0-29-1,-9 39 1,9-39 0,0 23-1,0-23 1,0 0 0,0 0-1,0 0 0,0 0 0,-26-26 0,26 26 0,-17-44-1,11 18 0,0-6 0,9 1 0,0-5 0,6-1 1,-1 3-1,7 0 0,2 3 0,9 0 1,0 2 0,6 6-1,0-1 1,6 9 0,-1-4-1,1 6 1,2 0 0,-5 8 0,-3 5 0,0 0 0,-3 8 0,0 2 0,-3 3 0,-26-13 1,32 47-1,-26-21 0,-4 3 1,-4 2-1,-13-2 1,-5 0-1,-6-1 0,-6-4 1,-6-1-1,-2-2 0,-1-5 1,-2-3-1,5-3 0,3-5 1,6 1-1,29-6 0,-37-3-1,37 3 1,0 0-1,0 0 1,0 0-1,0 0 1,34-26 0,-34 26 0,53 0 1,-22 2-1,7 6 1,0 3 0,2 2 0,1 2 0,-4 6 0,-2 0 0,0 3 0,-9-4-1,0 1 0,-3 5-3,-23-26-8,32 37-16,-32-37-4,15 23 0,-15-23-2</inkml:trace>
</inkml:ink>
</file>

<file path=ppt/ink/ink33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5.659"/>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38 0 29,'0'0'29,"0"0"-1,0 0-7,3 39-6,-3-39-5,-20 44-2,20-44-2,-12 55-2,3-26 0,12 7-2,-3-7-1,9 2 0,0-2 0,5-3 0,-14-26-1,46 39 1,-14-29 0,6-2 0,2-3-1,-2-7-1,8 2-1,-14-18-5,23 23-15,-34-29-9,10 19-1,-25-21 0</inkml:trace>
</inkml:ink>
</file>

<file path=ppt/ink/ink33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5.893"/>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86 27,'53'-15'27,"-13"9"0,-8-12-9,26 18-6,-18-16-5,15 11-5,-5 3-6,-13-9-17,-2 9-5,-35 2 0,32-11-2</inkml:trace>
</inkml:ink>
</file>

<file path=ppt/ink/ink33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6.104"/>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106 36,'38'-23'27,"-12"7"-3,17 14-8,-43 2-7,70-29-5,-33 27-12,4-12-15,-6 7-4,-9-6 0,-26 13-2</inkml:trace>
</inkml:ink>
</file>

<file path=ppt/ink/ink33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6.861"/>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420 18 39,'0'0'27,"-26"-13"0,26 13-9,-41-8-6,41 8-3,-52 5-2,52-5-2,-55 18 0,26 1-2,-11-4 0,11 11 0,-6-2-1,6 10 0,0-3-1,6 3 0,5 0 0,7 0-1,8-1 1,6 4-1,3-6 0,11-2 1,3-1-1,9-4 1,0-3-1,9-6 1,2-7-1,7-3 1,2-5-1,0-7-1,6 1-2,-17-17-6,28 26-17,-37-29-6,15 18 0,-27-18-1</inkml:trace>
</inkml:ink>
</file>

<file path=ppt/ink/ink33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7.337"/>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269 65 22,'-23'-31'27,"23"31"1,-35-15-4,35 15-7,-43 2-6,43-2-3,-55 21-1,55-21-2,-52 39-2,31-10 0,-2-1-2,12 6 1,5 3-2,9-1 1,8 3-1,10-5 1,2-5-1,6-3 0,6-8 1,2-7-1,-2-11 1,5-8-1,-5-8 1,0-7 0,-9-9 0,-3-1-1,-8-7 1,-4-1-1,-11 2 1,-3 0-1,-8 5-1,-7 0-2,18 34-7,-43-42-15,43 42-7,-26-21 0,26 21 0</inkml:trace>
</inkml:ink>
</file>

<file path=ppt/ink/ink3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1.64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373B1636-FFBF-4191-80B6-356C89FD8D66}" emma:medium="tactile" emma:mode="ink">
          <msink:context xmlns:msink="http://schemas.microsoft.com/ink/2010/main" type="writingRegion" rotatedBoundingBox="2944,10640 3712,10640 3712,12574 2944,12574">
            <msink:destinationLink direction="with" ref="{EC1CA7E4-CC88-4B83-8139-2593C51CEB4B}"/>
          </msink:context>
        </emma:interpretation>
      </emma:emma>
    </inkml:annotationXML>
    <inkml:traceGroup>
      <inkml:annotationXML>
        <emma:emma xmlns:emma="http://www.w3.org/2003/04/emma" version="1.0">
          <emma:interpretation id="{EBE3C77B-3B44-4301-8157-6660A5158F6E}" emma:medium="tactile" emma:mode="ink">
            <msink:context xmlns:msink="http://schemas.microsoft.com/ink/2010/main" type="paragraph" rotatedBoundingBox="2944,10640 3712,10640 3712,12574 2944,12574" alignmentLevel="1"/>
          </emma:interpretation>
        </emma:emma>
      </inkml:annotationXML>
      <inkml:traceGroup>
        <inkml:annotationXML>
          <emma:emma xmlns:emma="http://www.w3.org/2003/04/emma" version="1.0">
            <emma:interpretation id="{F1F5D782-2704-435F-B603-EF7C57EF3A3C}" emma:medium="tactile" emma:mode="ink">
              <msink:context xmlns:msink="http://schemas.microsoft.com/ink/2010/main" type="line" rotatedBoundingBox="2944,10640 3712,10640 3712,12574 2944,12574"/>
            </emma:interpretation>
          </emma:emma>
        </inkml:annotationXML>
        <inkml:traceGroup>
          <inkml:annotationXML>
            <emma:emma xmlns:emma="http://www.w3.org/2003/04/emma" version="1.0">
              <emma:interpretation id="{908BB5F9-C81F-4B06-AFC5-ACDB3EFD5283}" emma:medium="tactile" emma:mode="ink">
                <msink:context xmlns:msink="http://schemas.microsoft.com/ink/2010/main" type="inkWord" rotatedBoundingBox="2944,10640 3712,10640 3712,12574 2944,12574"/>
              </emma:interpretation>
              <emma:one-of disjunction-type="recognition" id="oneOf0">
                <emma:interpretation id="interp0" emma:lang="en-US" emma:confidence="0">
                  <emma:literal>0,</emma:literal>
                </emma:interpretation>
                <emma:interpretation id="interp1" emma:lang="en-US" emma:confidence="0">
                  <emma:literal>is</emma:literal>
                </emma:interpretation>
                <emma:interpretation id="interp2" emma:lang="en-US" emma:confidence="0">
                  <emma:literal>05</emma:literal>
                </emma:interpretation>
                <emma:interpretation id="interp3" emma:lang="en-US" emma:confidence="0">
                  <emma:literal>5</emma:literal>
                </emma:interpretation>
                <emma:interpretation id="interp4" emma:lang="en-US" emma:confidence="0">
                  <emma:literal>as</emma:literal>
                </emma:interpretation>
              </emma:one-of>
            </emma:emma>
          </inkml:annotationXML>
          <inkml:trace contextRef="#ctx0" brushRef="#br0">-4289 1730 13,'0'0'12,"-27"-12"-1,27 12-2,-26 0 0,26 0-1,-35 19 0,24 4-2,-16 2 0,15 10-1,-10 7-1,13 8 0,1 3-1,10 5-2,10-6 0,3 1 0,10-6-1,9-3 1,2-11-1,5-5 1,0-9-1,2-3 1,-4-9 0,2-5-1,-8-6 1,0-4 0,-6-10 0,-4-3-1,-3-7 1,-3-5 0,-5-8 0,-2-2-1,-4-6 1,-2-2 0,-6-2-1,-6 4 1,-4 0-1,-1 7 1,-7 4-1,-5 6 1,-2 4-1,-5 7 1,1 4-1,-4 3-3,12 15-7,-10-2-18,8 4-1,-1 4 0,9 0 12</inkml:trace>
          <inkml:trace contextRef="#ctx0" brushRef="#br0" timeOffset="-1475.0836">-3709 2896 7,'11'-15'24,"-11"15"-1,-3-16-6,3 16-5,0 0-2,0 0-2,-22-12-1,22 12-1,-23 5-2,23-5-1,-35 10-1,15-1 0,-3 0-1,0 1 0,-5-1 0,5-2 0,0 0 0,3-2-1,3-3 1,17-2-1,-26 4 0,26-4 1,0 0-1,-21-2 0,21 2 0,0 0 0,0 0-1,0 0 1,0 0 0,0 0 0,0 0 0,0 0 0,0 0 0,0 0 0,0 0 0,0 0 0,0 0 0,0 0 0,0 0 1,0 0-1,0 0 1,0 0 0,0 0-1,0 0 1,-6 26 0,8-7 0,-2 9 0,2 7 0,0 6-1,2 1 1,-2 3-1,2-3 1,-2-1-1,0-5 1,0-8-1,0-7 1,-2-3-1,0-18 0,0 21 1,0-21-1,0 0 0,0 0 1,0 0-1,0 0 0,0 0 0,0 0 0,0 0 0,0 0 0,11-16 0,-11 16-1,20-23 1,-20 23 0,33-26 0,-16 14 0,3 5 0,1 3 0,1 8-1,-3 5 1,2 6 0,-1 6 0,-1 4 0,-3 5 0,1 1 0,-5-1 0,-6-2 0,-4 0 1,-4-7-1,-4 0 1,-8-5-1,14-16 1,-39 24 1,16-13-2,-2-4 1,-2-4-1,-1 2 0,-3-5-2,8 7-4,-12-15-19,17 11-7,-5-8-1,23 5 1</inkml:trace>
        </inkml:traceGroup>
      </inkml:traceGroup>
    </inkml:traceGroup>
  </inkml:traceGroup>
</inkml:ink>
</file>

<file path=ppt/ink/ink34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8.132"/>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93 45 31,'0'0'28,"6"-23"2,-6 23-5,0 0-7,0 0-8,-12 23-4,15 1-1,-12-1-1,9 13-1,-8 1 0,8 5-1,-3-1-1,3 1 0,-3-3-1,6-8 1,-6-5-1,3-2 1,0-24-1,0 23 1,0-23 0,0 0-1,0 0 1,-18-26-1,10 3 1,-1-6-1,0-5 0,1-7 0,-1 2-1,6-6 1,0 6-1,6-3 1,3 9-1,5 4 0,7 5 1,-18 24-1,37-28 1,-37 28 0,47 0 0,-21 10 0,-26-10 0,46 42 1,-23-13-1,-2 4 0,-7 4 0,1-1 1,-7-4-1,-2-1 0,-3-8 1,-3-23-1,3 32 1,-3-32 0,0 0-1,0 0 1,0 0 0,6-34-1,-1 10 1,4-7-1,6 0 0,-1-6 0,6 3-1,4 3 1,2 5 0,3 5-1,0 6 1,-3 7-1,3 8 1,-29 0 0,46 23 0,-46-23 0,35 47 0,-24-16 0,-2 3 0,-9 0 1,0 3-1,-3-3 0,-3 2-2,-8-12-3,17 17-11,-29-33-11,26 18-5,0-26 0,0 0-1</inkml:trace>
</inkml:ink>
</file>

<file path=ppt/ink/ink34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8.777"/>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197 20,'26'8'28,"-26"-8"1,5 24-1,-5-24-9,6 44-7,-6-44-3,-3 60-2,-3-29-3,12 8 0,-9-2-2,6-1 0,-3-7-1,0-1 0,0-28 0,-3 40 0,3-40 0,0 0-1,0 0 1,0 0-1,0 0 0,0 0 0,-3-37 0,1 8-1,2-2 0,-3-3 0,6-2 0,-1-6 0,4 3 0,0-3 0,3 6 0,5-3 0,4 5 1,-1-3-1,6 6 1,0 2-1,3 6 1,-2-1-1,2 9 1,-26 15 0,46-18 0,-46 18 0,43 10 0,-43-10 0,38 39 0,-18-13 1,-8 3 0,2 7 0,-5-4 0,-3 4 0,-6-7 0,-6-1 0,-8-4 0,-7-1 0,-5-7 0,-6-3-1,-5-3 1,-1-4-2,0-1-1,-5-13-4,43 8-11,-64-10-12,64 10-2,-46-26 0,46 26-1</inkml:trace>
</inkml:ink>
</file>

<file path=ppt/ink/ink34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9.304"/>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33 11 22,'0'0'28,"0"0"-1,0 0 1,8 23-10,-8-23-6,-11 26-5,11-26-1,-15 50-2,4-19 0,11 8-1,-3-2-1,6 4-1,-3-4 0,6-3 0,2-3-1,4-5 1,-12-26-1,20 34 1,-20-34 0,29 13 0,-29-13 0,32-11-1,-32 11 1,38-31 0,-21 5 0,0-3-1,-5-2 1,-1-5-1,-5-1 0,0 1 0,-3-1 1,-3 6-1,-3 2 0,0 3-1,3 26 1,-9-41-2,9 41-2,-5-32-3,5 32-8,0 0-14,0 0-2,0 0 0,0 0 0</inkml:trace>
</inkml:ink>
</file>

<file path=ppt/ink/ink34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9.580"/>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83 15,'29'-6'27,"-29"6"0,29-8 0,-29 8-9,46-13-5,-46 13-5,58-18-2,-26 8-2,15 2-1,-13 0-2,1 0-1,6 11-3,-41-3-8,57-8-17,-57 8 0,27 3-1,-27-3 0</inkml:trace>
</inkml:ink>
</file>

<file path=ppt/ink/ink34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49.881"/>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44 0 49,'0'0'30,"0"0"0,0 0-7,0 44-7,0-44-8,-12 50-1,4-19-3,11 11-1,-9-3-1,0 3 0,0-1-2,0-4 0,3-3-1,-2-11-2,13 9-4,-8-32-8,0 0-15,26 7-1,6-9-1,-20-22 0</inkml:trace>
</inkml:ink>
</file>

<file path=ppt/ink/ink34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50.204"/>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75 0 25,'0'0'29,"0"0"1,-32 16-1,35 10-9,-29-16-8,29 19-4,-3-29-2,-17 52-2,11-26-1,9 5-1,0-4-1,11-1 1,-14-26-2,32 41 1,-32-41 0,52 24-1,-20-16 0,3-8 0,5 0-2,-8-13-2,17 18-8,-34-29-15,22 16-4,-28-20-1,-9 28 0</inkml:trace>
</inkml:ink>
</file>

<file path=ppt/ink/ink34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50.428"/>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25 37,'0'0'27,"0"0"0,35 2-7,-35-2-7,58-10-5,-29 2-3,11 5-3,-2 9-7,-38-6-17,49-8-5,-49 8-1,26-5 0</inkml:trace>
</inkml:ink>
</file>

<file path=ppt/ink/ink34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50.608"/>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89 31,'21'-24'23,"-21"24"-1,55-21-8,-23 11-12,8 5-21,1-8-2,8 8-1,-9-6-1</inkml:trace>
</inkml:ink>
</file>

<file path=ppt/ink/ink34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51.145"/>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5 16 22,'0'0'27,"0"0"1,0 0 0,0-24-10,0 24-5,0 0-3,26 19-3,-26-19-2,9 41 0,-7-15-2,7 13 0,-3 3-1,3 5 0,-6 0-1,2 0 0,-2-8-1,0 0 0,-3-5 0,-3-5-2,3 2-4,0-31-7,-14 31-16,14-31-3,-32 8 0,3-21 0</inkml:trace>
</inkml:ink>
</file>

<file path=ppt/ink/ink34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6:55:51.520"/>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64-4 24,'32'0'26,"8"13"0,-8-6-1,20 25-9,-52-32-5,70 57-3,-44-28-2,11 18 0,-17-8-2,1 13 0,-13-10-2,-2 4 1,-12-4-1,-2 5 1,-13-8-2,-7 0 1,-7-5 0,0-5-2,-5-1-1,-10-17-5,18 20-18,-28-33-7,19 9 0,-11-25-3</inkml:trace>
</inkml:ink>
</file>

<file path=ppt/ink/ink3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43.447"/>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E60B885-C634-4392-B142-68BBD1F91CC8}" emma:medium="tactile" emma:mode="ink">
          <msink:context xmlns:msink="http://schemas.microsoft.com/ink/2010/main" type="writingRegion" rotatedBoundingBox="899,12159 13304,11769 13529,18936 1124,19326"/>
        </emma:interpretation>
      </emma:emma>
    </inkml:annotationXML>
    <inkml:traceGroup>
      <inkml:annotationXML>
        <emma:emma xmlns:emma="http://www.w3.org/2003/04/emma" version="1.0">
          <emma:interpretation id="{4D6E86CE-D4D2-4A38-A57B-11ADF22F116A}" emma:medium="tactile" emma:mode="ink">
            <msink:context xmlns:msink="http://schemas.microsoft.com/ink/2010/main" type="paragraph" rotatedBoundingBox="6154,11997 8017,11899 8051,12548 6188,12647" alignmentLevel="4"/>
          </emma:interpretation>
        </emma:emma>
      </inkml:annotationXML>
      <inkml:traceGroup>
        <inkml:annotationXML>
          <emma:emma xmlns:emma="http://www.w3.org/2003/04/emma" version="1.0">
            <emma:interpretation id="{4AC5A16D-F838-43C1-858B-00D5A16294D2}" emma:medium="tactile" emma:mode="ink">
              <msink:context xmlns:msink="http://schemas.microsoft.com/ink/2010/main" type="line" rotatedBoundingBox="6154,11997 8017,11899 8051,12548 6188,12647">
                <msink:destinationLink direction="with" ref="{EC1CA7E4-CC88-4B83-8139-2593C51CEB4B}"/>
              </msink:context>
            </emma:interpretation>
          </emma:emma>
        </inkml:annotationXML>
        <inkml:traceGroup>
          <inkml:annotationXML>
            <emma:emma xmlns:emma="http://www.w3.org/2003/04/emma" version="1.0">
              <emma:interpretation id="{889BE07E-71C8-4DC1-BA1E-0AE6A1E911C6}" emma:medium="tactile" emma:mode="ink">
                <msink:context xmlns:msink="http://schemas.microsoft.com/ink/2010/main" type="inkWord" rotatedBoundingBox="6154,11997 6533,11977 6567,12627 6188,12647"/>
              </emma:interpretation>
              <emma:one-of disjunction-type="recognition" id="oneOf0">
                <emma:interpretation id="interp0" emma:lang="en-US" emma:confidence="0">
                  <emma:literal>0</emma:literal>
                </emma:interpretation>
                <emma:interpretation id="interp1" emma:lang="en-US" emma:confidence="0">
                  <emma:literal>O</emma:literal>
                </emma:interpretation>
                <emma:interpretation id="interp2" emma:lang="en-US" emma:confidence="0">
                  <emma:literal>o</emma:literal>
                </emma:interpretation>
                <emma:interpretation id="interp3" emma:lang="en-US" emma:confidence="0">
                  <emma:literal>D</emma:literal>
                </emma:interpretation>
                <emma:interpretation id="interp4" emma:lang="en-US" emma:confidence="0">
                  <emma:literal>8</emma:literal>
                </emma:interpretation>
              </emma:one-of>
            </emma:emma>
          </inkml:annotationXML>
          <inkml:trace contextRef="#ctx0" brushRef="#br0">-1101 3138 5,'-17'-15'23,"17"15"-1,0 0-8,-21-16-4,21 16-4,0 0-1,-22 12 0,22-12-1,-21 42-1,7-9 0,3 13 0,-1 3 0,4 10-1,2 1 0,6 3-1,4-7 0,8-5-1,3-9 1,5-9-1,3-12 1,4-9 0,2-12-1,6-9 1,-2-10-1,4-4 1,-4-10 0,-2-4 0,-2-5-1,-5-3 1,-11-6 1,-3 2-1,-14-2 1,-6 1 0,-9-3 0,-2 8-1,-10 3-1,0 5-1,3 14-6,-7 2-21,10 9-1,0 3-1,6 9 0</inkml:trace>
        </inkml:traceGroup>
        <inkml:traceGroup>
          <inkml:annotationXML>
            <emma:emma xmlns:emma="http://www.w3.org/2003/04/emma" version="1.0">
              <emma:interpretation id="{69E700B3-D220-4A87-B117-CF2E01F1AD41}" emma:medium="tactile" emma:mode="ink">
                <msink:context xmlns:msink="http://schemas.microsoft.com/ink/2010/main" type="inkWord" rotatedBoundingBox="7556,11984 8020,11959 8050,12520 7586,12545"/>
              </emma:interpretation>
              <emma:one-of disjunction-type="recognition" id="oneOf1">
                <emma:interpretation id="interp5" emma:lang="en-US" emma:confidence="0">
                  <emma:literal>0</emma:literal>
                </emma:interpretation>
                <emma:interpretation id="interp6" emma:lang="en-US" emma:confidence="0">
                  <emma:literal>o</emma:literal>
                </emma:interpretation>
                <emma:interpretation id="interp7" emma:lang="en-US" emma:confidence="0">
                  <emma:literal>O</emma:literal>
                </emma:interpretation>
                <emma:interpretation id="interp8" emma:lang="en-US" emma:confidence="0">
                  <emma:literal>a</emma:literal>
                </emma:interpretation>
                <emma:interpretation id="interp9" emma:lang="en-US" emma:confidence="0">
                  <emma:literal>8</emma:literal>
                </emma:interpretation>
              </emma:one-of>
            </emma:emma>
          </inkml:annotationXML>
          <inkml:trace contextRef="#ctx0" brushRef="#br0" timeOffset="727.041">344 3088 19,'-20'-12'26,"3"-1"-6,17 13-6,-31-10-5,31 10-2,-31 14-1,19 3-2,-7 6-1,5 10 0,-1 6-2,5 6 1,2 4-1,4 2 0,6 0 0,4-2-1,6-7 1,5-4-1,6-8 1,5-6-1,3-10 1,4-5-1,0-9 1,5-7 0,1-7-1,-2-3 1,0-10-1,-2-2 1,-8-8 0,-4-3 0,-8-8 0,-9-1 0,-12-5 1,-3 5-1,-13-2 0,-7 8 0,-4 4-2,-8 3-3,12 23-14,-10 3-12,4 8 0,-4 6-2</inkml:trace>
        </inkml:traceGroup>
      </inkml:traceGroup>
    </inkml:traceGroup>
    <inkml:traceGroup>
      <inkml:annotationXML>
        <emma:emma xmlns:emma="http://www.w3.org/2003/04/emma" version="1.0">
          <emma:interpretation id="{A64A197F-F6B1-4885-B359-6C1636745CA1}" emma:medium="tactile" emma:mode="ink">
            <msink:context xmlns:msink="http://schemas.microsoft.com/ink/2010/main" type="paragraph" rotatedBoundingBox="5020,13377 8358,13364 8361,14022 5022,14035" alignmentLevel="3"/>
          </emma:interpretation>
        </emma:emma>
      </inkml:annotationXML>
      <inkml:traceGroup>
        <inkml:annotationXML>
          <emma:emma xmlns:emma="http://www.w3.org/2003/04/emma" version="1.0">
            <emma:interpretation id="{7DD06939-C8C3-4596-9D05-1EC07764F386}" emma:medium="tactile" emma:mode="ink">
              <msink:context xmlns:msink="http://schemas.microsoft.com/ink/2010/main" type="line" rotatedBoundingBox="5020,13377 8358,13364 8361,14022 5022,14035">
                <msink:destinationLink direction="with" ref="{EC1CA7E4-CC88-4B83-8139-2593C51CEB4B}"/>
              </msink:context>
            </emma:interpretation>
          </emma:emma>
        </inkml:annotationXML>
        <inkml:traceGroup>
          <inkml:annotationXML>
            <emma:emma xmlns:emma="http://www.w3.org/2003/04/emma" version="1.0">
              <emma:interpretation id="{5D333E0E-F8B3-4504-9894-D1B9506A2DDC}" emma:medium="tactile" emma:mode="ink">
                <msink:context xmlns:msink="http://schemas.microsoft.com/ink/2010/main" type="inkWord" rotatedBoundingBox="5020,13377 8358,13364 8361,14022 5022,14035"/>
              </emma:interpretation>
              <emma:one-of disjunction-type="recognition" id="oneOf2">
                <emma:interpretation id="interp10" emma:lang="en-US" emma:confidence="1">
                  <emma:literal>000</emma:literal>
                </emma:interpretation>
                <emma:interpretation id="interp11" emma:lang="en-US" emma:confidence="0">
                  <emma:literal>00 0</emma:literal>
                </emma:interpretation>
                <emma:interpretation id="interp12" emma:lang="en-US" emma:confidence="0">
                  <emma:literal>0 00</emma:literal>
                </emma:interpretation>
                <emma:interpretation id="interp13" emma:lang="en-US" emma:confidence="0">
                  <emma:literal>00 O</emma:literal>
                </emma:interpretation>
                <emma:interpretation id="interp14" emma:lang="en-US" emma:confidence="0">
                  <emma:literal>o 00</emma:literal>
                </emma:interpretation>
              </emma:one-of>
            </emma:emma>
          </inkml:annotationXML>
          <inkml:trace contextRef="#ctx0" brushRef="#br0" timeOffset="2933.1675">-698 4428 1,'0'0'17,"-29"-10"4,29 10-7,-27 0-4,9-2-4,18 2-1,-33 12 0,18 6 0,-7-6 1,5 14-1,-6-5 0,5 18 1,-9-2-1,13 8-1,-5-1 0,11 10-2,0-5 1,8 4-2,4-6 1,6 0-2,7-10 0,1 0 0,7-9 0,4-5 1,2-8-1,4-4 1,4-8-1,6-3 0,2-7 1,5-3-1,-1-6 1,-1-5-1,-1-2 1,-2-1-1,-8-4 1,-6-4 0,-12-4-1,-7-1 1,-12-5-1,-8 0 1,-12-2 0,-7 0 0,-10-1-1,-8 6 1,-3 2 0,1 6-2,2 12-3,-6-9-15,18 19-11,6 0-1,25 9 0</inkml:trace>
          <inkml:trace contextRef="#ctx0" brushRef="#br0" timeOffset="3678.2103">411 4483 14,'0'0'25,"-35"12"2,16-5-11,9 17-5,-11-4-4,11 13-1,-8-5 0,11 12-1,-1-1-1,8 6-2,2-3 0,8 4-1,3-8 0,9 3 0,5-6-1,8-2 0,6-9 0,5-4 1,7-6-1,3-6 1,-1-6-1,3-5 1,-7-6 0,-3-5-1,-3-5 1,-8-6 0,-10-10-1,-3-5 2,-13-7-2,-5-4 1,-10-5 0,-7 0 1,-13 0-2,-3 5 2,-10 5-1,-4 8-1,-4 10-1,-7 2-9,9 22-19,-9 4-3,1 9 0,-7 3-2</inkml:trace>
          <inkml:trace contextRef="#ctx0" brushRef="#br0" timeOffset="1642.0933">-2248 4498 14,'0'0'21,"-24"-7"-6,24 7-4,-23 6-2,23-6-2,-23 19-1,13 4 0,-7-2-1,7 12 0,-4 0 0,6 15-1,-1-5-1,7 10-1,2-6-1,7 4-1,5-6 1,4-1-1,3-9 0,6-5 0,3-7 1,3-9-1,2-7 1,4-7 0,0-11-1,6-3 1,-3-9 0,-1-3-1,0-5 1,-4-6 0,-5-3-1,-7-1 2,-10-1-2,-11 0 1,-9 0-1,-7 0 2,-13 0-2,-4 5 1,-6 2 0,-2 4-2,0 8-4,-2-7-13,10 16-10,0 2-2,7 5 1</inkml:trace>
        </inkml:traceGroup>
      </inkml:traceGroup>
    </inkml:traceGroup>
    <inkml:traceGroup>
      <inkml:annotationXML>
        <emma:emma xmlns:emma="http://www.w3.org/2003/04/emma" version="1.0">
          <emma:interpretation id="{8FC33A35-2381-4F71-8CCE-B93F125921A4}" emma:medium="tactile" emma:mode="ink">
            <msink:context xmlns:msink="http://schemas.microsoft.com/ink/2010/main" type="paragraph" rotatedBoundingBox="1940,14458 8750,14217 8794,15442 1983,15683" alignmentLevel="2"/>
          </emma:interpretation>
        </emma:emma>
      </inkml:annotationXML>
      <inkml:traceGroup>
        <inkml:annotationXML>
          <emma:emma xmlns:emma="http://www.w3.org/2003/04/emma" version="1.0">
            <emma:interpretation id="{D2FE1AE8-571D-4180-A55D-34228D18B86A}" emma:medium="tactile" emma:mode="ink">
              <msink:context xmlns:msink="http://schemas.microsoft.com/ink/2010/main" type="line" rotatedBoundingBox="1940,14458 8750,14217 8794,15442 1983,15683"/>
            </emma:interpretation>
          </emma:emma>
        </inkml:annotationXML>
        <inkml:traceGroup>
          <inkml:annotationXML>
            <emma:emma xmlns:emma="http://www.w3.org/2003/04/emma" version="1.0">
              <emma:interpretation id="{9E691807-AA38-4F52-8049-FC0D041CD19A}" emma:medium="tactile" emma:mode="ink">
                <msink:context xmlns:msink="http://schemas.microsoft.com/ink/2010/main" type="inkWord" rotatedBoundingBox="1940,14458 5098,14346 5141,15571 1983,15683"/>
              </emma:interpretation>
              <emma:one-of disjunction-type="recognition" id="oneOf3">
                <emma:interpretation id="interp15" emma:lang="en-US" emma:confidence="1">
                  <emma:literal>image</emma:literal>
                </emma:interpretation>
                <emma:interpretation id="interp16" emma:lang="en-US" emma:confidence="0">
                  <emma:literal>imager</emma:literal>
                </emma:interpretation>
                <emma:interpretation id="interp17" emma:lang="en-US" emma:confidence="0">
                  <emma:literal>imaged</emma:literal>
                </emma:interpretation>
                <emma:interpretation id="interp18" emma:lang="en-US" emma:confidence="0">
                  <emma:literal>images</emma:literal>
                </emma:interpretation>
                <emma:interpretation id="interp19" emma:lang="en-US" emma:confidence="0">
                  <emma:literal>•mage</emma:literal>
                </emma:interpretation>
              </emma:one-of>
            </emma:emma>
          </inkml:annotationXML>
          <inkml:trace contextRef="#ctx0" brushRef="#br1" timeOffset="331556.964">-5394 5850 15,'0'0'23,"0"0"2,-6-24-5,6 24-5,0 0-7,0 0 0,10-21-2,-10 21 0,0 0-2,0 0 0,0 0 0,0 0-1,0 0 0,10 19 0,-10-19 1,-10 33-2,2-10 2,0 10-2,-3-1 2,3 6-3,-2 1 2,4-1-2,0-1-1,6 2 1,4-8 0,8-1-1,2-4 0,5-3 1,2-6-1,5-3 0,1-3 0,2-6 1,-2-7-1,1-3 1,1-5 0,-2-4-1,0-7 0,-1-2 1,-3-7-1,-2-3 0,-1-2 1,-1-4-1,-3 4 0,-1 0 0,-5 5-1,0 6 1,-2 3-2,-8 21 2,7-21 0,-7 21 0,0 0 0,0 0 0,16 31 1,-8-8-1,1 3 1,3 4 0,0 4-1,1 1 0,-3 0-1,-2-6 2,-2-4-2,-4-2 2,-6-6 0,4-17-1,-8 23 1,8-23-1,0 0 1,-19 2 0,19-2-1,-6-20 0,6 20 0,8-31 0,1 12 0,1-4 0,8-3-1,3 1 1,6-3 0,-2 0 0,5 2 0,-1 3-1,2 5 1,0 3 0,0 6 0,-2 9 0,-3 7 0,-3 5 0,0 7-1,-5 4 1,-5 3 0,-1 3 0,-6-1 0,-4-4 1,-2-3-1,-4-2 0,4-19 0,-10 25 1,10-25-1,0 0 0,0 0 1,0 0-1,2-30 0,12 7 0,0-1 1,7-6-1,8-1 0,4 1-1,4 2 1,2 3 0,0 6 0,0 7-1,2 6 1,-6 12 0,-4 8 0,-6 5 0,0 7-1,-3 4 1,-3 3 0,-1 2 0,-1 0 0,-3-5 1,0-4-1,-1-5 0,-1-3 0,-12-18-1,31 14-3,-31-14-5,39-9-19,-27-8-5,11 8 0,-13-14-1</inkml:trace>
          <inkml:trace contextRef="#ctx0" brushRef="#br1" timeOffset="333576.0795">-3569 5904 24,'0'0'26,"-20"-21"-1,20 21-9,-21-17-6,21 17-3,-27-7-2,9 3-1,18 4-1,-31 6 0,31-6-2,-37 21 1,20-7-1,-9 5 0,7 7 0,-1 0 0,5 6 0,1-2 0,8 5 1,4-7-1,6 3 0,8-8 0,4-2 0,3-9 1,4-3-1,5-9 0,3-7 0,-4-5 0,4-4 0,-8-7 0,1 1-1,-7-5 1,-1 1-1,-8 3 1,-4 2 0,-3 4 0,-1 17 0,-1-21-1,1 21 1,0 0 0,0 0 0,-6 26-1,10-9 1,-1 3-1,3 1 0,6-4 0,4 3 0,3-5 0,6 1 1,6-4-1,8-3 1,4-5-1,4-6 1,1-7-1,7-3 0,-4-4 1,-1-5 0,-7-7-1,-4-2 1,-10-3-2,-6 3 2,-11-1-1,-10 4 1,-8 3-2,-7 6 2,-7 8-2,-5 5 1,-4 8 2,-3 8-2,9 8 1,0 4-2,7 5 2,5 1-2,5 1 2,10 2-1,7-4-1,9 2 1,-1-8 0,3 1 0,3 0 0,2 3 0,0 0-1,-3 4 2,-1 3-1,-5 4 0,-3 3 0,-5 6 0,-6-1 1,-6-1 0,-8-2-1,-6-3 1,-7-9-1,-2-2 1,-6-13 0,-4-6-1,4-11 1,3-8 0,1-11-1,6-5 0,5-4 1,6-4-1,8-2 0,8 1-1,6 0 1,5 3 0,9 4-1,7 2 1,8 0 0,3 3 0,11 0 0,1 0 0,3-1 0,1 1 0,-4-1 0,-3-1 0,-6 1 0,-3-3 0,-9-1 0,-5-2 1,-15 1-1,-5 1 0,-8 1-1,-6 3 2,-6 5-2,-7 3 1,-5 7 1,-3 9-2,2 5 1,-3 9 0,3 7 1,2 6-2,3 6 2,6 2-1,7 2 0,5 1 0,9-1 0,7-4 0,5-5 0,8-3 1,6-11-1,2-5 0,4-8-1,0-8-3,12 7-13,-20-21-15,12 6-2,-16-12 0,2 6-1</inkml:trace>
          <inkml:trace contextRef="#ctx0" brushRef="#br1" timeOffset="331992.9886">-5322 5498 43,'-25'4'30,"25"-4"0,0 0-2,-18 1-25,18-1-21,0 0-9,10 20-2,-10-20-1</inkml:trace>
          <inkml:trace contextRef="#ctx0" brushRef="#br1" timeOffset="18330.0485">-3779 6365 16,'2'-21'27,"-2"21"-1,0 0-4,9-18-33,-9 18-9,0 0-3,20 14-4</inkml:trace>
        </inkml:traceGroup>
        <inkml:traceGroup>
          <inkml:annotationXML>
            <emma:emma xmlns:emma="http://www.w3.org/2003/04/emma" version="1.0">
              <emma:interpretation id="{E3678BE7-D0DF-4EFB-A12A-8AAAEF37D402}" emma:medium="tactile" emma:mode="ink">
                <msink:context xmlns:msink="http://schemas.microsoft.com/ink/2010/main" type="inkWord" rotatedBoundingBox="5991,14497 8757,14399 8794,15438 6028,15536"/>
              </emma:interpretation>
              <emma:one-of disjunction-type="recognition" id="oneOf4">
                <emma:interpretation id="interp20" emma:lang="en-US" emma:confidence="1">
                  <emma:literal>patch</emma:literal>
                </emma:interpretation>
                <emma:interpretation id="interp21" emma:lang="en-US" emma:confidence="0">
                  <emma:literal>pat oh</emma:literal>
                </emma:interpretation>
                <emma:interpretation id="interp22" emma:lang="en-US" emma:confidence="0">
                  <emma:literal>pat Ch</emma:literal>
                </emma:interpretation>
                <emma:interpretation id="interp23" emma:lang="en-US" emma:confidence="0">
                  <emma:literal>pat Oh</emma:literal>
                </emma:interpretation>
                <emma:interpretation id="interp24" emma:lang="en-US" emma:confidence="0">
                  <emma:literal>pat ch</emma:literal>
                </emma:interpretation>
              </emma:one-of>
            </emma:emma>
          </inkml:annotationXML>
          <inkml:trace contextRef="#ctx0" brushRef="#br1" timeOffset="334493.1316">-1277 5552 10,'0'0'26,"0"0"1,-18-14 0,18 14-10,-12 21-7,16 8-2,-10-5-1,10 22-1,-8 1 1,12 18-2,-8 3 0,6 11-3,0-1 1,2 8-2,-2-5 1,-1-1-2,-3-4 0,0-8 0,-2-9 0,-4-10 0,-1-12 1,1-9 0,-6-10-1,10-18 1,-18 2 0,18-2 0,-25-37-1,11 9 0,1-9 1,1-7-1,2-1 0,3-6 0,3 0 0,4 0-1,6 6 1,3-2 0,9 1 0,3 4 0,7 3 0,3 4 0,4 7-1,2 2 1,2 7-1,-1 5 1,-1 9 0,-2 6-1,-5 12 1,-3 4-1,-6 8 2,-5 1-1,-12 5 1,-4 1-1,-12-2 0,-4 1 0,-7-8 0,-4-4 0,-2-3 0,-4-7-3,11 5-8,-13-19-19,35 5-2,-35-16-1,35 16 0</inkml:trace>
          <inkml:trace contextRef="#ctx0" brushRef="#br1" timeOffset="335156.1696">-525 5885 52,'0'0'32,"-15"-19"-1,15 19-4,-41-9-20,24 11-3,-9 0-2,3 5-1,-4 8 0,-3 5-1,3 2 1,2 5-1,4 1 1,5 0-2,8-2 1,4-1 0,4-25-1,22 21 1,1-18-1,6-10 0,6-3 1,4-8-1,-2-3 0,-2 0 0,-2 0 1,-2 2 0,-5 6 0,-7 8 1,-1 7-1,-18-2 0,31 28 0,-14-9 1,1 2-1,3 2 0,1-5 1,5-6-1,-4-7 1,4-7-1,-3-8 1,3-8-1,-6-8 1,3-6 0,-5-8-2,1-5 1,-3-3-1,-1 1 2,-7 3-2,-1 6 1,-2 8 0,0 7 0,-6 23 1,0 0-1,-8 16 1,4 14 1,-2 7 0,4 10-1,0 4 1,8 5-1,4-2 0,6-3 0,3-9 0,4-7-2,7-11-1,-3-17-3,10 0-6,-14-22-20,10-3-2,-11-20 0,5 1 0</inkml:trace>
          <inkml:trace contextRef="#ctx0" brushRef="#br1" timeOffset="335335.1797">-110 5780 22,'0'0'29,"0"0"0,33-14-1,6 9-18,0-9-7,9-4-17,9 6-11,-1-5-3,5 6 0</inkml:trace>
          <inkml:trace contextRef="#ctx0" brushRef="#br1" timeOffset="336020.2193">567 5750 27,'-37'7'29,"19"2"1,-7-2 0,11 14-16,-13-9-5,12 13-5,-1 1 0,6 6-2,1-3 1,9 5-2,6-3 2,9-1-3,8-4 0,9-6 1,6-8-1,9-9 1,2-10 0,3-7-1,1-9 1,1-8 0,-5-8-1,-4-4 0,-6-6 0,-6-4 0,-8-1 0,-6 5 0,-5 0 0,-6 9 0,-2 5 0,-4 10 1,-2 25-1,-2-18 1,2 18 0,-8 27-1,2 1 1,0 5-1,-2 7 1,3 6-1,-3-1 2,2 3-2,2-3 1,0-6-1,2-6 1,2-9-1,-2-4 2,2-20-2,0 0 1,0 0-1,0 0 1,20-18-1,-9 1 0,3-1 0,4-1-1,-1 3 1,1 4-1,-1 7 1,1 3-2,-1 7 2,1 7 1,1 6-1,1 1 1,3 4-1,-4-2 1,5-4-1,-1-1-2,-4-18-12,16 9-18,-15-22-1,13 2-1,-15-15-2</inkml:trace>
        </inkml:traceGroup>
      </inkml:traceGroup>
    </inkml:traceGroup>
    <inkml:traceGroup>
      <inkml:annotationXML>
        <emma:emma xmlns:emma="http://www.w3.org/2003/04/emma" version="1.0">
          <emma:interpretation id="{19CFC422-FE6E-448C-8DAB-F35073617066}" emma:medium="tactile" emma:mode="ink">
            <msink:context xmlns:msink="http://schemas.microsoft.com/ink/2010/main" type="paragraph" rotatedBoundingBox="1004,15526 13276,15141 13307,16123 1035,16509" alignmentLevel="1"/>
          </emma:interpretation>
        </emma:emma>
      </inkml:annotationXML>
      <inkml:traceGroup>
        <inkml:annotationXML>
          <emma:emma xmlns:emma="http://www.w3.org/2003/04/emma" version="1.0">
            <emma:interpretation id="{706CFC4E-5CB3-476A-84F2-C7F9C78D432F}" emma:medium="tactile" emma:mode="ink">
              <msink:context xmlns:msink="http://schemas.microsoft.com/ink/2010/main" type="line" rotatedBoundingBox="1004,15526 13276,15141 13307,16123 1035,16509"/>
            </emma:interpretation>
          </emma:emma>
        </inkml:annotationXML>
        <inkml:traceGroup>
          <inkml:annotationXML>
            <emma:emma xmlns:emma="http://www.w3.org/2003/04/emma" version="1.0">
              <emma:interpretation id="{790450FD-0469-498A-A0EA-F86373893DD9}" emma:medium="tactile" emma:mode="ink">
                <msink:context xmlns:msink="http://schemas.microsoft.com/ink/2010/main" type="inkWord" rotatedBoundingBox="1011,15730 3572,15649 3596,16429 1035,16509"/>
              </emma:interpretation>
              <emma:one-of disjunction-type="recognition" id="oneOf5">
                <emma:interpretation id="interp25" emma:lang="en-US" emma:confidence="0.5">
                  <emma:literal>Note</emma:literal>
                </emma:interpretation>
                <emma:interpretation id="interp26" emma:lang="en-US" emma:confidence="0">
                  <emma:literal>note</emma:literal>
                </emma:interpretation>
                <emma:interpretation id="interp27" emma:lang="en-US" emma:confidence="0">
                  <emma:literal>mote</emma:literal>
                </emma:interpretation>
                <emma:interpretation id="interp28" emma:lang="en-US" emma:confidence="0">
                  <emma:literal>Mote</emma:literal>
                </emma:interpretation>
                <emma:interpretation id="interp29" emma:lang="en-US" emma:confidence="0">
                  <emma:literal>Notes</emma:literal>
                </emma:interpretation>
              </emma:one-of>
            </emma:emma>
          </inkml:annotationXML>
          <inkml:trace contextRef="#ctx0" brushRef="#br0" timeOffset="480252.4686">-6371 7223 14,'0'0'20,"-4"-25"-2,1 10-1,3 15-2,-6-32-2,6 32-4,-4-35 0,10 19-3,-8-8 0,10 6-2,-7-8-1,9 7 0,-4-9-1,8 7 1,-7-7-1,7 8 1,-4-4-2,5 5 1,-3-1-1,-12 20 0,27-26 0,-27 26 0,31-3 0,-11 11 0,-3 8 0,3 9 0,-5 6 2,1 9-2,-1 9 1,-1 6 0,-10-1 1,2 6-2,-6-4 2,2 0-2,-4-6-1,2-1 2,-4-10-2,2-4 0,-2-5 1,0-11-1,2-1 0,2-18 0,-6 19 1,6-19-1,0 0 0,0 0 1,0 0-1,0-18 0,2-1 1,0-4-1,0-8 0,2-4 0,0-9 1,2-5-2,2-2 2,-1-1-2,5 1-1,2-2 2,1 6-2,3 3 2,1 2-2,1 5 2,3 9-2,-2 4 2,1 8 0,1 7 0,1 8-1,-3 8 1,2 10 0,1 11 0,-3 7 1,0 11-1,-5 5 1,0 3 0,-7 2 0,1-2 0,-4-3 0,-2-2 0,-2-7-1,0-9 0,2-3-2,-3-14-4,19 6-12,-20-22-14,25 0 0,-17-17-1,15 1-1</inkml:trace>
          <inkml:trace contextRef="#ctx0" brushRef="#br0" timeOffset="481536.5419">-5133 7153 14,'-4'-19'24,"4"19"2,-4-20-4,-8-1-6,12 21-3,-11-24-2,11 24-2,-16-16-2,16 16-1,-25-7-2,25 7 0,-35 26-1,13-1 0,-5 5-2,2 8 2,-1 4-3,5 5 2,2 1-1,7-3 0,6-1-1,10-6 0,8-6-1,1-7 1,7-8 0,3-5 0,0-6 1,5-12-1,-3-6 1,0-7-1,-1-8 1,-5-4-1,0-4 0,-5-5 1,-6-1-1,-2 3 0,-8 1 0,-2 0 0,-4 8 0,-4 2-1,-1 6 1,-1 6-1,14 15 0,-23-21 0,23 21 1,0 0-2,-18 0 2,18 0 0,0 0-1,0 21 0,0-21 1,16 28 0,-16-28-1,33 29 1,-10-16 0,6 1 0,3-9-1,7-3 1,1-6-1,3-8 1,0-6 0,-2-4-1,-4-8-1,0-3 2,-6-4-1,-8-3 1,-3-1-1,-3-1 1,-7 2-1,-2 3 2,-2 2-1,-4 7 0,-1 5 0,-2 6 0,1 17 0,0-16 0,0 16 0,-4 16 1,2 3-1,-2 11 1,0 3 1,2 11-2,-2 8 2,4 6-1,0 2 1,4 1-1,4-1 0,3-1-1,7-5 0,3-6 1,7-8-2,7-10 2,2-13-1,9-10 0,7-10 0,3-11 1,4-11-1,1-6 0,-5-8 0,-5-5 0,-6 1 0,-12-1 0,-12 4 0,-11 5 0,-10 5 0,-14 7-1,-7 11 1,-10 10 0,-4 13-1,-6 6 2,0 11-2,4 2 1,6 7 0,7 3 0,13 0 0,9-1 0,10-4 0,13-6 0,10-1-1,8-5 1,6-9 0,5-5 0,3-9 0,-1-9-1,3-1-1,-10-15-3,9 13-18,-21-18-9,0 6 0,-19-8-1</inkml:trace>
          <inkml:trace contextRef="#ctx0" brushRef="#br0" timeOffset="481800.557">-4622 6992 31,'0'0'29,"22"-21"-2,-3 8 1,-1-6-21,15 5-2,8-5-4,7-2-2,13 7-12,-3-9-14,2 0 1,-3 1-3,-5-1 1</inkml:trace>
        </inkml:traceGroup>
        <inkml:traceGroup>
          <inkml:annotationXML>
            <emma:emma xmlns:emma="http://www.w3.org/2003/04/emma" version="1.0">
              <emma:interpretation id="{EE505E7D-8A22-4381-A400-07E19272A517}" emma:medium="tactile" emma:mode="ink">
                <msink:context xmlns:msink="http://schemas.microsoft.com/ink/2010/main" type="inkWord" rotatedBoundingBox="4153,15595 7012,15505 7034,16212 4176,16302"/>
              </emma:interpretation>
              <emma:one-of disjunction-type="recognition" id="oneOf6">
                <emma:interpretation id="interp30" emma:lang="en-US" emma:confidence="1">
                  <emma:literal>that</emma:literal>
                </emma:interpretation>
                <emma:interpretation id="interp31" emma:lang="en-US" emma:confidence="0">
                  <emma:literal>inat</emma:literal>
                </emma:interpretation>
                <emma:interpretation id="interp32" emma:lang="en-US" emma:confidence="0">
                  <emma:literal>trat</emma:literal>
                </emma:interpretation>
                <emma:interpretation id="interp33" emma:lang="en-US" emma:confidence="0">
                  <emma:literal>Strat</emma:literal>
                </emma:interpretation>
                <emma:interpretation id="interp34" emma:lang="en-US" emma:confidence="0">
                  <emma:literal>throat</emma:literal>
                </emma:interpretation>
              </emma:one-of>
            </emma:emma>
          </inkml:annotationXML>
          <inkml:trace contextRef="#ctx0" brushRef="#br0" timeOffset="482887.6196">-3235 7314 20,'0'0'27,"28"0"-1,-1 0-6,-4-21-7,20 9-4,-6-18-1,14 0-3,-5-12-1,7 0 0,-8-9-2,3 1 0,-9-5-1,-4 3 0,-8-1-1,-5 9 2,-11 2-1,-1 11 0,-8 3 1,0 12-1,-2 16 1,0 0-1,-23 14 0,11 11 0,2 8 0,1 9-2,3 5 1,2 7 0,6-1 0,9-2 0,7-6 1,5-6-2,8-13 1,4-8 1,4-15-2,6-13 2,-2-11-1,0-11 0,-2-8 0,-3-6 0,-4-3 0,-7-2 0,-4 2 0,-7 6 1,-5 4-1,-3 9 0,-4 8 0,-4 22 0,0 0 1,0 0-1,-16 31 0,11 1 0,-1 6 1,2 6-1,2 5 0,0 0 0,4-5 1,0-2-2,2-7 2,0-5-1,-2-8 0,2-6 1,-4-16-1,0 0 0,17 2 0,-17-2 0,23-32 0,-7 13-1,3-2 0,1 0 1,1 5-1,1 2 0,1 7 1,0 13-1,5 8 1,-1 5 1,2 7-2,4 6 2,4 1-1,0 2 1,0-4-1,0-6 0,-2-4 0,-2-11-1,2 1-3,-14-22-8,11 8-20,-17-13 0,5 0 0,-11-10-1</inkml:trace>
          <inkml:trace contextRef="#ctx0" brushRef="#br0" timeOffset="483127.6334">-2482 6909 40,'28'-17'29,"7"-2"0,3-9-12,19 12-8,-5-3-9,-1-2-23,7 5-4,-1 0-2,-5 0 0</inkml:trace>
          <inkml:trace contextRef="#ctx0" brushRef="#br0" timeOffset="483992.6826">-1184 6958 2,'-39'-15'27,"18"9"0,-5 1-1,-1-2-11,10 14-5,-11-3-4,28-4-2,-39 26 0,24-5-2,1 4 0,5 4-1,3 1 0,4 0-1,6-4 1,3-1 0,5-8-1,-12-17 0,35 14 0,-12-23-1,3-5 1,-1-8-1,0-5 0,-1-2 0,1 1 0,-6 0 1,-3 5-1,-2 5 2,-14 18-1,19-7 1,-19 7 1,12 34-1,-6-10 0,5 8 1,1-1 0,5 6-1,-1-6 1,7-1 0,1-12-1,5-6 0,0-9 0,4-8 0,0-9 0,2-9 0,-4-10 0,2-5 0,-7-10-1,-5-8 2,-5-7-2,-1-5 1,-11-2-1,0 3 1,-6 8-1,-2 6 1,-2 11 0,2 16-1,4 26 1,-19 2 0,11 22 0,0 15 0,5 8 0,3 11-1,3 5 1,5 0-1,8 2 1,5-6-1,6-6 1,3-9-2,1-8 1,-2-11-4,8-2-4,-18-22-23,12 1-1,-15-19 0,3 3-2</inkml:trace>
          <inkml:trace contextRef="#ctx0" brushRef="#br0" timeOffset="484161.6925">-768 6909 9,'26'-35'27,"7"13"-1,9-8 0,3 0-21,14 2-24,-1-5-3,4 7-2,-13-4-2</inkml:trace>
        </inkml:traceGroup>
        <inkml:traceGroup>
          <inkml:annotationXML>
            <emma:emma xmlns:emma="http://www.w3.org/2003/04/emma" version="1.0">
              <emma:interpretation id="{A8CF01CF-6097-4697-948B-BE27C11B5A6B}" emma:medium="tactile" emma:mode="ink">
                <msink:context xmlns:msink="http://schemas.microsoft.com/ink/2010/main" type="inkWord" rotatedBoundingBox="7621,15318 10402,15231 10429,16110 7648,16198"/>
              </emma:interpretation>
              <emma:one-of disjunction-type="recognition" id="oneOf7">
                <emma:interpretation id="interp35" emma:lang="en-US" emma:confidence="1">
                  <emma:literal>there</emma:literal>
                </emma:interpretation>
                <emma:interpretation id="interp36" emma:lang="en-US" emma:confidence="0">
                  <emma:literal>•there</emma:literal>
                </emma:interpretation>
                <emma:interpretation id="interp37" emma:lang="en-US" emma:confidence="0">
                  <emma:literal>There</emma:literal>
                </emma:interpretation>
                <emma:interpretation id="interp38" emma:lang="en-US" emma:confidence="0">
                  <emma:literal>thieve</emma:literal>
                </emma:interpretation>
                <emma:interpretation id="interp39" emma:lang="en-US" emma:confidence="0">
                  <emma:literal>thence</emma:literal>
                </emma:interpretation>
              </emma:one-of>
            </emma:emma>
          </inkml:annotationXML>
          <inkml:trace contextRef="#ctx0" brushRef="#br0" timeOffset="485367.7615">236 7156 7,'0'0'29,"12"27"-1,-12-27 2,27 12-13,-17-28-5,19 6-3,-4-20-4,12-2 0,-2-13-3,6-6 0,0-12-1,2-5-1,-8-8 0,-2-1 1,-8 0-1,-3 6 0,-7 2 1,-1 11 0,-10 9 0,1 14 0,-7 16 0,2 19 0,0 0 1,-15 44-1,5 3 0,4 14 0,2 10-1,4 7 1,4 5 0,8-3-1,6-8 1,1-11-1,4-12 1,3-14-1,-1-12 0,0-12 0,2-15 0,-3-10 0,3-12-1,-4-11 0,3-12 0,-3-12 0,-2-4-1,-3-7 2,-3 6-2,-3 3 2,-2 8-1,-4 11 1,-2 18 1,-4 26-1,0 0 1,4 33 0,-6 11 0,2 11 0,0 8-1,0 7 1,2-2 0,-1 0-1,1-10 1,2-4-1,0-12 1,-2-7-1,2-10 1,-2-8 0,-2-17-1,0 0 0,0 0 0,19-14 0,-9-7 0,0 0 0,3-5-1,3 2 0,2 1 0,-1 2 1,6 5-1,-1 4 1,1 6-1,-1 5 1,3 6 1,0 4-2,2 1 2,3 4-1,-1-2 1,2 1-2,2-4 2,2-2-1,2-7 0,0-4 1,-2-7-1,-2-1 1,-6-7-1,-3-2 1,-7-4-2,-7 1 2,-8-1-1,-6 1 0,-4 3 0,-6 5-1,14 16 0,-33-14 1,14 19-1,1 6 0,3 8 0,3 6 1,6 1 0,2 4-1,10 1 1,6-3 0,7-2 0,7-1 0,9-7 1,4-3-2,5-6 1,5-5 0,2-4-3,-7-11-2,13 8-24,-22-17-2,2 8-1,-24-13 0</inkml:trace>
          <inkml:trace contextRef="#ctx0" brushRef="#br0" timeOffset="485632.7766">707 6566 13,'39'-14'27,"2"-7"-1,3 2-1,3 8-18,4 1-14,3 1-15,-1-1-2,1 4-2,-1-2 8</inkml:trace>
          <inkml:trace contextRef="#ctx0" brushRef="#br0" timeOffset="486504.8265">2131 6762 37,'0'0'26,"0"0"2,12-19-10,3 37-4,-15-18-7,12 36 0,-8-11-2,9 13-1,-7-3 1,8 9-2,-8-5-1,3-2-1,-1-6 1,0-6-2,-4-6 2,-4-19-1,6 17-1,-6-17 1,0 0-1,0-21 0,0 4-2,-2-9 1,6-2-1,-4-6 1,6 3-1,-1-1 0,5 8 0,2 1 1,5 9 1,3 7 0,1 7 0,8 3 0,4 6 0,8 2 1,0-1 0,6-1-1,-1-2 1,5-5 0,-2-6 0,-3-1-1,-7-7 1,-4-4 0,-9-3 0,-7-1 0,-11-1 0,-6 2 0,-10 3-1,8 16 1,-35-21-1,10 20 0,-4 6 0,-1 5 0,-1 8 0,4 6 0,2 4 0,5 6 0,5-1 1,5 2-1,6 0 2,10 0-2,4-2 1,9-1 0,4-4 1,7-5-1,3-6-1,6-3 1,1-7-1,3-9-1,6 6-7,-18-20-22,14 6-3,-20-13 0,6 7-1</inkml:trace>
        </inkml:traceGroup>
        <inkml:traceGroup>
          <inkml:annotationXML>
            <emma:emma xmlns:emma="http://www.w3.org/2003/04/emma" version="1.0">
              <emma:interpretation id="{89608236-639D-45B3-98E5-F5BE3C3B1173}" emma:medium="tactile" emma:mode="ink">
                <msink:context xmlns:msink="http://schemas.microsoft.com/ink/2010/main" type="inkWord" rotatedBoundingBox="11163,15536 13287,15469 13303,15989 11180,16055"/>
              </emma:interpretation>
              <emma:one-of disjunction-type="recognition" id="oneOf8">
                <emma:interpretation id="interp40" emma:lang="en-US" emma:confidence="1">
                  <emma:literal>ave</emma:literal>
                </emma:interpretation>
                <emma:interpretation id="interp41" emma:lang="en-US" emma:confidence="0">
                  <emma:literal>ane</emma:literal>
                </emma:interpretation>
                <emma:interpretation id="interp42" emma:lang="en-US" emma:confidence="0">
                  <emma:literal>are</emma:literal>
                </emma:interpretation>
                <emma:interpretation id="interp43" emma:lang="en-US" emma:confidence="0">
                  <emma:literal>owe</emma:literal>
                </emma:interpretation>
                <emma:interpretation id="interp44" emma:lang="en-US" emma:confidence="0">
                  <emma:literal>Give</emma:literal>
                </emma:interpretation>
              </emma:one-of>
            </emma:emma>
          </inkml:annotationXML>
          <inkml:trace contextRef="#ctx0" brushRef="#br0" timeOffset="487943.9086">4086 6734 29,'-13'-29'25,"1"11"0,12 18-5,-37-28-6,37 28-5,-43-16-1,24 22-2,-14-6-2,7 19 0,-7 0 0,4 14-2,0 4-1,8 9 1,5-1-1,8 2 0,6-3 1,10-4-2,6-8 1,7-7 0,4-11 0,4-7-1,-1-9 0,1-5 1,-2-11-3,0-3 2,-3-7-1,-3-2 1,-1-1-2,-7-1 2,-1 4-2,-4 4 2,-1 5-1,-5 3 0,-2 16 1,0 0 0,0 0-1,16 17 1,-8 4 0,0 2 0,3 5 2,7 2-2,-1 0 1,3-4 0,3-3 0,4-4-1,2-8 2,3-4-2,1-9-1,2-5 2,-2-5-2,2-8 2,-2-6-2,0-7 2,-4-2-2,-2-2 1,-3 0 1,-5 4-1,-1 5 0,-5 5 0,-13 23 0,22-14 0,-22 14 0,17 28 1,-11-2-1,2 4 1,-2 2-1,-1 1 1,-1-2-1,0-3 1,-4-8 0,2-3 0,-2-17-1,0 0 1,0 0-1,0 0-1,12-24 1,-4-3-2,5-1 0,-1-5-1,5 2 1,1-1-1,3 8 1,-1 3 0,3 8 1,-1 10 0,5 6 0,2 6 1,0 3 0,4 1 0,2-1 0,2-2 0,2-6 1,4-4-1,-4-7 1,2-5-1,1-8 1,-3-1 0,0-7 0,-4-1-1,-7-3 1,-7 1 0,-7 1-1,-9 5 1,-10 4-1,5 21 0,-32-15 0,9 20 0,-4 11 0,-2 10 0,3 7 0,1 6 0,4 1 1,7 4 0,4-1 1,8 1-1,6-4 1,12 1-1,5-8 2,12 0-2,2-7 1,12-3-1,4-7 1,9-5-2,2-10 1,0-2 0,-1-5-2,-7-6-1,5 10-10,-22-15-18,1 13-2,-38 4-1,30-14-1</inkml:trace>
        </inkml:traceGroup>
      </inkml:traceGroup>
    </inkml:traceGroup>
    <inkml:traceGroup>
      <inkml:annotationXML>
        <emma:emma xmlns:emma="http://www.w3.org/2003/04/emma" version="1.0">
          <emma:interpretation id="{EC53EB42-5E11-4788-A335-643D73315346}" emma:medium="tactile" emma:mode="ink">
            <msink:context xmlns:msink="http://schemas.microsoft.com/ink/2010/main" type="paragraph" rotatedBoundingBox="1096,16597 13439,16121 13487,17381 1144,17857" alignmentLevel="1"/>
          </emma:interpretation>
        </emma:emma>
      </inkml:annotationXML>
      <inkml:traceGroup>
        <inkml:annotationXML>
          <emma:emma xmlns:emma="http://www.w3.org/2003/04/emma" version="1.0">
            <emma:interpretation id="{830ACA98-8118-4E8B-B5A7-FFC204685310}" emma:medium="tactile" emma:mode="ink">
              <msink:context xmlns:msink="http://schemas.microsoft.com/ink/2010/main" type="line" rotatedBoundingBox="1096,16597 13439,16121 13487,17381 1144,17857"/>
            </emma:interpretation>
          </emma:emma>
        </inkml:annotationXML>
        <inkml:traceGroup>
          <inkml:annotationXML>
            <emma:emma xmlns:emma="http://www.w3.org/2003/04/emma" version="1.0">
              <emma:interpretation id="{1C9A47A5-248D-4982-927A-1B2A7247A6FA}" emma:medium="tactile" emma:mode="ink">
                <msink:context xmlns:msink="http://schemas.microsoft.com/ink/2010/main" type="inkWord" rotatedBoundingBox="1106,16850 4993,16700 5019,17371 1131,17521"/>
              </emma:interpretation>
              <emma:one-of disjunction-type="recognition" id="oneOf9">
                <emma:interpretation id="interp45" emma:lang="en-US" emma:confidence="0">
                  <emma:literal>several</emma:literal>
                </emma:interpretation>
                <emma:interpretation id="interp46" emma:lang="en-US" emma:confidence="0">
                  <emma:literal>Several</emma:literal>
                </emma:interpretation>
                <emma:interpretation id="interp47" emma:lang="en-US" emma:confidence="0">
                  <emma:literal>severed</emma:literal>
                </emma:interpretation>
                <emma:interpretation id="interp48" emma:lang="en-US" emma:confidence="0">
                  <emma:literal>Severed</emma:literal>
                </emma:interpretation>
                <emma:interpretation id="interp49" emma:lang="en-US" emma:confidence="0">
                  <emma:literal>severer</emma:literal>
                </emma:interpretation>
              </emma:one-of>
            </emma:emma>
          </inkml:annotationXML>
          <inkml:trace contextRef="#ctx0" brushRef="#br0" timeOffset="493188.2086">-5956 8046 21,'13'-18'22,"-13"18"-5,0 0-1,4-19-2,-4 19-2,0 0-2,0 0-1,4-24-1,-4 24-2,0 0-1,8-18 0,-8 18-1,0 0-1,-4-23 0,4 23 0,0 0-1,-6-16 0,6 16 0,0 0-1,-25-22 0,25 22 1,-25-14-2,25 14 1,-35-7 0,15 7-1,-5 1 0,1 5 1,-3 2-1,2 5 0,0 2 0,1 3 0,1 1 0,2 1 0,5 1-1,2 0 1,5 1 0,1-1 0,2 0 0,2-3-1,2 1 2,4-1-3,6 1 3,2-2-1,3-1 0,5 0 0,5-4-1,6 2 2,2-2-2,4 2 2,0-3-2,2-1 1,0 3-1,-2-1 1,-5 2 0,-5 0 0,-4 2 0,-5 1 0,-4 1 0,-9 1 0,-6 2 0,-7-2 1,-4 2-1,-7 0 1,-4-1-1,-5-3 1,-1-3-1,-4-3 0,2-6 1,2-5 0,4-4-1,1-4 0,5-1 1,4-2-1,17 11 0,-22-21 0,22 21-1,0 0 1,0 0-1,-8-15 0,8 15 1,0 0-1,0 0 0,24 19 1,-24-19-1,33 19 0,-12-10 0,3 0 1,3-4-1,4-2 1,2-4 0,2-6-1,0-6 1,4-2 1,2-10-1,4-1 0,1-6 0,1-1 0,5-4 0,-1-3-1,-2 0 1,-5-2 0,-5 3 0,-10 1 0,-5 1 0,-9 2 0,-11 3 0,-8 8 1,-9 5-1,-9 3 0,-5 4 0,0 6 0,-4 6 0,-2 4 0,2 8-1,-3 2 1,7 7 0,4 5-2,5 6 2,1 3 0,7 2 0,4 3 0,8 2 1,6-2-2,2-1 2,7-3 0,11-6-1,5-5 0,7-8 0,3-10-1,8-3 0,-3-13-1,11 0-1,-11-14-1,9 6-2,-16-11-1,3 7 1,-12-12-1,1 10 2,-14-7 3,-3 4 1,-7 0 2,-9-1 2,4 10 2,-11-8 0,7 25 1,-8-28-1,8 28 0,0 0-2,0 0 0,-8-15-1,8 15 0,0 0 0,8 22-2,-4-4 2,3 8-2,3 0 1,0 8 0,2 1 0,1 0-1,3-2 1,-1 0 0,1-8-1,-1-6 1,-15-19-1,37 23 0,-17-23 0,3-4 0,-1-6 0,-1-4-1,0-7 1,-3-4 0,-1-3 0,-7-5 0,-6 0-1,-2-2 2,-4 3-2,-2 2 1,-2 4-1,2 3 1,-1 8-1,5 15 2,0-16-2,0 16 0,0 0 1,21 5-1,-4 2 0,1 0 1,7 4 0,3-1-1,5 2 1,4-3-1,3-2 1,3-2-1,0-3 2,0-2-1,2-5 0,-7-2 1,-1-2-2,-7-1 3,-7-3-2,-23 13 1,23-26-1,-23 26 0,-9-24 1,9 24-1,-35-20 0,9 15 0,-3 2 0,-4 4 0,2 6 0,0 4-1,4 5 2,1 1-3,3 8 3,7 3-3,7 1 3,5 5-2,6-3 1,5 4-1,5-2 1,4 2 0,5-5 0,2-5 0,-1-4 1,1-4-1,2-4 0,3-6 0,1-7 1,2-6-1,0-3 0,2-5 1,2-1-1,0-3 0,0-3 0,-2 0 1,-3-2-1,-1 2 0,0 2 0,-4 2 0,0 3 0,-3 5-1,-1 5 1,-1 8 0,-20-4 0,31 23 0,-21-4 0,-3 2 0,-1 2 0,-2-2 1,-6-2-1,2-3 1,0-16 0,-10 17 0,10-17 0,0 0 1,-17-23-1,15 6-1,4-11 1,-2-4-2,6-3 1,3-3 0,3 3-1,4 0 1,3 5-1,1 0 0,7 16-5,-12-10-9,20 26-16,-13-9-3,11 15 0,-10-6 0</inkml:trace>
          <inkml:trace contextRef="#ctx0" brushRef="#br0" timeOffset="493905.2496">-3147 8172 34,'0'0'31,"-25"-21"1,-3 7-1,11 16-19,-26-11-5,12 14-5,-12 2 0,4 7-1,0 5 0,4 4-2,4 3 2,8 2-1,7 0-1,9-1 2,9-5-2,5-4 1,-7-18-1,37 14 0,-8-14-1,1-12 0,7-1-1,-2-8 1,2 4 0,-6-4-1,-2 7 2,-4 0-1,-3 9 2,-5 6 1,-17-1-1,31 25 1,-13-8 0,-1 6 0,3 0 0,1 1 0,-1-6 0,5-2 0,-2-13 0,6-5 0,-3-12 0,3-5 0,0-12 0,2-6 1,0-10-2,0-6 1,-5-5-1,-3 1 1,-5-1-1,-3 5 2,-7 4-1,0 11 0,-8 10 0,0 28 1,-12-18-1,12 18 1,-18 30-1,9-2 0,-1 7 0,4 7 0,0 4 1,10 3-2,2-4 2,8 2-1,3-6 0,7-3 0,-1-5 0,8-6-1,4-8-1,-2-10-1,10 1-5,-18-20-19,20 8-9,-12-16 1,6 3-3</inkml:trace>
        </inkml:traceGroup>
        <inkml:traceGroup>
          <inkml:annotationXML>
            <emma:emma xmlns:emma="http://www.w3.org/2003/04/emma" version="1.0">
              <emma:interpretation id="{586973DC-4260-4C43-B0FD-949C13E74AC5}" emma:medium="tactile" emma:mode="ink">
                <msink:context xmlns:msink="http://schemas.microsoft.com/ink/2010/main" type="inkWord" rotatedBoundingBox="5732,16724 7718,16902 7649,17677 5662,17499"/>
              </emma:interpretation>
              <emma:one-of disjunction-type="recognition" id="oneOf10">
                <emma:interpretation id="interp50" emma:lang="en-US" emma:confidence="1">
                  <emma:literal>ways</emma:literal>
                </emma:interpretation>
                <emma:interpretation id="interp51" emma:lang="en-US" emma:confidence="0">
                  <emma:literal>way</emma:literal>
                </emma:interpretation>
                <emma:interpretation id="interp52" emma:lang="en-US" emma:confidence="0">
                  <emma:literal>Ways</emma:literal>
                </emma:interpretation>
                <emma:interpretation id="interp53" emma:lang="en-US" emma:confidence="0">
                  <emma:literal>warp</emma:literal>
                </emma:interpretation>
                <emma:interpretation id="interp54" emma:lang="en-US" emma:confidence="0">
                  <emma:literal>wags</emma:literal>
                </emma:interpretation>
              </emma:one-of>
            </emma:emma>
          </inkml:annotationXML>
          <inkml:trace contextRef="#ctx0" brushRef="#br0" timeOffset="499104.5468">-1688 7964 21,'0'0'22,"2"-25"-5,-2 25-3,-2-16-3,2 16-1,0 0-2,0 0-1,-2-19 0,2 19-2,0 0-1,0 0 1,0 0-1,2 16-1,-2-16 0,-4 37 0,0-13-1,2 8 0,0 1 1,4 5-3,-2-4 1,4-1-1,2-7 1,0-1-1,2-8 1,-8-17-1,13 23 0,-13-23 1,0 0-1,26-5-1,-26 5 1,25-28 0,-11 8-2,1-4 1,1-1-1,-1 1 2,3 1-2,-7 4 2,-11 19-2,22-23 1,-22 23 1,17 4 0,-17-4 1,18 26-2,-7-7 2,1 2-1,2 0 1,1 0-1,1-5 1,1-6-1,-17-10 1,35 2 0,-15-11-1,-1-3 1,-1-11-1,-3-3 1,-1-7-2,-2-2 2,-5-4-2,-3 1 1,-6 1 0,-5-2-2,5 17-4,-14-13-7,16 35-17,-12-18-1,12 18 0,0 0-1</inkml:trace>
          <inkml:trace contextRef="#ctx0" brushRef="#br0" timeOffset="500629.6344">-836 7923 12,'-13'-21'26,"13"21"2,-26-23-7,26 23-6,-35-8-5,35 8-3,-44 1-2,26 8 0,-11-2-2,7 9 0,-1 0-1,4 6 0,-1 1 0,7 7-1,3-2 0,4 4 0,6-4 0,6 0-1,4-7 1,3 0-1,-13-21 1,33 21-1,-13-18 1,1-6 0,1-6-2,-1-5 3,-2-4-3,1-4 2,-5-6-1,-1-2 0,-2 0 1,-3 0-1,-3 4 0,-2 3 1,-2 2-1,-2 21 0,4-17 1,-4 17-1,0 0 1,2 31 0,0-8-1,4 3 0,0 2 1,3 2-1,5 0 0,1-4 0,1-5 0,3-5 1,5-7-1,3-6 0,2-6 1,2-6-1,2-2 0,-1-4 1,1-1-1,-6 0-1,-8 0 1,-19 16 0,26-26 0,-26 26 0,0-19 0,0 19 0,0 0 0,-16-18-1,16 18 1,0 0 0,0 0-1,0 0 1,0 0 0,-2 23 0,2-23-1,16 30 1,-7-14 1,5 1-1,2 1 0,1-4 0,3-2 0,3-5 0,0-5 1,4-4-1,3-9 0,-1-1 0,-2-7 0,0-2 0,-1-4 0,-5-1 0,-5 0 1,-5 1-1,-5 4 0,-2 2 0,-4 19 1,0-25-1,0 25 0,0 0 0,0 0 1,-10 23-1,8-4 0,0 8 1,0 6-1,2 6 0,0 4 2,4 8-2,-2 2 2,4 3-1,-4 0 0,0 1 0,-2-1 1,-2-5-1,-8-3-1,-1-6 1,-9-7 0,1-4-1,-7-10 1,3-5-1,-4-9 0,2-5 1,3-6-1,5-6 0,3-6 0,4-7 0,6-3 0,4-2 0,6-2 0,4-1 0,7-4 0,3 0 0,1 1 0,7-3 0,1 1 0,2-1 0,4-2-1,-4 1 1,6 1-1,-4 2 1,0 0-1,-2 2 1,-4 3-1,1 4 1,-5 3 1,-3 6-2,-5-1 1,-15 18 0,21-21 0,-21 21 0,0 0 0,22-7-1,-22 7 1,17 12 0,-17-12-1,24 28 1,-11-7 0,3 2 0,-1 2 0,1 3-1,2-2 2,-5 2-2,-3-4 3,-4-1-2,-6-5 1,-6-1-1,6-17 2,-35 21-1,8-16-1,-1-3 2,-3-4-2,0-3-1,6 0-1,-2-7-1,27 12-9,-37-18-20,37 18-3,-6-24 1,6 24-1</inkml:trace>
        </inkml:traceGroup>
        <inkml:traceGroup>
          <inkml:annotationXML>
            <emma:emma xmlns:emma="http://www.w3.org/2003/04/emma" version="1.0">
              <emma:interpretation id="{A44CCB71-7F4B-44C0-8DDC-DFAECBDDE324}" emma:medium="tactile" emma:mode="ink">
                <msink:context xmlns:msink="http://schemas.microsoft.com/ink/2010/main" type="inkWord" rotatedBoundingBox="8723,16142 9133,16920 8311,17353 7901,16575"/>
              </emma:interpretation>
              <emma:one-of disjunction-type="recognition" id="oneOf11">
                <emma:interpretation id="interp55" emma:lang="en-US" emma:confidence="1">
                  <emma:literal>to</emma:literal>
                </emma:interpretation>
                <emma:interpretation id="interp56" emma:lang="en-US" emma:confidence="0">
                  <emma:literal>ho</emma:literal>
                </emma:interpretation>
                <emma:interpretation id="interp57" emma:lang="en-US" emma:confidence="0">
                  <emma:literal>To</emma:literal>
                </emma:interpretation>
                <emma:interpretation id="interp58" emma:lang="en-US" emma:confidence="0">
                  <emma:literal>Go</emma:literal>
                </emma:interpretation>
                <emma:interpretation id="interp59" emma:lang="en-US" emma:confidence="0">
                  <emma:literal>lo</emma:literal>
                </emma:interpretation>
              </emma:one-of>
            </emma:emma>
          </inkml:annotationXML>
          <inkml:trace contextRef="#ctx0" brushRef="#br0" timeOffset="501660.6934">759 8128 36,'0'0'27,"0"0"2,20-28-7,5 16-9,-13-18-8,13 4-1,-7-13 0,9-1-1,-10-9-1,5-7-1,-7-9 0,-1-3 0,-2-4-1,-3 6 0,-5 3 1,0 6-1,-2 12 1,0 13-1,-4 13 0,2 19 1,0 0-1,-15 40 1,7 1 0,0 13 0,0 11 0,4 8 0,-1 4 0,6 2 0,1-7 0,6-4 0,2-12-1,4-8 1,-1-15-1,5-9 1,1-10 0,3-8-1,-1-8 1,2-7-1,-1-7 0,1-3 0,-2-4 0,1-3 0,-5 0 0,-1 1-1,-4 2 1,-5 6 0,-7 17-1,10-23 1,-10 23 0,0 0-1,0 0 1,-4 26 0,4-6-1,0 1 1,2 3 0,2 3 0,6-1 0,1-2 1,5-1-1,1-4 1,1-3-1,3-7 1,3-7 0,1-2-1,-2-7 1,1-4-1,-1-3 1,0-3-1,-1-4 0,-3-2 1,-3-2-1,-8-3 0,-5-1 0,-6-3 0,-9 2 0,-6 2 0,-5 4 0,-4 3 0,-2 5-1,-1 4 0,5 6-1,-4 1-1,11 14-5,-9-18-12,27 9-10,-23 11-2,23-11 0,0 0 0</inkml:trace>
          <inkml:trace contextRef="#ctx0" brushRef="#br0" timeOffset="502049.7156">894 7550 14,'-20'-7'27,"20"7"0,0 0 1,0-31-12,26 29-6,-11-17-3,20 8-1,-2-8-1,14 5-1,0-5-1,7 5-1,1 1-3,-5-4-3,8 15-20,-19-10-5,4 10 0,-16-8-2</inkml:trace>
        </inkml:traceGroup>
        <inkml:traceGroup>
          <inkml:annotationXML>
            <emma:emma xmlns:emma="http://www.w3.org/2003/04/emma" version="1.0">
              <emma:interpretation id="{0989A123-5F5F-4123-8D03-1CEB7329559F}" emma:medium="tactile" emma:mode="ink">
                <msink:context xmlns:msink="http://schemas.microsoft.com/ink/2010/main" type="inkWord" rotatedBoundingBox="9417,16499 13447,16343 13475,17051 9444,17206"/>
              </emma:interpretation>
              <emma:one-of disjunction-type="recognition" id="oneOf12">
                <emma:interpretation id="interp60" emma:lang="en-US" emma:confidence="1">
                  <emma:literal>construct</emma:literal>
                </emma:interpretation>
                <emma:interpretation id="interp61" emma:lang="en-US" emma:confidence="0">
                  <emma:literal>con struct</emma:literal>
                </emma:interpretation>
                <emma:interpretation id="interp62" emma:lang="en-US" emma:confidence="0">
                  <emma:literal>con Struct</emma:literal>
                </emma:interpretation>
                <emma:interpretation id="interp63" emma:lang="en-US" emma:confidence="0">
                  <emma:literal>con strut</emma:literal>
                </emma:interpretation>
                <emma:interpretation id="interp64" emma:lang="en-US" emma:confidence="0">
                  <emma:literal>con struct'</emma:literal>
                </emma:interpretation>
              </emma:one-of>
            </emma:emma>
          </inkml:annotationXML>
          <inkml:trace contextRef="#ctx0" brushRef="#br0" timeOffset="503432.7947">2363 7661 36,'0'0'25,"-14"-18"0,14 18-9,-25-7-6,25 7-3,-39 9-2,19 7-1,-11-4 0,2 18-1,-6-1 0,4 13 0,-2 2-1,4 9 0,3-4-1,13 7 2,1-7-2,14-4 0,8-4 1,9-6-1,6-13 0,10-4 0,2-11 0,8-7 0,2-11 0,-2-4 0,1-8-2,-1-3 2,-2-9-1,-2-2 0,-8-3 1,-8-2-1,-6-1 1,-5 3-1,-10 3 0,-6 6 0,-6 8 0,8 23 0,-29-17 0,12 20-1,-3 13 1,1 8-1,3 6 1,1 7-1,5 3 1,2 2 0,6 0 0,6-3 0,6-4 0,1-7 0,5-7 0,-16-21 1,35 19-1,-16-21 0,-1-8 1,-18 10-1,27-35 1,-19 10-1,-8-4 0,-2-1 0,-10 0 0,-1 2 0,-5 2 0,-1 5-1,3 3 0,16 18 1,-25-21-1,25 21 0,0 0 0,0 0 1,17-14-1,5 9 1,3 1-1,4 1 1,6-1 0,0 3 0,2 2 0,-2 6 1,-4 7-1,-3 6 0,-7 4 1,-3 8 0,-5-2-1,-5 3 1,-4-2 0,-4-3 0,-4-5-1,0-4 1,4-19 0,-8 18 0,8-18 0,0 0-1,-4-16 1,10-1-1,4-6 0,4-5-1,7-4 0,0-1 0,5 5 0,-1 0 0,4 7 0,-6 9 0,1 10 0,-7 11 1,-1 10 0,-4 5-1,1 8 1,-1 0 0,0 1 0,1-3 0,1-4 0,-5-9-1,7 3-4,-16-20-9,25 1-13,-25-1-3,26-14 1,-21-3-2</inkml:trace>
          <inkml:trace contextRef="#ctx0" brushRef="#br0" timeOffset="503910.8217">3625 7739 34,'14'-24'28,"-14"24"0,-6-23 0,6 23-12,-33-7-7,13 12-5,-15-1-2,2 6 0,-2 3-1,2 4-1,2 2 0,8 2 0,7 0-1,6 0 1,12 2 0,8 2 0,8-1-1,5 1 1,4-1 0,4 3 1,-1-3-1,1 1 1,-6-4 0,-4 1 0,-7-2 1,-4-1 0,-12-3-1,-4-1 1,6-15 0,-35 23-1,8-16 0,-4-2 0,-3-1-1,-1-4-1,4 2-2,-6-13-5,37 11-18,-37-12-5,37 12 1,-15-18-2</inkml:trace>
          <inkml:trace contextRef="#ctx0" brushRef="#br0" timeOffset="504537.8574">3816 7687 38,'29'-25'26,"10"6"-1,-2-9-3,8 12-14,-3 2-15,-7 2-16,-2 3-2,-5 4-1,-7 7 0</inkml:trace>
          <inkml:trace contextRef="#ctx0" brushRef="#br0" timeOffset="504308.8446">3896 7487 48,'0'0'27,"13"-16"-1,-9 32-6,-4-16-9,-10 30-4,-1-4-2,7 18 0,-8 0-1,6 12-1,-3 2-1,3 3 0,2-3-1,4-2 0,2-9-1,4-7 0,3-10 0,5-9-2,9-5 0,1-16-4,16 9-11,-12-23-13,15 3 1,-12-13-1,10 4 0</inkml:trace>
          <inkml:trace contextRef="#ctx0" brushRef="#br0" timeOffset="505171.8942">4141 7851 45,'0'0'28,"0"0"0,0 0-7,7-17-9,-7 17-4,18-4-3,-18 4-1,0 0-1,21 23 0,-17-5-2,0 8 1,-2 4-2,-2 5 1,0 2 0,4 1 0,-4-1-1,0-7 0,0-6 1,2-5 0,-2-19 0,4 21 0,-4-21 0,0 0 0,4-17 0,0 1 0,0-7 0,3-5 0,1-3-1,8-4 0,1-2 0,3 0 0,5 2 1,2 5-2,4 6 1,-4 1-1,5 13-2,-13-8-5,16 23-21,-35-5-2,29 4 0,-29-4 0</inkml:trace>
          <inkml:trace contextRef="#ctx0" brushRef="#br0" timeOffset="505727.926">4685 7813 41,'0'0'26,"0"0"1,-21 19-7,21 7-8,-16-10-5,13 14-3,-7-6 0,8 8-2,0-4 0,6 0 0,0-3-1,5-4 0,-9-21-1,24 26 1,-24-26 0,29 5-1,-29-5-1,31-14 0,-13 4-1,-5-10-1,7 1 1,-5-7-2,3 3 2,-5-5-1,1 5 2,-2 0 0,-5 4 2,-7 19 0,10-23 2,-10 23 0,0 0 0,2 21 1,-2-21-1,-4 37 0,2-14-1,6 5 0,-2-2-1,6 1 0,6-5 0,-3-2-2,11-3-3,-22-17-10,39 9-14,-20-14-1,8 3 0,-9-12-3</inkml:trace>
          <inkml:trace contextRef="#ctx0" brushRef="#br0" timeOffset="506324.9602">5335 7788 41,'-2'-15'29,"2"15"0,0 0-2,-17 3-14,-7-3-7,24 0-3,-31 26-1,12-6-1,1 1 0,3 5 0,-1 2-1,6 2 1,5 1-1,5-1 0,4-4 1,7 1-1,5-8 0,9-3 0,4-6 0,4-5 0,4-5 1,2-7-1,2-5 0,2-5 0,-2-8 0,-2-5 0,-4-10 0,-6-9 0,-6-9 1,-1-7-1,-5-1 0,-5-2 1,-8 5-1,-2 7 1,-4 8 0,0 15-1,-2 14 2,4 19-1,-22 5 0,9 19 1,-1 10-1,2 13 1,-1 7-1,5 9 0,0 4 0,12-1 0,6-3-1,9-1 0,7-11-1,7-11 0,8-9-2,-6-17-3,15 4-10,-15-25-15,12 2 1,-16-20-2,4-1 1</inkml:trace>
          <inkml:trace contextRef="#ctx0" brushRef="#br0" timeOffset="506523.9715">5648 7627 37,'26'-28'31,"11"23"-1,-2-14 0,17 15-12,-17-17-10,18 2-10,1 9-24,-17-10-3,2 10-2,-14-8-1</inkml:trace>
        </inkml:traceGroup>
      </inkml:traceGroup>
    </inkml:traceGroup>
    <inkml:traceGroup>
      <inkml:annotationXML>
        <emma:emma xmlns:emma="http://www.w3.org/2003/04/emma" version="1.0">
          <emma:interpretation id="{27D93EE7-14F9-4429-9305-EA0C5DE48A6E}" emma:medium="tactile" emma:mode="ink">
            <msink:context xmlns:msink="http://schemas.microsoft.com/ink/2010/main" type="paragraph" rotatedBoundingBox="1246,17696 12685,17516 12708,18988 1269,19168" alignmentLevel="1"/>
          </emma:interpretation>
        </emma:emma>
      </inkml:annotationXML>
      <inkml:traceGroup>
        <inkml:annotationXML>
          <emma:emma xmlns:emma="http://www.w3.org/2003/04/emma" version="1.0">
            <emma:interpretation id="{F50876AE-0937-457D-8D01-48C0261FC203}" emma:medium="tactile" emma:mode="ink">
              <msink:context xmlns:msink="http://schemas.microsoft.com/ink/2010/main" type="line" rotatedBoundingBox="1246,17696 12561,17518 12573,18306 1259,18484"/>
            </emma:interpretation>
          </emma:emma>
        </inkml:annotationXML>
        <inkml:traceGroup>
          <inkml:annotationXML>
            <emma:emma xmlns:emma="http://www.w3.org/2003/04/emma" version="1.0">
              <emma:interpretation id="{5BF715D7-4D56-4800-B861-13D006EF4CD8}" emma:medium="tactile" emma:mode="ink">
                <msink:context xmlns:msink="http://schemas.microsoft.com/ink/2010/main" type="inkWord" rotatedBoundingBox="1250,17975 1787,17967 1793,18323 1256,18332"/>
              </emma:interpretation>
              <emma:one-of disjunction-type="recognition" id="oneOf13">
                <emma:interpretation id="interp65" emma:lang="en-US" emma:confidence="1">
                  <emma:literal>a</emma:literal>
                </emma:interpretation>
                <emma:interpretation id="interp66" emma:lang="en-US" emma:confidence="0">
                  <emma:literal>A</emma:literal>
                </emma:interpretation>
                <emma:interpretation id="interp67" emma:lang="en-US" emma:confidence="0">
                  <emma:literal>or</emma:literal>
                </emma:interpretation>
                <emma:interpretation id="interp68" emma:lang="en-US" emma:confidence="0">
                  <emma:literal>Or</emma:literal>
                </emma:interpretation>
                <emma:interpretation id="interp69" emma:lang="en-US" emma:confidence="0">
                  <emma:literal>on</emma:literal>
                </emma:interpretation>
              </emma:one-of>
            </emma:emma>
          </inkml:annotationXML>
          <inkml:trace contextRef="#ctx0" brushRef="#br0" timeOffset="507828.0457">-5917 9116 20,'0'0'25,"-6"-23"2,0 7-1,6 16-9,-14-26-6,14 26-3,-17-23-1,17 23-2,-27-10-1,27 10-2,-35 7 0,13 7 0,-3 5-2,2 5 1,1 8-1,5 6 0,3 4 0,4 0 0,10-3-1,8-4 1,4-7-1,5-5 1,3-9 0,-1-13 0,3-6 0,1-12 0,-4-6 0,-1-3 1,-1-4-1,-3 0 0,-2-1 1,-5 3-1,1 3 0,-4 9 0,-4 16 0,4-17 0,-4 17 1,0 0-1,10 26 1,-2-8-1,3 8 1,3 4 0,3-4 0,7 0 0,1-3-2,2-9-1,12 5-6,-16-26-22,20 7 1,-12-21-3,10 2 1</inkml:trace>
        </inkml:traceGroup>
        <inkml:traceGroup>
          <inkml:annotationXML>
            <emma:emma xmlns:emma="http://www.w3.org/2003/04/emma" version="1.0">
              <emma:interpretation id="{38C57213-3F33-4677-8778-A160CBC4ACE6}" emma:medium="tactile" emma:mode="ink">
                <msink:context xmlns:msink="http://schemas.microsoft.com/ink/2010/main" type="inkWord" rotatedBoundingBox="2342,17679 5791,17625 5803,18387 2354,18441"/>
              </emma:interpretation>
              <emma:one-of disjunction-type="recognition" id="oneOf14">
                <emma:interpretation id="interp70" emma:lang="en-US" emma:confidence="0">
                  <emma:literal>feature</emma:literal>
                </emma:interpretation>
                <emma:interpretation id="interp71" emma:lang="en-US" emma:confidence="0">
                  <emma:literal>future</emma:literal>
                </emma:interpretation>
                <emma:interpretation id="interp72" emma:lang="en-US" emma:confidence="0">
                  <emma:literal>Feature</emma:literal>
                </emma:interpretation>
                <emma:interpretation id="interp73" emma:lang="en-US" emma:confidence="0">
                  <emma:literal>texture</emma:literal>
                </emma:interpretation>
                <emma:interpretation id="interp74" emma:lang="en-US" emma:confidence="0">
                  <emma:literal>festive</emma:literal>
                </emma:interpretation>
              </emma:one-of>
            </emma:emma>
          </inkml:annotationXML>
          <inkml:trace contextRef="#ctx0" brushRef="#br0" timeOffset="508649.0931">-5059 9264 22,'31'-8'26,"6"-8"-3,2 5 1,-6-8-14,9 12-5,-3-5-6,-4-2-12,-2 0-10,-1 7-3,-9-2 1,-4 6 4</inkml:trace>
          <inkml:trace contextRef="#ctx0" brushRef="#br0" timeOffset="508424.0802">-4589 8799 32,'-3'-16'29,"-11"-7"0,14 23-4,-31-31-10,31 31-7,-27-11-2,27 11-2,-34 9-1,17 10 0,-6 4-2,1 14 1,-5 5-1,2 10 1,-5 3-1,9 6 0,0 7 0,7-1 0,6-4 0,4-4-1,6-8 0,4-7-1,6-7-2,-4-15-4,15 5-14,-23-27-11,17 5-1,-17-5 1</inkml:trace>
          <inkml:trace contextRef="#ctx0" brushRef="#br0" timeOffset="509668.151">-4598 9468 10,'0'0'25,"0"0"2,0 0-2,4-20-10,13 13-6,-7-14-4,13-1 0,-7-5-3,11-3 2,-2-5-3,1 0 0,-1 0 0,-4 2-1,-3 0 2,-7 12-1,-1-4 1,-10 25-1,-8-24 1,8 24-1,-23-4 0,5 11 0,-5 4-1,2 5 0,-5 10 0,5 4 0,4 3-1,-1 2 2,6 2-1,8 1 0,6-1 1,6-2-1,10-9 1,7-5-2,10-5 2,8-5-1,9-10 1,9-6 0,1-5-2,2-8 2,0-5-1,-3-8 1,-13-3-1,-9-1 2,-12 2-2,-11 3 1,-14 2 0,-10 7-1,-9 4 1,-7 12-1,-3 5 1,0 3-1,-2 11-1,5 5 1,7 1 0,3-1-1,8 2 1,6-4-1,6-1 1,-6-16-1,29 19 0,-11-19 0,3 0 0,1-3 0,3-1 0,-4-6 0,1 8 0,-1 0 0,1 6 1,-3 3-1,0 3 2,-1 6-2,-1 0 2,3 7-1,-1-9 1,1-2-1,-3-3 2,3-7-2,3-8 0,2-4 1,1-6-2,1-12 2,-2-7-1,1-5 0,-3-8 0,-2-2-1,-5-5 2,-3-1-1,-5 4 1,-2 10-1,-2 5 2,-2 11-2,-4 8 1,2 18 0,0 0 0,-10 27 0,4-1 0,4 5-1,2 6 0,4 2 0,4 6 0,6-3 0,7 2-4,-5-16-6,23 5-20,-16-15-2,12 1 1,-12-21-1</inkml:trace>
          <inkml:trace contextRef="#ctx0" brushRef="#br0" timeOffset="509855.1614">-3493 9037 26,'37'-16'25,"4"-3"0,3 1-17,3 10-24,-2-8-6,-1 7-3,-5 2 5</inkml:trace>
          <inkml:trace contextRef="#ctx0" brushRef="#br0" timeOffset="510887.2211">-2991 9128 27,'0'0'31,"0"0"-1,0 0 2,-26-4-19,32 24-6,-19-1-3,13 14 0,-8-3-1,8 8-1,-2-1 1,6 2-2,2-4 0,3-4-1,5-11 1,0-5-2,3-8 2,1-5 0,1-7-1,2-6 1,1-3-1,1-3 1,-1-4-1,-1 1 1,-4 1-2,-1 3 2,-16 16-2,23-22 0,-23 22 1,0 0-1,20 7 1,-20-7-1,11 22 2,-1-6-2,2 0 1,3 0-1,3-2 2,1-5-2,5-8 2,3-2-1,0-8-1,2-3 2,1-6-2,1-5 2,2-7-2,0-3 2,-6 3-2,-2 1 1,-3 2 0,-5 5 0,-3 6 0,-14 16 0,0 0 0,17 14 0,-17 7 0,-2 3 1,1 1-1,-1 1 1,0-1-1,2-4 1,0-21-1,0 17 0,0-17 0,0 0 0,0 0 0,9-31 0,-1 10-1,0-4 0,4 2 0,-1 1 0,5 1 0,-3 5 0,7 4 0,-3 8 0,3 6 0,3 1 0,4 4 1,5-1 0,1-1 0,2-2 0,4-1 0,3-5 0,-1-4 0,0-2 0,-6-3 1,-6-2-1,-5-2 1,-5 0-1,-19 16 1,10-24-1,-10 24 0,-22-13 0,5 15 0,-6 3-1,-3 6 1,1 5 0,2 8 0,1 4 1,5 2-1,7 5 2,6-2-2,8 2 0,8-5 1,7 0-1,6-11 1,5-5-2,7-3 0,-2-15-4,15 13-19,-13-20-8,8 6-1,-8-11 0</inkml:trace>
        </inkml:traceGroup>
        <inkml:traceGroup>
          <inkml:annotationXML>
            <emma:emma xmlns:emma="http://www.w3.org/2003/04/emma" version="1.0">
              <emma:interpretation id="{1ADD645E-AB52-432B-9D4F-8AD1A41D3461}" emma:medium="tactile" emma:mode="ink">
                <msink:context xmlns:msink="http://schemas.microsoft.com/ink/2010/main" type="inkWord" rotatedBoundingBox="6296,17714 8911,17673 8920,18225 6304,18266"/>
              </emma:interpretation>
              <emma:one-of disjunction-type="recognition" id="oneOf15">
                <emma:interpretation id="interp75" emma:lang="en-US" emma:confidence="1">
                  <emma:literal>vector.</emma:literal>
                </emma:interpretation>
                <emma:interpretation id="interp76" emma:lang="en-US" emma:confidence="0">
                  <emma:literal>rector.</emma:literal>
                </emma:interpretation>
                <emma:interpretation id="interp77" emma:lang="en-US" emma:confidence="0">
                  <emma:literal>vector,</emma:literal>
                </emma:interpretation>
                <emma:interpretation id="interp78" emma:lang="en-US" emma:confidence="0">
                  <emma:literal>vector</emma:literal>
                </emma:interpretation>
                <emma:interpretation id="interp79" emma:lang="en-US" emma:confidence="0">
                  <emma:literal>nectar.</emma:literal>
                </emma:interpretation>
              </emma:one-of>
            </emma:emma>
          </inkml:annotationXML>
          <inkml:trace contextRef="#ctx0" brushRef="#br0" timeOffset="511824.2747">-1110 8998 3,'25'-3'28,"-25"3"2,25 14-1,-3 12-13,-22-26-5,31 47-3,-15-19-3,11 13 0,-6-8-3,3-2 0,-3-4 0,-2-5-1,-1-8 0,-18-14 0,29 7 0,-29-7 0,18-29-1,-13 6 0,1-3-1,-4-8 0,0 3-1,-4-4 1,4 7-1,-4 0 0,6 9 0,0 1 1,-4 18 0,23-14 0,-3 16 1,5 3 0,8 4 0,6 1 0,2-1 1,6 2 0,1-6 0,1 0-1,-4-7 1,-3 1 0,-7-6 0,-3 0 0,-11-6 0,-2 3 0,-19 10 0,12-26-1,-12 26 1,-14-20 0,14 20-1,-33-7 0,12 9 0,-4 7 1,-1 3-1,1 6 0,2 3 0,3 3 0,7 2 0,7 2 1,6 4-1,8-1 0,5-1-1,5-9-2,15 11-8,-12-25-20,14 8 1,-6-18-2,6 1 1</inkml:trace>
          <inkml:trace contextRef="#ctx0" brushRef="#br0" timeOffset="512345.3045">81 9023 15,'-18'-2'29,"18"2"0,-29 7 2,2-5-17,13 19-5,-9-7-5,5 12 0,1 0-1,9 6 0,0-2-2,12 1 1,8-5-2,9-3 1,4-5-2,8-6 1,4-9-1,4-13 0,0-6 0,-2-7 0,-2-1 0,-4-6 0,-4-3 1,-5-6-1,-7-4 2,-5 1-1,-6-6 1,-5-1-1,-2 0 1,-5 2 0,-2 5 0,2 9 0,-2 6 0,8 27 0,0 0 1,-19 6-1,13 20 1,0 11-1,2 5-1,2 7 2,2 2-2,4 1 1,6-5-1,4-5 1,1-1-2,7-15 0,5 2-4,-6-26-5,20 5-20,-18-18-2,10 4 1,-15-16-2</inkml:trace>
          <inkml:trace contextRef="#ctx0" brushRef="#br0" timeOffset="512548.3157">279 8863 14,'0'0'28,"21"-22"-1,5 11-4,-5-8-13,18 8-4,0 1-7,-4-8-18,8 10-6,-6 1-2,0 5 0</inkml:trace>
          <inkml:trace contextRef="#ctx0" brushRef="#br0" timeOffset="513284.3575">732 8977 18,'-19'6'29,"19"-6"2,-37 19-2,29 5-13,-21-13-7,15 15-4,-7-7-1,11 6-1,-4 1-2,13 4 1,-1-6-1,9 1 1,5-4-2,8-4 1,3-4 0,8-3-1,2-10 1,0-7-1,-2-3 1,0-3-2,-3-1 2,-3 0-2,-6 0 2,-19 14-2,22-26 2,-22 26-2,6-19 1,-6 19 0,-6-18 0,6 18 0,-10-22-1,10 22 1,-4-27-1,4 27 0,6-26 1,-6 26-1,17-23 0,-17 23 1,26-15-1,-26 15 0,27-4 1,-27 4 0,27 11 0,-27-11-1,26 26 1,-17-9 0,3 3 0,-2 1 0,-3 5 0,3-5 0,-6 2 0,0-4 1,-4-3-1,0-16 1,-4 22-1,4-22 1,0 0 0,0 0-1,-17-14 0,17 14 0,-4-28 1,6 11-1,0-2 0,3 3 0,1-2 1,4-1-1,2 0 0,-1 0 0,3 1 1,1 1-1,1-1 0,-16 18 0,31-26-1,-31 26-1,33-18-4,-31-1-14,18 19-10,-20 0-1,23-10 0</inkml:trace>
          <inkml:trace contextRef="#ctx0" brushRef="#br0" timeOffset="513920.3946">699 8907 33,'0'0'28,"0"0"-1,0 0-10,0 0-6,0 0-2,0 0-3,31 18-2,-31-18-1,28 17-1,-28-17-1,33 23-5,-4-4-22,-29-19-4,33 23 0,-33-23-2</inkml:trace>
          <inkml:trace contextRef="#ctx0" brushRef="#br0" timeOffset="514578.4322">1510 9264 43,'-17'7'30,"17"-7"-8,0 0-21,0 0-26,0 0-5,0 0 0</inkml:trace>
        </inkml:traceGroup>
        <inkml:traceGroup>
          <inkml:annotationXML>
            <emma:emma xmlns:emma="http://www.w3.org/2003/04/emma" version="1.0">
              <emma:interpretation id="{C9CA4E4C-8F3E-4023-A033-D2435602A6E9}" emma:medium="tactile" emma:mode="ink">
                <msink:context xmlns:msink="http://schemas.microsoft.com/ink/2010/main" type="inkWord" rotatedBoundingBox="9422,17682 11275,17652 11286,18326 9432,18356"/>
              </emma:interpretation>
              <emma:one-of disjunction-type="recognition" id="oneOf16">
                <emma:interpretation id="interp80" emma:lang="en-US" emma:confidence="1">
                  <emma:literal>This</emma:literal>
                </emma:interpretation>
                <emma:interpretation id="interp81" emma:lang="en-US" emma:confidence="0">
                  <emma:literal>this</emma:literal>
                </emma:interpretation>
                <emma:interpretation id="interp82" emma:lang="en-US" emma:confidence="0">
                  <emma:literal>Thin</emma:literal>
                </emma:interpretation>
                <emma:interpretation id="interp83" emma:lang="en-US" emma:confidence="0">
                  <emma:literal>Thins</emma:literal>
                </emma:interpretation>
                <emma:interpretation id="interp84" emma:lang="en-US" emma:confidence="0">
                  <emma:literal>Thi</emma:literal>
                </emma:interpretation>
              </emma:one-of>
            </emma:emma>
          </inkml:annotationXML>
          <inkml:trace contextRef="#ctx0" brushRef="#br0" timeOffset="518377.6491">2034 8737 22,'0'0'26,"0"0"0,-22-10-6,22 10-6,0 0-4,0 0-2,0 0-1,0 0-1,0 0-1,0 0-1,10 16 0,11-8 0,-1-8-1,15 7 1,0-5-2,12 2 0,-1-6-1,5 0 0,-2-5 0,-1 0-1,-5 2 1,-4-2-1,-8 0-1,-11 0-1,-1 7-2,-19 0-3,17 5-5,-17-5-11,0 0-8,-25 0-1,25 0 0</inkml:trace>
          <inkml:trace contextRef="#ctx0" brushRef="#br0" timeOffset="518705.6676">2328 8774 35,'0'0'29,"-20"-10"1,20 10-5,0 0-10,8 31-4,-8-31-4,-6 47 0,-2-17-1,6 16-1,-7-2-2,5 10 0,-8 4-2,4-1 0,-2-4 0,3-8 0,-1-4-2,2-10 1,2-1-2,-4-13-2,12-1-4,-4-16-17,0 0-8,0 0-1,0 0 0</inkml:trace>
          <inkml:trace contextRef="#ctx0" brushRef="#br0" timeOffset="519709.7257">2771 8779 27,'-8'-15'29,"8"15"0,-17 8 1,15 20-13,-20-17-7,17 24-4,-13-5 0,10 15-1,-7-4-1,7 8-1,-2-6-1,4 10 0,3-6-1,3-5 0,0-9-1,3-5 1,-1-7-1,2-5 0,-4-16 1,0 0-1,20-14-1,-11-3 1,5-3-1,0-4 0,1-2 1,3-2-2,-1 8 2,1 1-1,-18 19 0,29-26 0,-29 26 1,21 0 0,-21 0-1,16 24 1,-10-3 0,0 7 0,1 4 0,1-1 1,4 1-2,-1-2 2,3-6-1,2-3 0,1-7 0,1-9 0,3-5-1,0-8 1,7-8-1,-3-5-1,6-4 1,-2-3 0,1 0 0,-1-1 0,-6 1 0,-2 3 1,-7 9 1,-14 16-1,20-22 1,-20 22 0,0 0 0,0 0 0,5 15 0,-5-15 0,4 30-1,0-4 0,6 1 0,2-1 1,3 0-1,5-3 0,1-4 0,2-5 1,5-3-1,-1-11 0,0-11 0,0-3-1,-1-5 1,-1-4 0,-4 0 0,1-5-1,-1 0 2,-3 2-2,-1 5 1,-1 2 0,1 5 1,-17 14-1,31-21 0,-13 19 0,-1 7 1,1 4-1,1 7 1,1 5-1,-1 7 0,3 3 2,-5 3-2,-3-3 1,-5-3 0,-1-3-1,-6-3-1,-2-22-4,-14 34-16,-15-34-10,2 5 0,-18-16-2,4 8 0</inkml:trace>
          <inkml:trace contextRef="#ctx0" brushRef="#br0" timeOffset="519907.7371">3378 8879 73,'0'0'30,"0"0"-3,25-2-21,-25 2-33,24 6-3,-24-6-1,37 0 0</inkml:trace>
        </inkml:traceGroup>
        <inkml:traceGroup>
          <inkml:annotationXML>
            <emma:emma xmlns:emma="http://www.w3.org/2003/04/emma" version="1.0">
              <emma:interpretation id="{B36C0DE6-C2F3-4750-8BF8-F581C10EB46D}" emma:medium="tactile" emma:mode="ink">
                <msink:context xmlns:msink="http://schemas.microsoft.com/ink/2010/main" type="inkWord" rotatedBoundingBox="12029,17565 12561,17556 12571,18195 12039,18203"/>
              </emma:interpretation>
              <emma:one-of disjunction-type="recognition" id="oneOf17">
                <emma:interpretation id="interp85" emma:lang="en-US" emma:confidence="1">
                  <emma:literal>is</emma:literal>
                </emma:interpretation>
                <emma:interpretation id="interp86" emma:lang="en-US" emma:confidence="0">
                  <emma:literal>us</emma:literal>
                </emma:interpretation>
                <emma:interpretation id="interp87" emma:lang="en-US" emma:confidence="0">
                  <emma:literal>in</emma:literal>
                </emma:interpretation>
                <emma:interpretation id="interp88" emma:lang="en-US" emma:confidence="0">
                  <emma:literal>io</emma:literal>
                </emma:interpretation>
                <emma:interpretation id="interp89" emma:lang="en-US" emma:confidence="0">
                  <emma:literal>vs</emma:literal>
                </emma:interpretation>
              </emma:one-of>
            </emma:emma>
          </inkml:annotationXML>
          <inkml:trace contextRef="#ctx0" brushRef="#br0" timeOffset="520724.7838">4662 8928 36,'0'0'28,"0"0"1,-2 23-3,2-23-11,-13 35-4,-1-17-4,14 15-1,-6-5-2,10 5-1,-2-3-1,8 0-1,3 1-1,3-5 1,1-12-1,5-3 0,-1-6 1,2-3-1,1-6 1,-1-1-1,-3-11 1,3-1-2,-2 3 2,5-4-2,-3-3 1,0-1 0,3-3 0,-1 2 0,0 1 0,-1 1-1,-1 5 1,-4 2 0,-19 14 0,30-5 0,-30 5 0,23 19 0,-13-2 0,-3 4 1,-3 2-1,0 3 0,-2-3 1,-4 0-1,-4-4 0,6-19-1,-23 33-3,-6-33-7,11 14-19,-21-21-1,10 6-1,-12-19-1</inkml:trace>
          <inkml:trace contextRef="#ctx0" brushRef="#br0" timeOffset="520927.7954">4894 8631 64,'-10'-25'33,"10"25"-3,0 0-4,0 0-45,0 0-10,0 0-2,0 0-1</inkml:trace>
        </inkml:traceGroup>
      </inkml:traceGroup>
      <inkml:traceGroup>
        <inkml:annotationXML>
          <emma:emma xmlns:emma="http://www.w3.org/2003/04/emma" version="1.0">
            <emma:interpretation id="{AA8412A1-21CD-4027-8054-F20EA0C6A514}" emma:medium="tactile" emma:mode="ink">
              <msink:context xmlns:msink="http://schemas.microsoft.com/ink/2010/main" type="line" rotatedBoundingBox="5864,18359 12704,18373 12703,19017 5863,19003"/>
            </emma:interpretation>
          </emma:emma>
        </inkml:annotationXML>
        <inkml:traceGroup>
          <inkml:annotationXML>
            <emma:emma xmlns:emma="http://www.w3.org/2003/04/emma" version="1.0">
              <emma:interpretation id="{294EC3F9-F0B0-4EDA-8BBC-E05D035189D9}" emma:medium="tactile" emma:mode="ink">
                <msink:context xmlns:msink="http://schemas.microsoft.com/ink/2010/main" type="inkWord" rotatedBoundingBox="5864,18519 7222,18522 7221,18913 5863,18910"/>
              </emma:interpretation>
              <emma:one-of disjunction-type="recognition" id="oneOf18">
                <emma:interpretation id="interp90" emma:lang="en-US" emma:confidence="1">
                  <emma:literal>one</emma:literal>
                </emma:interpretation>
                <emma:interpretation id="interp91" emma:lang="en-US" emma:confidence="0">
                  <emma:literal>One</emma:literal>
                </emma:interpretation>
                <emma:interpretation id="interp92" emma:lang="en-US" emma:confidence="0">
                  <emma:literal>ane</emma:literal>
                </emma:interpretation>
                <emma:interpretation id="interp93" emma:lang="en-US" emma:confidence="0">
                  <emma:literal>on</emma:literal>
                </emma:interpretation>
                <emma:interpretation id="interp94" emma:lang="en-US" emma:confidence="0">
                  <emma:literal>ons</emma:literal>
                </emma:interpretation>
              </emma:one-of>
            </emma:emma>
          </inkml:annotationXML>
          <inkml:trace contextRef="#ctx0" brushRef="#br0" timeOffset="523151.9226">-1262 9637 13,'0'0'27,"0"0"-4,-4-19-6,4 19-3,0 0-3,0 0-2,-11-21-2,11 21-1,0 0-2,-18-3 0,18 3 0,-23-4-2,5 4 0,18 0-1,-35 7 0,14 0 0,-1 2-1,-1 5 0,0 2 0,-1 3 0,5 7 0,1 2 0,5 4-1,5 1 1,4 2 0,6-2 0,8-1-1,3-2 1,9-9 0,3-6 0,4-6 0,4-9 0,2-9 1,2-5-1,-4-8 0,0-3 0,-5-7 1,-3 1-1,-6-2 1,-5-2-1,-8 5 0,-8 0 0,-4 6 0,-9 3-1,-3 7 0,-5 1 0,3 10-1,-5-1 0,7 10 0,1-5-1,17-1 1,-20 11 0,20-11 0,0 0 1,18 7 0,0-11 0,7 1 0,4-2 1,4-2 1,6 0 0,0-4 0,4 4 1,-8 2 0,2 7 0,-6-4 0,0 11 1,-8 1-1,1 6-1,-9 3 1,-3 6-1,-4-4 0,-4 3 0,-6-1 0,0-4 0,-6-3-1,8-16 1,-14 21-1,14-21 0,0 0 0,0 0 0,0 0 0,-6-30-1,16 11 0,2-2 0,5 0 1,3-2-1,1 6 0,1 1 1,-3 9-1,2 3 1,-3 11-1,-18-7 1,29 32 0,-15-8 0,1 4 0,1 2 0,5-2 0,1-2 0,3-5 0,6-7 1,0-7-1,4-8 0,2-8 0,0-7 0,-2-5 0,0-5 0,-2-2 0,-4-4 0,-3 1 0,-9 1 0,-7 2 0,-6 5-1,-8 4 1,4 19 0,-23-21-1,3 19 1,-1 9-1,-3 4 1,5 6-1,-2 4 1,5 6-1,4 2 2,8 5-1,4-1 0,10-2 0,4-1 1,7-2-1,3-9-2,11 10-12,-8-26-17,8-1-1,-6-18 0,4 4 3</inkml:trace>
        </inkml:traceGroup>
        <inkml:traceGroup>
          <inkml:annotationXML>
            <emma:emma xmlns:emma="http://www.w3.org/2003/04/emma" version="1.0">
              <emma:interpretation id="{6B7A8030-7666-4457-AC0A-83087F9CBCB2}" emma:medium="tactile" emma:mode="ink">
                <msink:context xmlns:msink="http://schemas.microsoft.com/ink/2010/main" type="inkWord" rotatedBoundingBox="8134,18363 12704,18373 12703,19017 8133,19007"/>
              </emma:interpretation>
              <emma:one-of disjunction-type="recognition" id="oneOf19">
                <emma:interpretation id="interp95" emma:lang="en-US" emma:confidence="0.5">
                  <emma:literal>example.</emma:literal>
                </emma:interpretation>
                <emma:interpretation id="interp96" emma:lang="en-US" emma:confidence="0">
                  <emma:literal>ex ample.</emma:literal>
                </emma:interpretation>
                <emma:interpretation id="interp97" emma:lang="en-US" emma:confidence="0">
                  <emma:literal>ext ample.</emma:literal>
                </emma:interpretation>
                <emma:interpretation id="interp98" emma:lang="en-US" emma:confidence="0">
                  <emma:literal>ex, ample.</emma:literal>
                </emma:interpretation>
                <emma:interpretation id="interp99" emma:lang="en-US" emma:confidence="0">
                  <emma:literal>ex. ample.</emma:literal>
                </emma:interpretation>
              </emma:one-of>
            </emma:emma>
          </inkml:annotationXML>
          <inkml:trace contextRef="#ctx0" brushRef="#br0" timeOffset="523886.9647">724 9840 11,'26'-8'30,"5"-5"-2,-4-8 1,18 13-14,-22-24-7,16 13-3,-12-13-1,6 10-2,-11-10 1,-1 9-1,-7-3-1,-6 7 0,-6 0-1,-8 3 0,6 16-1,-29-19 0,9 19 0,-3 0-1,-1 8 1,-1 1-1,4 5 1,1 0 1,7 4 0,3-1 0,6 2 1,8 2 1,4 0 0,9 2 1,3 0-1,11 5 1,-4-9-1,10 6 0,-2-8-1,2-1 0,-2-6-1,0 1 0,0-4-3,-12-14-3,18 23-10,-19-27-14,7 15-2,-10-17 1,5 13 1</inkml:trace>
          <inkml:trace contextRef="#ctx0" brushRef="#br0" timeOffset="524419.9946">1324 9541 26,'0'0'26,"0"0"-1,0 0-6,-12-23-4,12 23-4,0 0-3,19 20-1,-19-20-2,18 24 0,-6-8-1,13 10 0,-4-1-1,10 4 0,-1-1-2,5 4 0,2-4-2,-4-7-1,6 7-5,-20-26-10,10 17-16,-29-19 1,31 5-2,-31-5 1</inkml:trace>
          <inkml:trace contextRef="#ctx0" brushRef="#br0" timeOffset="524179.9814">1407 9587 1,'0'0'6,"-25"-7"11,25 7-3,0 0-10,0 0-3,0 0-3,-17 5-5,17-5-5,0 0-5,0 0 13</inkml:trace>
          <inkml:trace contextRef="#ctx0" brushRef="#br0" timeOffset="524697.011">1715 9553 18,'0'0'29,"0"0"1,0 0 0,-2 30-15,-25-23-6,11 18-3,-11-4-2,-1 12 0,-5 0-2,2 0-3,4 13-7,-8-18-22,16 5-1,-3-15-1,12 1 0</inkml:trace>
          <inkml:trace contextRef="#ctx0" brushRef="#br0" timeOffset="526124.0922">2427 9683 28,'-6'-18'26,"6"18"1,0 0-11,-23-33-4,23 33-3,-28-16-3,28 16 0,-41-7-3,18 9 0,-8-2-1,2 7-1,-2 0-1,2 5 1,-1 4-1,3 3-1,6 6 1,3-1 0,8 3-1,5 1 1,5 0 0,5-4 0,7-3 0,4-5 0,1-7 0,5-4 1,1-8-1,0-8 1,-1-7 0,1-1-1,-4-4 1,1 1-1,-4-3 1,-1 4-1,-5 2 0,-10 19 0,15-19 0,-15 19-1,0 0 1,0 0 0,22 21 0,-14 1 1,-1 5-1,3 2 1,0 1-1,3 2 1,3-4-1,-2-4 1,-14-24-1,33 23 1,-12-25-1,2-5 1,1-8 0,-1-8 0,0-5 0,1-4 0,1-1 0,-2 1-1,-5 3 1,-1 4-1,-1 6 1,-16 19 0,27-18-1,-27 18 1,20 14 0,-14 4 0,-1 6-1,1 3 1,-2 2-1,0-1 1,-2-1-1,-2-6 0,2-5 0,-2-16 0,0 19 0,0-19 0,0 0 0,0 0 0,-4-19-1,4 19 1,0-30-1,2 9 0,6-2 1,1-3-1,7-1 1,2 3-1,3 1 1,0 4-1,3 7 1,-1 3-1,-2 7 1,-3 7 0,-18-5 0,25 32 0,-17-8 0,0 6 0,-4 2 0,1-1 1,-5-3-1,2-3 0,-2-8 0,0-17 1,4 18-1,-4-18 0,0 0 0,0-25 0,8 6 0,0-6-1,7 1 1,-1-6-1,7 4 0,1-2 0,5 7 1,-2 5-1,1 7 1,-5 8 0,-3 6 0,-18-5 0,25 31 0,-15-8 1,-3 5-2,-3-5-2,14 15-16,-12-20-10,7 3-2,-13-21 1,29 7-2</inkml:trace>
          <inkml:trace contextRef="#ctx0" brushRef="#br0" timeOffset="527357.1631">3606 9415 30,'0'0'27,"0"0"2,6 35-8,-6-35-7,-4 46-4,-4-17-3,12 19-2,-8-3-1,10 13-1,-6-2-1,6 2-1,-1-2-1,3-2 1,0-8-2,-2-8 2,0-6-2,-1-10 1,-5-22 0,6 21 0,-6-21-1,0 0 1,0 0-1,0 0 0,-2-22 0,2 22 0,-2-32 1,2 9-1,2-3 1,0-7 0,2-2-1,0-4 1,4 1 0,2-3-1,5 3 1,3 3 0,1 5-1,2 6 1,1 6 0,1 4 0,1 5 0,-3 8 0,-2 4 0,-19-3 0,32 21 0,-17-5 0,-5 3 0,0 6 1,-7-1-1,1-1 1,-8 1-1,-3-3 1,-5-1-1,12-20 1,-35 26-1,16-17 0,-1-8 0,-1-1-1,21 0 0,-33-12-1,33 12 1,-20-19-1,20 19 0,0-21 1,0 21 0,16-16 0,-16 16 0,29-5 1,-29 5 0,39 2 1,-20-1-1,7 1 1,1-2 0,4-2-1,2-3 1,2-2 0,4-3-1,0-4 1,-2-7-1,0 1 1,-6-6 0,-2 2-1,-6-6 1,-5 2-1,-6-2 1,-5 4 0,-5 0-1,-2 3 2,-6 4-2,6 19 2,-13-23-2,13 23 0,-23-2 0,23 2 0,-28 18 0,15-1 0,-1 4 0,2 5 0,3 4 0,5 3 0,2 4 1,8 0-1,3 0 0,9-2 1,3-4-1,7-5 0,5-8 1,6-8-1,3-8 0,3-7 1,0-7-1,1-6 0,-3-6 0,-6-4-1,-4 0 1,-9 0 0,-11 1 0,-7 3-1,-8 5 1,2 19 1,-25-25-1,5 23 1,-3 4-1,0 7 1,1 3 0,5 7 0,1 4 0,7 5 0,5 2 0,6 3 0,3-3 0,9 0 0,0-4-2,3-7-1,7 4-4,-24-23-14,40 3-11,-22-17 1,7 7-2</inkml:trace>
          <inkml:trace contextRef="#ctx0" brushRef="#br0" timeOffset="529580.2895">4944 9802 33,'0'0'27,"0"0"-1,0 0-4,0 0-15,0 0-5,0 0-4,-4 23-12,4-23-11,0 0 0,0 0-2,18 0 4</inkml:trace>
          <inkml:trace contextRef="#ctx0" brushRef="#br0" timeOffset="530093.3196">5292 9739 32,'0'0'26,"2"16"-7,-2-16-19,0 0-15,0 0-11,0 0-3</inkml:trace>
        </inkml:traceGroup>
      </inkml:traceGroup>
    </inkml:traceGroup>
  </inkml:traceGroup>
</inkml:ink>
</file>

<file path=ppt/ink/ink35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0:31:46.263"/>
    </inkml:context>
    <inkml:brush xml:id="br0">
      <inkml:brushProperty name="width" value="0.05292" units="cm"/>
      <inkml:brushProperty name="height" value="0.05292" units="cm"/>
      <inkml:brushProperty name="color" value="#FF0000"/>
    </inkml:brush>
  </inkml:definitions>
  <inkml:trace contextRef="#ctx0" brushRef="#br0">9090 10563 2,'15'3'0,"6"3"0,5 0 1,4 2 0,5 0-1,2 3 1,6 0 0,1 2-1,4 0 1,-1-2-1,2 0 1,-2-1-1,0-1 0,-3-2 1,0 0-1,-4-1 1,-4-2 0,3 1 0,-3-1 1,3-2-1,-1 0 0,5-1 0,-2-1 1,5-2-1,3 0 0,0-3-1,3 2 1,0-3 0,4 1-1,-2-1 0,3 2 0,-1-1 0,0-1 1,-2 1-1,-1 0 0,-1 0 0,0-1 0,4 1 0,-4 0 0,1 0 0,2 0 1,0 2-1,5-1 0,0 1-1,1 2 1,-2-1 0,2 2 0,-1 0-1,3 0 2,0 0-1,-1 2-1,3-1 1,0 0 0,2 0 0,4-1 0,5 0 0,-1 0 0,3-1 0,0-1 0,-2-1 1,3-3-1,2 2 0,-6-3 0,3-1 0,1-1 0,0 0 0,5 0 1,3 1-1,-3-2 1,-1 2-1,4 0 0,1 1 0,-5 0 0,3 1 0,0 0 0,-1 3 0,6-1 0,0 2 0,1 0 0,-1 0-1,1 1 1,0 0 0,-3 0 0,2 0 0,1 0 0,2-1 0,-1 1-1,-1 1 1,4 1 0,-1 1 0,1-1 0,-2 0 0,-2 1-1,-1 1 2,0-1-1,-1 0 0,-2-1 0,-5 1 0,0-1 0,-3 0 0,-3 0 1,-2-1-1,-4 1 0,-1-1 0,-2 0 0,-2 0 0,-4-1 0,-1 0 1,-4-1-1,-5 0 0,-4 0 0,-3 1 0,-7-1 1,-6 0 1,-3 2 0,-6-1 1,-3 0 0,1 1 1,-6-1-1,1 1 0,-16 0-1,22-1-3,-22 1-17,17 7 0,-17-7 7,-17 11 11</inkml:trace>
  <inkml:trace contextRef="#ctx0" brushRef="#br0" timeOffset="17640.0089">13742 9588 7,'24'-1'6,"1"-1"-1,4-1-1,-2 2 0,4 0-1,-6 0-1,3 1 0,-3 0-1,-2 0-1,-2-1 1,-2 1-1,-2 0 1,-3 0 0,-1-2-1,-1 2 1,-12 0-1,17-1 0,-17 1 0,0 0 0,12 0 1,-12 0-1,0 0 0,0 0 0,0 0 0,0 0 0,0 0 0,0 0 0,13 5 0,-13-5 0,0 0 0,16 2 0,-16-2 1,16 0-2,-16 0 2,17 0-2,-17 0 1,17 0 0,-17 0 0,15 0 0,-15 0 0,12 1 0,-12-1 0,0 0 0,0 0 0,12 0 0,-12 0 0,0 0 0,0 0 0,0 0 1,0 0-1,0 0 1,0 0 0,0 0 0,0 0 0,0 0 0,-16-2-1,16 2 1,-18-1-1,5 0 0,-1 1 0,-3 0-3,-1 0-12,2 6-2,-7-6 7,5 4 10</inkml:trace>
  <inkml:trace contextRef="#ctx0" brushRef="#br0" timeOffset="36487.0869">9948 8211 4,'0'0'5,"20"1"-1,-9 2-1,2 2 0,4 2-2,3 0 0,2 3 0,2 0 0,1 0 0,3 1 0,4-2 0,-1-2-1,0-1 2,-1-2-1,-1-1 1,-1-3-1,-4 0 0,-4-1 0,-3 0 0,-6 1 0,-11 0 0,16-1 0,-16 1 0,0 0 0,0 0 0,0 0 1,0 0-1,0 0 0,0 0 0,0 0-1,0 0 1,12-6-1,-12 6 0,0 0 0,0 0 1,0 0-1,0 0 1,7-11 0,-7 11 0,0 0-1,0 0 1,-10-10-1,10 10 1,-14-6 0,2 2-1,12 4 0,-23-4 0,11 3-2,12 1-3,-22 0-5,9 0-11,13 0 6,-18 5 15</inkml:trace>
  <inkml:trace contextRef="#ctx0" brushRef="#br0" timeOffset="54373.1096">11706 9575 1,'0'0'7,"0"0"-1,0 0-1,0 0-2,0 0-1,13 12-1,1-4 0,5 1 0,6 3 1,7 0 1,6-2-1,9 1 1,-1-2-1,6-2 0,-3-1 0,-1-3-1,-3 0 0,-9-1 0,-5-1 0,-12-2 0,-3 2 1,-16-1-1,16 0 1,-16 0 0,0 0 0,0 0 1,0 0-1,-16 3 0,3-1 0,-3-2-1,-3 1-1,-6 0 1,-2 0-1,-3 1 1,-1-2-1,0 0 0,3 0 0,0-2 0,6 1 0,3 0 0,3 0 0,16 1-1,-18-2 0,18 2 1,0 0-1,0 0 0,14-3 0,3 3-1,7 1 1,8 3 0,8-2 1,4 3 0,6 0 0,-1 0 0,0 0 0,-3 0 1,-5-2-1,-9 0 0,-6-1 1,-7-2 0,-6-1 0,-13 1 0,0 0 0,0 0-1,2-11-4,-2 11-13,0 0-3,-10-13-3,10 13 22</inkml:trace>
  <inkml:trace contextRef="#ctx0" brushRef="#br0" timeOffset="62195.5573">12741 13612 1,'20'39'4,"9"3"0,-1 2 0,7-2-1,2-5-1,0-2 0,4-4 0,-4-4 0,2-6-1,-5-3 0,2-5 0,-5-3 0,2-3 0,-1-2 0,-2-4-1,2-1 1,2-2 0,1-2 0,0 0-1,5-4 1,0 3-1,5-4 0,0 2 1,6 0-1,-2 2 0,3 0 0,0 1 0,-3 2 0,1 1 0,-4 1 0,1 0 0,-2 0 0,0 1 0,1 0 0,2-1 0,2 0 0,5 1 0,8-1 0,2 2 0,7-1 1,0-1-1,1 1 0,-2 0 0,-2-1 0,-3 0 0,-8 0 0,1-1 0,-9 0 0,0 0 0,-1 1-1,1-2 1,5 4 0,1-2 0,6 2 0,0-2-1,3 1 2,2-1-2,2-1 2,-1-3-1,-3-1 0,1-4 0,-7-1 0,0-2 0,-2-1 0,-4 1 1,0-2-1,-5 0 0,3 1 0,-5 0-1,1 2 1,0 0 0,-3 0 0,3-2 0,-5 2 0,4-2 0,-3-1 0,3 0-1,-3 1 1,1 0 0,-1 2 0,0 1 0,1 1 0,-3 3 0,2 1-1,-4 2 1,4 0 0,-4 0 0,2-2 1,1-2-1,-1-1 0,2-4 0,-1 2 0,2-4 0,-2-1 0,5 1 0,-4 0 0,2 2 0,-1 4 0,-1 1 0,-1 1 0,-3 3 0,0 1-1,-3 2 2,1 0-1,-3 0 0,3 0 0,-4-1 0,5-2 0,-2-2 0,-1-1 1,3-2-1,-3-2 0,-1-2 0,-3-3 1,2 0-1,-5-3 0,0-1 0,1-2 0,-1-1 0,-2 0 1,0-1-1,-3 3 0,3-1 0,-4 3 0,2 1 0,-5 0 0,-1 3 0,-1 3 0,0-2 0,0 1 1,-4 1-1,3-2 0,-4 1 0,1 0 1,-2 2-1,1-1 1,-5 1 0,-7 10-3,15-12-13,-15 12 0,0 0 7,-6-16 8</inkml:trace>
  <inkml:trace contextRef="#ctx0" brushRef="#br0" timeOffset="186178.6488">14661 18829 5,'9'-68'7,"-9"68"-1,7-83 0,-3 28 1,-2-11-1,4-4-1,-5-10 0,1 4 0,-2-1-1,0 7-1,-1 5 0,1 12-1,0 53 0,-4-76-1,4 76-1,0 0-1,0 0 0,0 0 0,0 0 0,0 0-1,0 0 0,0 0 0,-31 55 0,31-55 0,-21 72 0,21-72 1,-26 80-1,26-80 0,-28 69 1,28-69 1,-32 66-1,32-66 0,-32 62-1,32-62 1,-26 53 0,26-53-1,0 0 2,-27 58-1,27-58 0,0 0 0,0 0 1,0 0 0,0 0 0,0 0 1,0 0-1,0 0 0,0 0 1,0 0 0,0 0 0,0 0-1,14-56 1,-14 56 0,19-47 0,-19 47-1,27-54 1,-27 54 0,31-56-1,-31 56 1,35-52 0,-35 52-1,36-51 0,-36 51 1,0 0 0,56-61-1,-56 61 1,0 0 1,0 0-2,53-53 1,-53 53 0,0 0-1,0 0 0,0 0 1,0 0-1,0 0-1,0 0 0,53 10 0,-53-10 0,0 0 0,23 65 1,-23-65-1,18 79 0,-18-79 1,18 94-1,-18-94 1,15 87 0,-15-87-1,11 69 1,-11-69-1,0 0-2,6 52-8,-6-52-12,0 0 18,0 0 5</inkml:trace>
</inkml:ink>
</file>

<file path=ppt/ink/ink35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0:36:18.643"/>
    </inkml:context>
    <inkml:brush xml:id="br0">
      <inkml:brushProperty name="width" value="0.05292" units="cm"/>
      <inkml:brushProperty name="height" value="0.05292" units="cm"/>
      <inkml:brushProperty name="color" value="#FF0000"/>
    </inkml:brush>
  </inkml:definitions>
  <inkml:trace contextRef="#ctx0" brushRef="#br0">22975 8320 20,'47'-1'19,"5"-2"-5,12 3-2,-3-5-3,9 3-3,-5-3-3,-1 3-1,-7-2-1,-5 2-1,-9 0 1,-12 0 0,-7 1 0,-6-1-1,-18 2-3,12-1-7,-12 1-14,-18 6 0,-8-2-1,1 2 23</inkml:trace>
  <inkml:trace contextRef="#ctx0" brushRef="#br0" timeOffset="532.0303">23260 8086 1,'-24'9'8,"-2"7"3,-8 5-4,-7 5-2,-10 4-1,-7 4-1,-2 0 0,3-2-2,2-4 0,2 0 0,7-6-1,5-2 1,13-6-1,6-5 0,9-2 0,1-1 0,12-6 1,0 0 0,0 0 1,4 12 1,8-5 0,-1 0 0,10 7 2,0 1 0,7 8 0,6 0 0,6 10-1,3-2-1,8 8 1,2-3-2,3 3 0,-1-4 0,1 0 1,-8-6-1,-4-3 0,-9-8 0,-5-2-1,-7-5-2,-7-4-14,-16-7-11,19 4-1,-19-4-2</inkml:trace>
</inkml:ink>
</file>

<file path=ppt/ink/ink35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49:19.93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7B09FEC-6BC2-4451-9C50-986042EC0525}" emma:medium="tactile" emma:mode="ink">
          <msink:context xmlns:msink="http://schemas.microsoft.com/ink/2010/main" type="writingRegion" rotatedBoundingBox="1185,16036 24117,15607 24165,18203 1233,18632"/>
        </emma:interpretation>
      </emma:emma>
    </inkml:annotationXML>
    <inkml:traceGroup>
      <inkml:annotationXML>
        <emma:emma xmlns:emma="http://www.w3.org/2003/04/emma" version="1.0">
          <emma:interpretation id="{CE30E917-ED99-404A-A411-2980A64BF0BB}" emma:medium="tactile" emma:mode="ink">
            <msink:context xmlns:msink="http://schemas.microsoft.com/ink/2010/main" type="paragraph" rotatedBoundingBox="1185,16036 24117,15607 24165,18203 1233,18632" alignmentLevel="1"/>
          </emma:interpretation>
        </emma:emma>
      </inkml:annotationXML>
      <inkml:traceGroup>
        <inkml:annotationXML>
          <emma:emma xmlns:emma="http://www.w3.org/2003/04/emma" version="1.0">
            <emma:interpretation id="{DFECA590-987B-411F-A70A-55768936AD4C}" emma:medium="tactile" emma:mode="ink">
              <msink:context xmlns:msink="http://schemas.microsoft.com/ink/2010/main" type="line" rotatedBoundingBox="1185,16036 24117,15607 24141,16933 1210,17362"/>
            </emma:interpretation>
          </emma:emma>
        </inkml:annotationXML>
        <inkml:traceGroup>
          <inkml:annotationXML>
            <emma:emma xmlns:emma="http://www.w3.org/2003/04/emma" version="1.0">
              <emma:interpretation id="{A9542E57-4B63-4B76-8E9C-26A6C1BCC00D}" emma:medium="tactile" emma:mode="ink">
                <msink:context xmlns:msink="http://schemas.microsoft.com/ink/2010/main" type="inkWord" rotatedBoundingBox="1187,16127 6038,16036 6055,16935 1203,17026"/>
              </emma:interpretation>
              <emma:one-of disjunction-type="recognition" id="oneOf0">
                <emma:interpretation id="interp0" emma:lang="en-US" emma:confidence="0.5">
                  <emma:literal>Nonlinear</emma:literal>
                </emma:interpretation>
                <emma:interpretation id="interp1" emma:lang="en-US" emma:confidence="0">
                  <emma:literal>nonlinear</emma:literal>
                </emma:interpretation>
                <emma:interpretation id="interp2" emma:lang="en-US" emma:confidence="0">
                  <emma:literal>Nominee</emma:literal>
                </emma:interpretation>
                <emma:interpretation id="interp3" emma:lang="en-US" emma:confidence="0">
                  <emma:literal>Nominees</emma:literal>
                </emma:interpretation>
                <emma:interpretation id="interp4" emma:lang="en-US" emma:confidence="0">
                  <emma:literal>Nonliving</emma:literal>
                </emma:interpretation>
              </emma:one-of>
            </emma:emma>
          </inkml:annotationXML>
          <inkml:trace contextRef="#ctx0" brushRef="#br0">0 199 2,'0'0'17,"8"-23"-1,-8 23 0,12-31-4,-12 31 1,23-31-2,-5 20-1,-12-11 0,15 13-2,-15-8-1,-6 17-2,27-16 0,-27 16 0,26 9-2,-10 9 0,-1 6 0,3 13 0,-2 7 1,9 15-1,-9 0 0,5 9-1,-7-4 1,0 0-2,-6-5 1,1-4-1,-7-11 0,-2-7 0,-5-10-1,3-5 1,2-22 0,-6 22 0,6-22 0,0 0 0,-12-29 0,10 5-1,0-11 1,2-7-1,0-11 0,6-6-1,4-3-1,3-5 2,7 1-2,2 4 1,5 3 0,2 4 0,1 11-1,3 5 2,-1 12-1,-1 8 1,2 10 0,-5 13 0,3 9 1,-5 14-1,-1 10 1,-3 11 0,-1 9 1,-5 9 0,-4 2 0,-3 3 0,-3-3 0,-4-3-1,0-7 1,-2-2-1,-2-16-1,0-7 0,4-5-1,-2-28-1,14 25-4,-14-25-7,31-20-18,-17-7 0,14 3-2,-7-15 0</inkml:trace>
          <inkml:trace contextRef="#ctx0" brushRef="#br0" timeOffset="1087.0618">1392 399 39,'2'-24'26,"-4"-4"1,4 12-7,-18-12-8,16 28-4,-21-35-4,21 35 1,-34-13-1,13 19-1,-7 3-1,-1 8 0,1 8 1,1 12-2,1 4 1,7 4-1,5 1-2,8 2 2,6-4-1,6-1 0,4-9 0,6-8 0,5-7 0,1-8 0,1-8 0,1-6 1,-1-10 0,-3-4 0,-6-5-1,-1-2 1,-7-3 0,-4-1-1,-8 2 1,-5 1-1,-3 3 0,-2 3 0,-3 5 0,19 14-1,-32-22 1,32 22-1,-21-15 0,21 15 0,-4-20 0,4 20 0,25-28 0,-7 8 0,7 1-1,5 1 2,1-4-1,4 4 1,-1 3-1,3 8 2,-4 1 0,-3 13 0,-1 6 2,-1 11-1,-9 7 0,-1 10 0,-8 1 1,-1 4-2,-9 0 0,0-2 0,-4-5 0,-3-8 0,1-7-1,2-6 0,4-18 1,0 0-1,0 0 0,17-16 0,-3-10 0,4-9 0,3-5 0,7-5-1,1 1 0,-1 2 0,-1 5 1,-3 8-1,-1 11 1,-3 7-1,3 18 1,-23-7 1,28 35-1,-13-8 1,-3 6-1,2 4 1,-2 2-2,-4-6-3,7 11-11,-15-24-14,12 6-3,-12-26 1,0 0-2</inkml:trace>
          <inkml:trace contextRef="#ctx0" brushRef="#br0" timeOffset="1555.0887">2209-162 28,'0'0'29,"0"0"2,-7 32-2,14 17-11,-24-14-7,19 28-3,-16-5-1,16 21-2,-12-3 0,8 1-2,-6-5 0,6-4-2,0-8 0,2-7-1,2-5-3,-6-18-4,20 10-11,-16-40-12,12 20-3,-12-20 1,14-16-1</inkml:trace>
          <inkml:trace contextRef="#ctx0" brushRef="#br0" timeOffset="2012.115">2403 132 31,'0'0'30,"-9"-18"-2,9 18-1,0 0-16,2-18-20,-2 18-15,19 0-4,-19 0 0,30 7-1</inkml:trace>
          <inkml:trace contextRef="#ctx0" brushRef="#br0" timeOffset="1817.1037">2390 314 53,'0'0'33,"0"0"-1,0 0 0,13 46-20,-22-20-6,9 9-3,-2 3-2,2 6 1,-2-1-2,0-5 0,2 1-3,-4-15-5,18 14-14,-14-38-9,9 28-1,-9-28 0</inkml:trace>
          <inkml:trace contextRef="#ctx0" brushRef="#br0" timeOffset="3380.1933">2709 309 34,'4'-17'29,"-4"17"1,0 0 0,18-2-17,-18 2-2,0 0-5,0 0-1,25 39 0,-21-13-1,4 10-1,-2 1 0,4 7 0,-6 0-2,2 0 0,-4-5 0,3-6-1,1-9 0,-2-6 0,-4-18 0,0 0-1,24-3 1,-9-19-1,3-8 0,0-5 0,7-7 1,-1-4-2,3 4 2,-5 1-2,3 10 2,-5 9-1,3 9 1,-3 15-1,0 11 1,-1 7 0,-1 6 0,3 5 1,-1 0 0,4 2 0,-1-3-1,3-8 1,1-7-1,2-8 0,1-7 0,7-9 0,2-8 0,-1-8-1,-1-7 1,-2-4-1,-4-3 0,-5 0 1,-3 1-2,-15 5 2,-6 5-2,-6 8 2,4 20-2,-31-18 3,7 19-1,-3 9-1,0 6 3,1 8-3,3 5 2,3 6 0,4 0 0,10 6-1,6-3 0,4 3 1,12-5-2,4-3 1,9-5 0,6-6 0,6-7-1,6-8 1,4-7 0,4-9 0,-4-6 0,4-9 0,-4-5 1,-6-2-1,-4-6 0,-7-2 0,-9 1 1,-7 5-1,-12 3 0,-8 6 0,-10 4 0,12 20 0,-33-16-1,13 19 1,-1 7 0,1 4-1,4 7 1,1 2-1,9 3 0,2 0 0,8 3-1,0-5 0,11 2-1,-15-26 0,32 33 0,-32-33 0,41 15 0,-22-15 0,5 1 1,-24-1 0,39-7 1,-39 7 0,37-15 0,-37 15 1,32-14 0,-32 14 0,33-15 1,-15 9 0,-18 6 0,31-12 0,-31 12 0,35-10 0,-35 10 0,36-5 0,-17 3 0,3 2 0,-1-2 0,3 6 0,-4-4 0,5 5 0,-5 1-1,3 1 1,-3-1-1,1 3 1,-3 2-1,0 0 1,-18-11-1,31 24 1,-31-24 0,18 24 0,-18-24-1,11 22 1,-11-22 0,0 16 0,0-16 0,0 0 0,0 0-1,0 0 1,0 0 0,0 0-1,-15-20 1,17 2-1,2-4 0,0-2 0,5-4 0,3-3 0,0 0 0,4 1 0,3 3 0,1-1-1,3 6 1,-1 0-1,9 6-3,-9-10-11,17 20-14,-17-10-3,3 10-1,-25 6-1</inkml:trace>
        </inkml:traceGroup>
        <inkml:traceGroup>
          <inkml:annotationXML>
            <emma:emma xmlns:emma="http://www.w3.org/2003/04/emma" version="1.0">
              <emma:interpretation id="{619AF87A-2F0E-43C4-BF65-EAE473343A78}" emma:medium="tactile" emma:mode="ink">
                <msink:context xmlns:msink="http://schemas.microsoft.com/ink/2010/main" type="inkWord" rotatedBoundingBox="6824,16043 10147,15981 10165,16923 6842,16985"/>
              </emma:interpretation>
              <emma:one-of disjunction-type="recognition" id="oneOf1">
                <emma:interpretation id="interp5" emma:lang="en-US" emma:confidence="1">
                  <emma:literal>kernels</emma:literal>
                </emma:interpretation>
                <emma:interpretation id="interp6" emma:lang="en-US" emma:confidence="0">
                  <emma:literal>kernel's</emma:literal>
                </emma:interpretation>
                <emma:interpretation id="interp7" emma:lang="en-US" emma:confidence="0">
                  <emma:literal>kennels</emma:literal>
                </emma:interpretation>
                <emma:interpretation id="interp8" emma:lang="en-US" emma:confidence="0">
                  <emma:literal>kernel</emma:literal>
                </emma:interpretation>
                <emma:interpretation id="interp9" emma:lang="en-US" emma:confidence="0">
                  <emma:literal>Kernels</emma:literal>
                </emma:interpretation>
              </emma:one-of>
            </emma:emma>
          </inkml:annotationXML>
          <inkml:trace contextRef="#ctx0" brushRef="#br0" timeOffset="4951.2829">5807-156 22,'-6'-18'26,"6"18"1,-20-33-7,20 33-6,0 0-3,0 0-2,-27 22-1,23 18-2,-14 0 0,9 21-2,-9 5 1,6 17-3,-2 3 0,5 6 0,3-6-1,4-3 0,2-8 0,2-9-1,2-12 0,0-12 1,-2-13-1,1-10 1,-3-19 0,0 0-1,0 0 1,-15-30-1,9 1 0,2-6 0,0-5 0,2-8-1,6 0 1,4-3-1,8 1 0,7 2 1,3 4-1,5 2 0,6 5 0,0 8 1,1 5-1,1 6 1,0 7 0,-4 3-1,-5 8 1,-3 4-1,-7 5 1,-20-9-1,19 29 1,-26-8 0,-7 1 1,-6-2-2,-5 0 1,-3-1-1,-1-1 0,-2-3 0,7-3 0,-1-2-1,25-10 0,-30 24 0,30-24 1,-12 29 0,14-13-1,2 5 2,8 3-1,2 1 1,7 1 0,5 0 0,7-2 0,4-4 1,1-6-1,9-2 1,0-12-1,6-6 1,0-9-1,0-5 1,1-6 0,-3-7 0,-4-3 0,-7-1-1,-5-4 0,-8 5 1,-13-1-1,-10 4 0,-8 3 0,-8 7 0,-5 6-1,-7 6 1,-1 9-1,-1 4 0,3 9 0,1 4 0,6 7 1,1 5-1,9 5 1,4 1-1,8 2 0,4-2 1,11 0 0,3-6 0,5-3 0,6-7 0,-1-8 0,1-7 0,2-6 0,-1-7 1,1-6-1,0-6 0,-2-7 1,-3 1-1,3-2 0,-4 1 0,-5 3 1,-3 3-1,-5 5 0,-18 19 0,22-11 1,-22 11 0,15 17 0,-11 3 0,-2 2-1,0 8 1,0-3-1,0 2 1,-2-5-1,0 0 1,0-7 0,0-17 0,0 0 0,0 0 0,0 0-1,0 0 1,14-30 0,-6 3-1,5-3-1,1-4 1,6-1-2,-1-6-1,13 15-8,-17-14-15,17 20-5,-9-6-2,5 13 1</inkml:trace>
          <inkml:trace contextRef="#ctx0" brushRef="#br0" timeOffset="6827.3905">7393 182 26,'0'0'26,"23"-7"1,-23 7-7,20 14-8,-20-14-2,16 39-2,-18-13 0,12 16-2,-16-5 0,8 9-3,-6-8 0,0 4-1,-4-9-1,0-1 0,0-12-1,8-20 1,-13 24-1,13-24 1,0 0-1,-6-19-1,12-1 1,3-11-1,3-4 0,2-4-1,7 3 1,-1-3 1,2 8-1,-1 5 0,-1 12 1,-1 8-1,-19 6 2,34 22-1,-19 2 0,-1 5 0,-2 3 1,5 2-1,-3-2 1,2-1-1,0-5 0,5-8 1,1-9-1,7-7 1,-3-7-1,5-5 1,2-8-1,1-10 1,1-5-1,-2-5 0,-5 1-1,-9-2 2,-3 3-2,-6 3 1,-10 5-1,-6 8 1,6 20-1,-33-15 2,13 17-1,-2 7-1,-1 8 1,3 1-1,3 8 1,5 5-1,8 2 1,2 0 0,4 2-1,6-4 2,9-1-1,5-5 0,5-4 0,3-9 1,7-8-1,0-4 0,6-9 0,1-6 1,-3-7-1,-2-3 0,-2-7 0,-3-3 1,-5-5-1,-2-4 0,-7-4 0,-4-7 0,-3 0-1,-5-4 1,-2 2 0,-4-2-1,-4 4 1,-2 8 0,0 8 0,0 8 0,0 9 0,4 22 0,0 0 0,0 0 1,-25 25-1,17 10 0,0 11 0,0 7 1,-3 10 0,5 5-1,0 0 1,4 2-1,4-4 0,4-4 0,4-7 0,7-7 0,-1-11 0,7-8 1,-1-10-1,5-12 0,1-9 0,7-11 0,-3-9 0,1-9-1,0-6 1,-3-5-1,-1 0 0,-5-2 0,-3 3 0,-9 3 0,-2 10 0,-4 4 1,-1 8-1,-5 16 0,0 0 1,0 0-1,0 0 0,0 0 0,2 24 0,-2-24 1,4 27 0,-4-27-1,8 28 2,-8-28-2,10 20 2,-10-20-1,0 0 1,0 0-1,18 5 0,-18-5 0,0 0-1,0 0 3,11-20-3,-11 20 1,0 0 0,10-16 0,-10 16 0,0 0 0,0 0 0,0 0 0,0 0 0,0 0 1,18-11-1,-18 11 0,0 0 1,0 0-1,19 9 0,-19-9 1,0 0 0,22 13-1,-22-13 1,0 0-2,24 18 2,-24-18-1,17 17 1,-17-17-1,14 20 0,-14-20 0,14 26 1,-7-10-1,-3 1 1,2 5 0,-2-2-1,-2 0 1,-2-2 0,0 1 0,-2-3-1,-2 1 1,4-17-1,-17 20 1,17-20 0,-22 11-1,22-11 1,-31 4-1,13-6 0,0 0 1,-1-3-1,1-3 0,18 8 0,-33-16 0,33 16 0,-24-22-1,24 22 1,-17-24-1,17 24 1,-12-24-2,12 24-1,-10-24-2,10 24-10,0 0-12,0 0-5,-8-16 0,8 16-1</inkml:trace>
        </inkml:traceGroup>
        <inkml:traceGroup>
          <inkml:annotationXML>
            <emma:emma xmlns:emma="http://www.w3.org/2003/04/emma" version="1.0">
              <emma:interpretation id="{C4091B82-DBF8-45FF-A034-A47379454C12}" emma:medium="tactile" emma:mode="ink">
                <msink:context xmlns:msink="http://schemas.microsoft.com/ink/2010/main" type="inkWord" rotatedBoundingBox="11030,16157 12589,16128 12608,17149 11049,17178"/>
              </emma:interpretation>
              <emma:one-of disjunction-type="recognition" id="oneOf2">
                <emma:interpretation id="interp10" emma:lang="en-US" emma:confidence="1">
                  <emma:literal>give</emma:literal>
                </emma:interpretation>
                <emma:interpretation id="interp11" emma:lang="en-US" emma:confidence="0">
                  <emma:literal>gave</emma:literal>
                </emma:interpretation>
                <emma:interpretation id="interp12" emma:lang="en-US" emma:confidence="0">
                  <emma:literal>Give</emma:literal>
                </emma:interpretation>
                <emma:interpretation id="interp13" emma:lang="en-US" emma:confidence="0">
                  <emma:literal>girl</emma:literal>
                </emma:interpretation>
                <emma:interpretation id="interp14" emma:lang="en-US" emma:confidence="0">
                  <emma:literal>jive</emma:literal>
                </emma:interpretation>
              </emma:one-of>
            </emma:emma>
          </inkml:annotationXML>
          <inkml:trace contextRef="#ctx0" brushRef="#br0" timeOffset="26179.4974">10214 175 21,'0'0'18,"2"-19"-2,-2 19-2,0-22-2,0 22-1,-4-22-1,4 22-2,-8-20-1,8 20-1,-15-18-1,15 18-1,-20-17-1,20 17-1,-29-9-1,29 9 1,-36-2-2,15 6 1,-1-1-1,-1 7 0,-1 1 0,4 3 0,-1 1-1,3 3 1,1 1-1,9 1 1,0-2 1,6 3-2,10-3 1,-2-2 0,-6-16 0,27 28 0,-9-17 1,1-4-2,1-3 1,0-4 1,-20 0 0,39-13 0,-39 13-2,35-24 2,-19 6-1,1 0 1,-3-1-2,-2 1 2,-4 1-2,0 1 2,-8 16 0,11-22 0,-11 22 0,0 0 1,2-19 0,-2 19 0,0 0 0,0 0 0,-11 22 0,7-3 0,-2 5 0,2 7-1,-4 7 0,4 10 0,0 5 0,0 6 0,2 2 0,0-1-1,0 1 0,0 0 2,-2-8-2,-3-5 0,-3-4 0,-2-4 1,-2-7-1,-5-5 1,-3-6-1,-3-7-1,1-8 1,-1-5 0,-1-10-1,1-4 0,3-5 1,1-5-1,7-2 1,0-2-1,8-1 1,2-1-1,6 4 1,6-1-1,6 1 1,7 0 0,3 2 0,5 0 0,3 0 0,3-2 0,4 0 0,0 0 0,1-5 0,-3-1 0,0-3 0,-2 2-1,-5-2 1,1 0 0,-7 2-1,-1 0 1,-5 5 0,-2 2 1,-1 4-2,-5 1 2,-10 19-1,16-25 0,-16 25 0,0 0 0,13-17 0,-13 17 1,0 0-1,-5 29-1,-1-6 2,2 2-1,0 5 1,2 6-2,-2 3 2,4-2-1,2-2 0,2-4 1,2-2-2,0-9 0,7 4-5,-13-24-6,32 13-17,-32-13-2,35-11-2,-25-11 1</inkml:trace>
          <inkml:trace contextRef="#ctx0" brushRef="#br0" timeOffset="26401.5098">10496-95 4,'0'0'22,"0"0"-2,0 0-7,0 0-25,0 0-5,26-8-3,-26 8 11</inkml:trace>
          <inkml:trace contextRef="#ctx0" brushRef="#br0" timeOffset="27127.5514">10751 81 29,'0'0'28,"0"16"3,0-16-8,6 32-8,-6-32-3,0 47-5,-2-23-1,10 11-3,-6-5 0,6 1-2,-4 0 1,4-3-2,1-4 0,-3-4 1,-6-20-1,14 27 1,-14-27-2,0 0 1,23-2-3,-21-16-2,-2 18-1,10-42-3,4 23 0,-20-19-1,16 14 0,-16-13 1,12 19 0,-10-10 3,4 28 2,4-29 2,-4 29 0,0 0 3,19-11 0,-19 11 2,26 9 1,-4 2 1,-3-5 1,14 7 0,-9-12 0,17 9 0,-8-12-1,9 5-1,-1-10-1,6 3 0,-8-9-2,2 2 1,-9-7 0,-1 2-1,-11-3 0,-3 1 0,-11-2 0,-6 3 0,0 17-1,-23-20 0,1 16 1,-3 6-1,-3 9 0,-3 7 0,-1 6 1,1 6-1,4 1 1,9 4-1,4 0 1,8 0-1,2-6 2,8-1-2,4-5 2,6-2-1,-14-21-1,37 22 1,-9-15-4,-1-14-4,18 10-18,-14-17-3,7 1-3,-9-9 0</inkml:trace>
        </inkml:traceGroup>
        <inkml:traceGroup>
          <inkml:annotationXML>
            <emma:emma xmlns:emma="http://www.w3.org/2003/04/emma" version="1.0">
              <emma:interpretation id="{741B7841-E2C9-47D2-AD38-C940BBA4B798}" emma:medium="tactile" emma:mode="ink">
                <msink:context xmlns:msink="http://schemas.microsoft.com/ink/2010/main" type="inkWord" rotatedBoundingBox="13398,15808 16693,15746 16710,16658 13415,16720"/>
              </emma:interpretation>
              <emma:one-of disjunction-type="recognition" id="oneOf3">
                <emma:interpretation id="interp15" emma:lang="en-US" emma:confidence="1">
                  <emma:literal>smaller</emma:literal>
                </emma:interpretation>
                <emma:interpretation id="interp16" emma:lang="en-US" emma:confidence="0">
                  <emma:literal>Smaller</emma:literal>
                </emma:interpretation>
                <emma:interpretation id="interp17" emma:lang="en-US" emma:confidence="0">
                  <emma:literal>smatter</emma:literal>
                </emma:interpretation>
                <emma:interpretation id="interp18" emma:lang="en-US" emma:confidence="0">
                  <emma:literal>Smatter</emma:literal>
                </emma:interpretation>
                <emma:interpretation id="interp19" emma:lang="en-US" emma:confidence="0">
                  <emma:literal>smallest</emma:literal>
                </emma:interpretation>
              </emma:one-of>
            </emma:emma>
          </inkml:annotationXML>
          <inkml:trace contextRef="#ctx0" brushRef="#br0" timeOffset="29379.6804">12714 7 12,'15'-16'21,"-15"16"-1,0 0-3,0 0-3,-2-20-2,2 20-2,0 0-2,0 0 0,-9-22-2,9 22 0,0 0-2,-24-15-1,2 9 0,-1 6-2,-8 0 0,1 2-1,-5 4 0,0-1 0,3 5 0,-3 1 0,9 1-1,3 1 1,3 0-1,20-13 1,-25 31-1,17-14 1,8-1-1,4 1 1,4-1-1,-8-16 1,33 30-1,-11-17 1,9 0 0,0-2-1,1 0 1,3 0 0,0 0 0,-3 0 0,-3 2 1,-5 1-1,-9 3 2,-1-1-1,-12 1 1,-2 3-1,-10-2 1,-9 3 0,-5-3-1,-5 2 0,-1-3 0,-3-1 0,-4-5 0,3 0 0,-3-7-1,4-2 0,5-6 0,-3-3-1,7-1-1,-5-6-2,29 14-3,-45-24-7,45 24-15,-22-22 0,22 22-1,-11-17 1</inkml:trace>
          <inkml:trace contextRef="#ctx0" brushRef="#br0" timeOffset="30439.7411">12945 2 15,'0'0'22,"25"-17"1,-25 17-3,0 0-7,24 24-2,-24-24-1,6 41-2,-10-19-2,12 15 0,-8-6-2,4 4-1,-2-2 0,0-2-3,-2-5 2,0-2-1,-2-8 1,2-16-2,-6 26 1,6-26 0,0 0-1,-14 16 1,14-16 0,0 0-1,-18-16 0,18 16 1,-7-30-3,7 7 2,5-7-2,1-1 2,6-4-1,2 0 1,5 2-2,1 2 2,2 3 0,3 6 0,-1 7 1,1 8 0,-3 7 0,3 9 0,-5 8 1,1 9-1,-7 3 0,2 8 1,-6-1 0,-1 3-1,-5-2 0,0-2-1,-4-8 2,0-1-2,-2-8 2,2-18-2,-4 22 0,4-22 1,0 0-1,0 0 0,0 0 0,10-31 0,2 7-1,0-7 0,9-4-1,1-3 1,7-1-1,-3 0 1,3 6-1,0 4 1,-3 7 1,-3 11 0,-1 9 1,-4 9-1,-18-7 1,27 37 0,-19-9-1,0 5 1,-2 2 0,-2-2-2,7 3-1,-11-14-6,18 15-11,-14-20-9,14 1-1,-18-18 0,35 6-2</inkml:trace>
          <inkml:trace contextRef="#ctx0" brushRef="#br0" timeOffset="31943.8271">13998 31 26,'-18'-13'26,"18"13"0,-31 2 0,3-2-13,11 19-7,-5-6-3,4 7-1,-3 0-1,9 2-1,0-2 0,6-1 1,3-3-2,3-16 0,11 22-1,-11-22-2,22 6-2,-22-6-3,35-15-3,-23-3-1,15 7 1,-11-11 0,8 9 2,-9-6 4,3 8 4,-18 11 6,27-11 3,-27 11 3,20 13 0,-8 7 1,-12-20-2,15 39 0,-9-21-2,6 8-3,-4-8 0,4 1-1,-12-19 0,27 22 0,-27-22-1,28 0 0,-28 0-1,33-24 1,-17 2-2,3-2 1,-3-9-1,0-7 0,-1-6 1,-5-10-1,-4-2 0,-2-3 0,-4-1 1,0 1-2,-4 4 1,-2 7 0,0 6 1,2 11-1,-2 8 1,4 6 0,2 19 1,0 0 1,-19-5 0,15 29 0,-8 5 1,6 19-1,-6 5 0,5 13 0,-3 4-1,6 3-1,2-1 0,6-4 0,4-9-1,7-10 0,5-6 1,2-12-2,7-9 1,0-9-1,3-8 1,-1-8-1,2-7 0,-1-10 0,3-4-2,-6-14 1,1-3-2,-7-17-1,5 1 1,-12-13-1,5 4 1,-13-8-1,2 10 2,-8 1 1,0 10 2,-2 13 2,-4 7 0,4 12 1,0 21 0,0 0 1,-26-7 0,18 29 0,-9 6-1,7 16 0,-4 7-1,6 12 1,-5-1-2,11 8 1,2-4-2,6 0 1,7-7 0,3-8-1,4-8 0,5-8 1,3-8-1,3-8 0,2-10 0,-1-7-1,1-8 1,-2-7-1,1-5-1,-5-8 0,-1-1 1,-5-3-1,-5 3 0,-6-1 0,1 6 1,-9 4 0,-2 18 0,-4-17 1,4 17-1,0 0 1,-23 35 0,13-11-1,4 3 1,-2 7 0,3-1 1,3 1-1,4-2 1,5-5-1,-1-1 1,4-6-2,2-3 3,-12-17-2,27 16 0,-27-16 0,30-2 1,-11-5-1,-1-6 0,5-5 0,-1-4-1,2-4 2,3-1-3,0 1 2,1 0-1,-3 4 1,-3 6 0,-2 6 0,-20 10 1,31 6 1,-31-6-1,14 37 1,-14-12 1,0 10-2,-2-2 1,0 4-1,-2-2 1,0-4-2,0-7 2,2-2-2,2-22 1,-4 20-1,4-20 1,0 0 0,4-27-1,2 5 1,4-6-2,1-7 1,5 0-2,0-3 2,7 3-3,-3-2-1,15 15-7,-19-13-13,17 19-5,-13-6-2,9 11 0</inkml:trace>
        </inkml:traceGroup>
        <inkml:traceGroup>
          <inkml:annotationXML>
            <emma:emma xmlns:emma="http://www.w3.org/2003/04/emma" version="1.0">
              <emma:interpretation id="{66531441-163C-4E6C-9D53-84B08406434B}" emma:medium="tactile" emma:mode="ink">
                <msink:context xmlns:msink="http://schemas.microsoft.com/ink/2010/main" type="inkWord" rotatedBoundingBox="17221,16243 19234,16206 19242,16664 17230,16701"/>
              </emma:interpretation>
              <emma:one-of disjunction-type="recognition" id="oneOf4">
                <emma:interpretation id="interp20" emma:lang="en-US" emma:confidence="1">
                  <emma:literal>error</emma:literal>
                </emma:interpretation>
                <emma:interpretation id="interp21" emma:lang="en-US" emma:confidence="0">
                  <emma:literal>erron</emma:literal>
                </emma:interpretation>
                <emma:interpretation id="interp22" emma:lang="en-US" emma:confidence="0">
                  <emma:literal>Error</emma:literal>
                </emma:interpretation>
                <emma:interpretation id="interp23" emma:lang="en-US" emma:confidence="0">
                  <emma:literal>orror</emma:literal>
                </emma:interpretation>
                <emma:interpretation id="interp24" emma:lang="en-US" emma:confidence="0">
                  <emma:literal>wror</emma:literal>
                </emma:interpretation>
              </emma:one-of>
            </emma:emma>
          </inkml:annotationXML>
          <inkml:trace contextRef="#ctx0" brushRef="#br0" timeOffset="33063.8908">16043 366 22,'0'0'23,"27"-19"1,-15 1-6,17 11-5,-15-17-2,21 11-2,-17-13-2,15 8 0,-15-10-3,9 6 0,-13-7-2,-2 3 0,-8-3 0,-4 5-1,-8-2 0,-2 6 0,-8 1 0,-3 7-1,-1 2 0,-1 7 0,1 6 0,-3 5-1,3 8 1,2 5 0,-1 8-1,5 4 1,4 4 0,3 3 0,5 2 0,8 1 0,7-3 1,5-1-1,8-8 1,3-4-1,4-5 0,1-5 1,1-11-1,2-3 0,-1-8 1,-1-8-1,0-6 0,-1-4 0,-1-3-3,-5-9 0,5 6-2,-13-12-1,11 14-3,-17-12-2,13 21-2,-21-15-3,-4 33-3,22-28-7,-22 28 3,0 0 4</inkml:trace>
          <inkml:trace contextRef="#ctx0" brushRef="#br0" timeOffset="33519.9172">16584 92 33,'0'0'26,"9"-17"2,-11 1-6,2 16-7,0 0-4,20-15-2,-20 15-3,0 0-1,0 0-1,26 13-1,-26-13 0,15 39-1,-9-15 0,0 5 0,-2 2 0,0-1-2,-2-1 1,-2-3 0,-2-6 0,0-4-1,2-16 1,-6 22 0,6-22-1,0 0 1,0 0-1,-18-9 0,18 9 0,-9-31 0,9 7-1,0-5 1,5-2-1,1-3 0,6 3 0,2-2 0,5 6 1,3-1-2,7 10 0,-3-3-1,13 18-6,-19-17-13,17 21-9,-17-6 0,9 10 0</inkml:trace>
          <inkml:trace contextRef="#ctx0" brushRef="#br0" timeOffset="33999.9447">17052 44 19,'0'0'27,"12"-16"-2,-12 16 0,0 0-8,16 18-4,-16-18-3,0 31-2,-8-12-2,12 14-1,-12-6-1,4 8-1,-4-4-1,2 1-1,-4-7 1,8-1-2,-9-7 2,11-17-1,-6 20 0,6-20 0,0 0 0,0 0 0,-2-24-1,2 4 1,6-6-2,7-7 1,-1-2 0,4-3 0,2 3-1,9-2 1,2 8-1,-1 1 0,5 13-3,-11-3-2,17 22-7,-39-4-15,49 0-2,-31 0-1,11 14 0</inkml:trace>
          <inkml:trace contextRef="#ctx0" brushRef="#br0" timeOffset="34655.9822">17570 46 21,'0'0'28,"0"0"0,0 0 1,-24-22-12,24 22-5,-25 17-5,13 3-1,-10-4-3,7 12 0,-3-4 0,4 7-1,1-2 0,9 3-1,2-5 1,6-1-2,5-4 1,5-4-1,-14-18 1,32 24 0,-32-24 0,37 2-1,-18-9 1,-1-4 0,-18 11-1,29-33 0,-21 9 0,-2 0 0,-2-2-1,-4 0 0,0 2 0,-4 1-1,4 2 1,-4 1-1,8 4 1,-4 16 0,10-24-1,-10 24 1,22-17 0,-22 17 0,31-3 1,-31 3 0,35 16 1,-17 1-1,-2 1 1,1 8 0,-5 1 1,0 3-1,-4-1 0,-3-1 0,-1-5 0,-4 0-1,-2-5 1,2-18 0,-7 22-1,7-22 1,0 0-1,0 0 1,0 0-1,2-26 1,7 4-1,5-4 1,4-5-2,5-4 1,3 0-1,3 1 0,1 4-3,-7-8-6,20 25-15,-23-9-7,7 12 1,-27 10-2</inkml:trace>
        </inkml:traceGroup>
        <inkml:traceGroup>
          <inkml:annotationXML>
            <emma:emma xmlns:emma="http://www.w3.org/2003/04/emma" version="1.0">
              <emma:interpretation id="{9FEAD076-92EF-4290-8E85-33B36AEDA95C}" emma:medium="tactile" emma:mode="ink">
                <msink:context xmlns:msink="http://schemas.microsoft.com/ink/2010/main" type="inkWord" rotatedBoundingBox="19615,15891 21864,15849 21883,16881 19634,16923"/>
              </emma:interpretation>
              <emma:one-of disjunction-type="recognition" id="oneOf5">
                <emma:interpretation id="interp25" emma:lang="en-US" emma:confidence="1">
                  <emma:literal>rates,</emma:literal>
                </emma:interpretation>
                <emma:interpretation id="interp26" emma:lang="en-US" emma:confidence="0">
                  <emma:literal>rotes,</emma:literal>
                </emma:interpretation>
                <emma:interpretation id="interp27" emma:lang="en-US" emma:confidence="0">
                  <emma:literal>roles,</emma:literal>
                </emma:interpretation>
                <emma:interpretation id="interp28" emma:lang="en-US" emma:confidence="0">
                  <emma:literal>rates.</emma:literal>
                </emma:interpretation>
                <emma:interpretation id="interp29" emma:lang="en-US" emma:confidence="0">
                  <emma:literal>votes,</emma:literal>
                </emma:interpretation>
              </emma:one-of>
            </emma:emma>
          </inkml:annotationXML>
          <inkml:trace contextRef="#ctx0" brushRef="#br0" timeOffset="35428.0262">18430 57 20,'18'-13'25,"-18"13"-1,29 4-3,-29-4-7,26 26-2,-26-26-2,23 47 0,-26-19-2,14 14-2,-15-3-2,6 5-1,-8-9-1,1 0 0,-3-10-1,0-1 0,8-24 0,-12 26 0,12-26 0,0 0-1,-10-28 1,12 6 0,2-7-1,6-8 0,2-5 0,5-4 0,3 0-1,0 6 1,7 5-3,-3 0 0,11 20-6,-17-11-12,17 26-9,-12-1-1,7 14 0</inkml:trace>
          <inkml:trace contextRef="#ctx0" brushRef="#br0" timeOffset="36519.0888">19099 118 32,'0'0'32,"0"-32"-2,0 32 2,-26-34-15,26 34-6,-31-8-6,8 12-3,-5 1-1,1 8 0,-1 4-1,7 5 1,1 2-2,4 0 2,3 1-1,7-1 0,6-2 0,2-5-1,-2-17 1,19 22-2,-19-22 1,32 2-1,-5-6-1,-9-5 1,11 3 0,-7-1 0,5 3 0,-5 2 1,1 6 1,-1 5 0,-22-9 1,35 30-1,-19-10 1,3 0-1,-5-2 1,4-3 0,-18-15-1,33 9 1,-33-9 0,37-16 1,-19-6-2,2-2 2,1-11-2,-3-4 1,1-8-1,-3-8 0,-2-8 0,-4-7-1,-4 0 1,-6 4 0,0 8-1,-4 4 1,-2 12 0,0 11 0,-2 14 1,8 17 0,-22 11-1,11 15 1,-5 11 0,4 10 0,-5 10-1,5 8 1,0 3-1,6 2 1,4-4-1,6-6 1,6-8-1,6-8 1,5-6-1,7-12 0,3-9 1,6-10-1,-1-7 0,3-7 0,4-10-1,-2-5 0,4-9-1,-10-4 0,1 0-1,-11-4 1,1 6-1,-13-2 1,-5 8 0,-12 3 1,4 24 0,-25-15 0,7 25 1,-3 6-1,1 8 1,4 7 0,1 4 0,5 4-1,6 1 2,10-3-2,4 0 1,7-4 0,5-8 1,5-4-2,1-7 2,9-8-1,-2-12 0,-3-1 0,5-10 1,-2-3-1,0-6 0,-3-3-1,7-6 0,-6-2 0,3 4 0,1 0 0,-4 2 1,1 7 1,-3 2 1,2 13 1,-5 5 0,5 13 0,-13 2 0,5 15 0,-13 0-1,-4 7 0,-10 0-1,-4 4 0,-14-2-1,-3-4-1,-3 4-3,-15-22-13,12 9-12,-7-17-2,1 3-2,-6-19 1</inkml:trace>
          <inkml:trace contextRef="#ctx0" brushRef="#br0" timeOffset="36752.1017">19391-301 43,'31'-17'30,"7"8"0,9-7-2,19 6-24,-1 3-8,-2 0-22,5 1-2,-5-1-1,-4 3-1</inkml:trace>
          <inkml:trace contextRef="#ctx0" brushRef="#br0" timeOffset="37224.1286">20685 327 40,'0'0'32,"0"0"1,0 0-1,0 0-14,-10 26-7,-4-8-7,3 10-1,-5 3-1,0 4-1,-3 5-3,-5-12-8,14 18-18,-13-19-4,13 3-3,10-30 1</inkml:trace>
        </inkml:traceGroup>
        <inkml:traceGroup>
          <inkml:annotationXML>
            <emma:emma xmlns:emma="http://www.w3.org/2003/04/emma" version="1.0">
              <emma:interpretation id="{905C5201-70DA-4EB0-B6CB-C5D289B66E31}" emma:medium="tactile" emma:mode="ink">
                <msink:context xmlns:msink="http://schemas.microsoft.com/ink/2010/main" type="inkWord" rotatedBoundingBox="22420,15786 24119,15754 24136,16653 22436,16685"/>
              </emma:interpretation>
              <emma:one-of disjunction-type="recognition" id="oneOf6">
                <emma:interpretation id="interp30" emma:lang="en-US" emma:confidence="1">
                  <emma:literal>but</emma:literal>
                </emma:interpretation>
                <emma:interpretation id="interp31" emma:lang="en-US" emma:confidence="0">
                  <emma:literal>bat</emma:literal>
                </emma:interpretation>
                <emma:interpretation id="interp32" emma:lang="en-US" emma:confidence="0">
                  <emma:literal>bait</emma:literal>
                </emma:interpretation>
                <emma:interpretation id="interp33" emma:lang="en-US" emma:confidence="0">
                  <emma:literal>brit</emma:literal>
                </emma:interpretation>
                <emma:interpretation id="interp34" emma:lang="en-US" emma:confidence="0">
                  <emma:literal>bit</emma:literal>
                </emma:interpretation>
              </emma:one-of>
            </emma:emma>
          </inkml:annotationXML>
          <inkml:trace contextRef="#ctx0" brushRef="#br0" timeOffset="50395.8825">21244 437 16,'0'0'24,"8"-16"-1,-8 16-4,17-19-7,-15-3-2,16 8-3,-12-16-1,11 6-1,-7-12-1,6 1 0,-6-11-2,7-4 1,-5-9-2,4-5 0,-3-4 0,-1 0-1,0 4 1,-2 0-1,-2 5 1,3 11-1,-5 6 1,0 16 0,-4 4 1,-2 22-1,6-27 0,-6 27 1,0 0 1,0 0-1,-4 34 0,2 1 0,-6 9 0,2 15 0,-5 7-1,5 10 1,-2 1-2,6 2 2,-2-6-1,6-5-1,2-13 1,2-9-1,2-7 1,3-12-1,-1-8 1,-10-19-1,28 16 0,-9-19 0,-1-7 1,3-2-1,-1-10-1,2-2 1,3-4-1,-3-5 1,-1 0-1,-5 0 0,-2 2 1,-5-1 0,-1 7 0,-10 1 0,-6 7-1,8 17 1,-27-20 0,27 20-1,-35 2 1,17 5-1,18-7 0,-29 26 1,21-9-1,2 1 1,6 0-1,2-1 1,-2-17 0,21 26-1,1-21 1,2-3 0,5-4 0,0-3 0,3-8 0,3-2 0,0-3 1,-1-3-1,-3 1 0,-4-4 0,-1 4 0,-1-2 0,-3 2 0,-4 3 0,-18 17 0,29-25 0,-29 25 1,0 0-1,20-15 1,-20 15-1,0 0 1,-8 33 0,-2-13 0,2 10 0,-2 1-1,-1 4 1,1 1-1,4 1 0,4-4 0,2-5 0,4-4 0,4-8 0,-8-16 0,25 17-1,-5-19 1,-1-5-1,5-6 1,1-6-1,1-1 0,-1-4 0,-3 0 1,-2 2 0,-1 4 0,-7 1-1,-12 17 1,14-16 1,-14 16-1,0 0 0,-8 24 1,0-4-1,2 4 0,0 3 0,2 1 1,2 0-1,4-3 1,2-3-1,6-5 0,-10-17 0,35 16 0,-11-17 0,3-7-1,3-7 2,3-5-2,2-5 1,-3-10-1,-1-6 1,-2-8 0,-5-8 0,-2-6 0,-5-1-1,-3 1 2,-2 3-1,-6 5 1,-1 9-1,-3 11 2,0 13-1,-2 22 0,0 0 1,-23 5-1,11 27 0,-2 10 0,-1 13 0,3 6-1,2 7 1,4 0-1,8 1 1,6-8-1,8-6-1,9-11 1,3-11-1,11-5-2,-4-21-4,18 10-16,-24-25-10,13 3 1,-17-17-2</inkml:trace>
          <inkml:trace contextRef="#ctx0" brushRef="#br0" timeOffset="50608.8945">22561-73 33,'-2'-26'31,"14"6"-1,15 0 0,1-14-19,19 12-4,-6-3-6,0-7-18,12 10-11,-10 0-2,0 6-1,-7-1-1</inkml:trace>
        </inkml:traceGroup>
      </inkml:traceGroup>
      <inkml:traceGroup>
        <inkml:annotationXML>
          <emma:emma xmlns:emma="http://www.w3.org/2003/04/emma" version="1.0">
            <emma:interpretation id="{89820D42-3630-4841-8438-0BC7B6813D23}" emma:medium="tactile" emma:mode="ink">
              <msink:context xmlns:msink="http://schemas.microsoft.com/ink/2010/main" type="line" rotatedBoundingBox="1781,17045 23854,16852 23867,18290 1794,18484"/>
            </emma:interpretation>
          </emma:emma>
        </inkml:annotationXML>
        <inkml:traceGroup>
          <inkml:annotationXML>
            <emma:emma xmlns:emma="http://www.w3.org/2003/04/emma" version="1.0">
              <emma:interpretation id="{2F952581-5DA6-4EE1-89DC-8CC3739FFA19}" emma:medium="tactile" emma:mode="ink">
                <msink:context xmlns:msink="http://schemas.microsoft.com/ink/2010/main" type="inkWord" rotatedBoundingBox="1783,17315 2858,17306 2864,18010 1789,18019"/>
              </emma:interpretation>
              <emma:one-of disjunction-type="recognition" id="oneOf7">
                <emma:interpretation id="interp35" emma:lang="en-US" emma:confidence="1">
                  <emma:literal>at</emma:literal>
                </emma:interpretation>
                <emma:interpretation id="interp36" emma:lang="en-US" emma:confidence="0">
                  <emma:literal>at.</emma:literal>
                </emma:interpretation>
                <emma:interpretation id="interp37" emma:lang="en-US" emma:confidence="0">
                  <emma:literal>ah.</emma:literal>
                </emma:interpretation>
                <emma:interpretation id="interp38" emma:lang="en-US" emma:confidence="0">
                  <emma:literal>at"</emma:literal>
                </emma:interpretation>
                <emma:interpretation id="interp39" emma:lang="en-US" emma:confidence="0">
                  <emma:literal>at,</emma:literal>
                </emma:interpretation>
              </emma:one-of>
            </emma:emma>
          </inkml:annotationXML>
          <inkml:trace contextRef="#ctx0" brushRef="#br0" timeOffset="52959.0288">874 1569 14,'0'0'24,"0"0"-1,0 0 0,0 0-6,-11-18-3,11 18-2,-4-17-3,4 17 0,2-26-3,-2 26 1,-2-29-3,2 29 0,-18-33-1,18 33 0,-24-26-2,5 19 0,-5 1 0,-1 10 0,-1 3 0,3 8-2,1 9 2,-3 5-1,5 4 1,4 2-1,3 2 1,7 0-1,4-4 1,6-6 0,2-6-1,-6-21-1,29 18 1,-11-18 0,1-6-1,1-8 0,0-3 1,1-7-1,-5-3 0,3-6 1,-1 1-2,0 3 1,-3 2 0,-5 3 1,0 5-1,-10 19 1,10-18 0,-10 18 0,-6 20 2,-2 2-1,2 8 1,0 3-2,2 3 2,6 3-2,2-4 0,8 0 1,0-10-1,7-4-1,1-8 1,2-10 0,5-5-1,0-7 1,-3-7 0,0-6 0,1-6 0,-3-5 0,1-7-1,-1-3 1,-1-3-1,-5-5 1,2-1-2,-3-3 2,-1 2 0,0 2 0,-1 1 0,-3 6 0,-4 7 1,2 10-1,-4 3 1,-4 24 0,4-24 0,-4 24 0,0 0 0,0 26 0,-2-2 0,0 7 0,0 4 0,0 7 0,0 2 0,2 2-1,0 0 1,4 2-2,-6-4 2,4-2-1,-2-5 1,2-2-1,-4-6 1,2-1 0,0-6-1,0-22 2,0 25-2,0-25 0,0 0 0,0 0 0,4 17-1,-4-17 1,0 0 0,0 0 0,0 0 0,0 0-1,0 0 1,0 0 0,0 0 0,19-11 0,-19 11-1,0 0 1,0 0 0,0 0 0,0 0 0,0 0 0,0 0 0,0 0 0,18 16 0,-18-16-1,0 0 1,0 0 0,20 21 0,-20-21 0,21 12 0,-21-12 0,30 8-1,-11-8 1,3-2 0,5-2 0,1-3 0,3-4-1,0 0-1,-3-8-2,11 12-4,-25-26-13,25 22-11,-29-17 0,17 14-1,-25-14 1</inkml:trace>
          <inkml:trace contextRef="#ctx0" brushRef="#br0" timeOffset="53240.0452">1339 1321 31,'0'0'28,"6"-20"-2,-6 20-3,31-24-11,1 17-3,-5-12-4,10 3-4,4 3-6,-9-7-20,7 1-1,-4-1-2,-5 3 0</inkml:trace>
        </inkml:traceGroup>
        <inkml:traceGroup>
          <inkml:annotationXML>
            <emma:emma xmlns:emma="http://www.w3.org/2003/04/emma" version="1.0">
              <emma:interpretation id="{22C33815-B578-4E31-BB63-C10AC27907C5}" emma:medium="tactile" emma:mode="ink">
                <msink:context xmlns:msink="http://schemas.microsoft.com/ink/2010/main" type="inkWord" rotatedBoundingBox="3820,17027 9638,16976 9650,18373 3832,18424"/>
              </emma:interpretation>
              <emma:one-of disjunction-type="recognition" id="oneOf8">
                <emma:interpretation id="interp40" emma:lang="en-US" emma:confidence="1">
                  <emma:literal>considerably</emma:literal>
                </emma:interpretation>
                <emma:interpretation id="interp41" emma:lang="en-US" emma:confidence="0">
                  <emma:literal>Considerably</emma:literal>
                </emma:interpretation>
                <emma:interpretation id="interp42" emma:lang="en-US" emma:confidence="0">
                  <emma:literal>considerable</emma:literal>
                </emma:interpretation>
                <emma:interpretation id="interp43" emma:lang="en-US" emma:confidence="0">
                  <emma:literal>Considerable</emma:literal>
                </emma:interpretation>
                <emma:interpretation id="interp44" emma:lang="en-US" emma:confidence="0">
                  <emma:literal>considerate</emma:literal>
                </emma:interpretation>
              </emma:one-of>
            </emma:emma>
          </inkml:annotationXML>
          <inkml:trace contextRef="#ctx0" brushRef="#br0" timeOffset="66275.7904">2950 1356 14,'0'0'22,"-11"-28"1,5 12-4,6 16-5,-14-24-4,14 24-2,-18-20-1,18 20 0,-25-13-1,25 13 0,-31-4-2,31 4 0,-40 15-1,21 1-1,-5 5-1,1 8 0,-1 4 1,3 9-3,-1 2 3,8 4-2,1 0 1,5 0-1,6-4 1,6-4-2,4-5 1,7-6 2,9-6-2,9-11 0,6-4 1,8-10-1,4-5 1,8-8-1,4-9 1,2-2-1,-3-5 1,-3-4-1,-10-2 0,-4 2 1,-11 1-1,-5 0 1,-11 3-1,-5 2 1,-9 1-1,-4 6 1,-6 4 0,-1 1-1,7 17 0,-24-16 0,24 16 0,-33 5 0,13 10 0,0 5-2,-1 10 3,1 8-2,5 4 1,3 3-1,6 0 2,6 1-2,6-3 1,8-5 1,5-7-1,5-7 0,3-5 0,1-10 0,3-7 0,0-10 1,-1-4-1,-3-9 0,-1-3 0,-5-5 0,-7-8 1,-8 1 0,-6-3-2,-6 2 2,-4 2-2,-4 2 2,-7 2-2,3 5 2,1 6-2,17 20 1,-20-24-1,20 24 1,0 0-1,0-16 0,0 16 1,25-2-1,-3 7 0,4 1 1,3 3 0,4 6 0,-3 3 0,1 6-1,-4 5 2,-1 6-1,-8-2 1,-1 4-1,-7-2 1,0-2-1,-6-5 0,-2-4 2,2-8-2,-4-16 1,0 17-1,0-17 1,0 0-1,11-26 1,-1 2-1,2-7-1,4-4 0,3-2 1,1 0-1,1 2 2,-3 8-3,-4 5 2,-14 22-1,27-9 1,-27 9 1,16 38-2,-12-5 1,0 8 0,0 3 1,2 4-2,3 3 1,-3-11-3,14 6-5,-20-46-11,39 37-13,-19-39 1,21 2-1,-8-22 0</inkml:trace>
          <inkml:trace contextRef="#ctx0" brushRef="#br0" timeOffset="67078.8364">4487 1288 23,'0'0'28,"20"-11"0,-20 11 0,0 0-14,-23 4-6,23-4-4,-28 20-2,7-6-1,-1 3 0,0 3 0,-3 0 1,7 4-1,-1-2 0,9 4-1,4-2 1,8 0-1,2 0 1,8-2-2,7-2 1,1 2-1,5-4 1,1 3 1,3-5-1,-5 4 1,1-1-1,-3 1 1,-7 0 0,-3 4 0,-10 0 1,-6 2-1,-13-3 0,-1 1 1,-11-3-1,-1-1 0,-5-7 0,2-4-1,1-9 1,1-4-1,3-5 0,5-6 0,5-1 0,4-3-1,9 3 0,3-1 0,2 17 0,17-27 0,3 18-1,1-1 1,9 5-1,3-3 1,8 3 0,-3-2-1,7-1 1,-2-3 0,2 0 0,-4-3 0,0-1 1,-2-7 0,-3 2-1,-3-4 2,-5-4-1,-5-1 1,-5-2-2,-5-1 3,-5 1-2,-2 5 2,-10-1 0,0 7 0,-7 1 1,11 19 0,-18-15 0,18 15 1,-20 13-1,14 8-3,-3 1 3,1 9-3,4 2 1,2 5-1,2-1 1,2 2-1,4-4 0,4-6 0,3-1-3,-13-28-2,32 40-16,-32-40-9,23 4-3,-23-4-1,26-26 0</inkml:trace>
          <inkml:trace contextRef="#ctx0" brushRef="#br0" timeOffset="67283.8484">4836 1047 30,'28'-27'28,"-28"27"-3,27-21-4,-27 21-34,28 4-10,-28-4-2,0 0-2</inkml:trace>
          <inkml:trace contextRef="#ctx0" brushRef="#br0" timeOffset="68515.9184">5434 1455 17,'12'-18'28,"-10"-4"1,-2 22-4,-12-43-8,12 43-7,-29-29-3,29 29-2,-39-13-1,17 17 0,-13 1-2,5 16 0,-7 2 1,6 14-3,-1 4 2,3 6-2,6 5 1,5 1-1,8-2 0,8-1 0,6-10-1,8-5 2,7-11-1,5-11 1,1-9-1,9-13 0,3-10 1,4-10 0,2-10 0,-2-7 0,-3-9-1,-3-7 0,-4-6 0,-11-6 0,-4-1-1,-10-2 2,-3 2-2,-8 3-1,-1 8 3,-2 7-2,0 14 1,-2 12 0,0 15 0,10 16 0,-29 18 0,9 15 0,1 17 0,-1 10 0,-1 8-1,3 9 1,6 4 0,6 0 0,10-7 0,6-5 0,10-8 1,9-8-2,6-7 2,3-11 0,7-11-1,0-11 0,2-9 0,2-12 0,-4-7 0,0-8 1,-6-7-1,-3-3 0,-3-2 0,-8 0 0,-9 4-1,-8 2 2,-4 8-3,-4 21 3,-16-20-2,16 20 0,-35 13 1,17 7-2,1 6 3,1 5-2,4 4 1,6 0-1,4 0 0,6-6 1,4-1 0,2-8 0,-10-20 0,31 20 0,-13-20 0,3-9 0,5-6 0,1-5-1,5-5 1,1-5 0,2-1 0,1-2 0,-1 3 0,0 3 0,-5 5 0,-3 7 0,-5 8 0,-1 7 0,-21 0 0,30 20 0,-19-3 1,-3 3-2,-2 0 2,-2 2 0,-4-22-1,2 29 1,-2-29 0,0 0 0,0 0 0,0 0-1,0-20 1,6-2 0,4-5-2,1-6 2,5-2-3,0-6 0,11 10-4,-13-15-6,23 26-15,-19-11-6,11 14 2,-11-5-2</inkml:trace>
          <inkml:trace contextRef="#ctx0" brushRef="#br0" timeOffset="70131.0111">6860 1424 33,'0'0'31,"-2"-22"-1,2 22-10,-10-20-6,10 20-6,0 0-2,0 0-1,-30-11-2,30 11-1,-37 27 1,18-1-3,1 1 1,2 8-2,1 2 2,7 2-2,6-5 2,8 0-2,5-9 0,-11-25 1,38 26-1,-13-28 0,3-5 0,1-10-1,4-3 1,-5-9 0,3 1-1,-7-5 1,1 7 0,-7 1 0,-4 6-1,-14 19 3,21-14-1,-21 14-1,10 25 2,-4 1-1,-2 3 2,4 6-1,1 0 1,3 0-2,0-7 1,2-4 0,-14-24 0,37 14 0,-18-23 0,3-7 0,-4-14 0,5-7 0,-1-9-1,-1-10-1,-3-9 0,-6-6 0,1-1-1,-7-7 1,2 9-1,-6 2 1,-2 11 0,0 11 1,0 15 0,0 31 1,0 0 0,0 0 0,-25 51 0,19 3 0,-4 5-1,4 12 2,-2 5-1,4 1-1,4-8 1,6-1-1,6-9 1,2-9-1,3-12 1,1-6-1,2-14-1,3-11 1,1-7 0,-3-11-1,-3-9 1,-2-7 0,-1-7-3,-7-4 2,0 1-1,-6-1 1,0 5-1,-4-1 1,0 11-1,0 2 0,2 21 1,0-18 0,0 18 1,0 0-1,20 7 1,-20-7 0,31 13 0,-11-5 0,5-5 1,4 1 0,-1-8 0,5 1-1,-1-8 1,5-6 0,-6-5 0,6-7-1,-7-6 1,-1-9-1,-3-13 1,-1-4 0,-7-5-1,-2 0 1,-3 1 0,-7 8-1,-2 4 2,-2 15-1,-6 12 0,4 26 0,-18-2 1,5 30-1,-3 14 1,2 17-1,-5 12 0,5 10 0,0 5 0,8 3 0,6-5 0,2-5-1,6-11 1,4-11-1,4-13 1,7-11-1,-1-11 1,3-7-1,-1-13 0,3-11 0,3-10-1,1-6 1,0-7-2,-5-3 2,1 1-2,-5-3 2,-1 9-2,-7 2 2,-4 10 0,-10 16-1,10-17 0,-10 17 1,0 0-1,6 32 1,-4-12-1,3 4 1,1 1 1,2 1-2,2 0 1,0-6 0,2-3 1,-12-17-1,31 11 0,-31-11 0,33-13-1,-33 13 2,30-35-2,-15 15 1,-3 1-1,-2 3 1,-10 16 1,14-22-1,-14 22 1,0 0 1,2 29 0,0 4-1,-6 9 2,2 14-2,-4 6 1,2 12 0,-4-3-1,2 4 0,-6-7-1,-5-3 1,-3-10 0,-3-11 0,-7-11-1,-3-13 1,-4-11-1,-3-9-1,1-3-1,-10-16-5,22 19-13,-24-35-10,21 23-5,-11-18 0,18 17-1</inkml:trace>
        </inkml:traceGroup>
        <inkml:traceGroup>
          <inkml:annotationXML>
            <emma:emma xmlns:emma="http://www.w3.org/2003/04/emma" version="1.0">
              <emma:interpretation id="{19CB2B35-4DAC-4355-93A0-33BA983B1420}" emma:medium="tactile" emma:mode="ink">
                <msink:context xmlns:msink="http://schemas.microsoft.com/ink/2010/main" type="inkWord" rotatedBoundingBox="10299,17195 13505,17167 13515,18310 10309,18338"/>
              </emma:interpretation>
              <emma:one-of disjunction-type="recognition" id="oneOf9">
                <emma:interpretation id="interp45" emma:lang="en-US" emma:confidence="1">
                  <emma:literal>higher</emma:literal>
                </emma:interpretation>
                <emma:interpretation id="interp46" emma:lang="en-US" emma:confidence="0">
                  <emma:literal>highes</emma:literal>
                </emma:interpretation>
                <emma:interpretation id="interp47" emma:lang="en-US" emma:confidence="0">
                  <emma:literal>nigher</emma:literal>
                </emma:interpretation>
                <emma:interpretation id="interp48" emma:lang="en-US" emma:confidence="0">
                  <emma:literal>highw</emma:literal>
                </emma:interpretation>
                <emma:interpretation id="interp49" emma:lang="en-US" emma:confidence="0">
                  <emma:literal>hi-gher</emma:literal>
                </emma:interpretation>
              </emma:one-of>
            </emma:emma>
          </inkml:annotationXML>
          <inkml:trace contextRef="#ctx0" brushRef="#br0" timeOffset="71196.0721">9122 1754 5,'-8'17'27,"8"-17"3,0 0-2,18-42-11,9 31-4,-13-26-4,21 9-3,-9-17-2,13 4 0,-8-12-1,3 0-1,-3-8-1,0-2 1,-7 3-2,-6-1 0,-1 8 1,-5 7 0,-4 7 0,-2 14-1,-6 25 1,0 0 0,0 0 0,-16 38 0,4 6 0,2 10-1,-7 8 1,5 8-1,0 2 1,4-4-1,1-6 0,5-5 0,0-11 1,2-8-1,2-10 2,0-8-1,-2-20-1,4 20 0,-4-20-1,0 0 1,17-23-2,-7-3 0,8 0 0,-1-9 0,7 2-1,1-4 1,3 8-1,-3 0 1,3 10 0,-3 8 2,-1 11 1,-1 13-2,-3 5 3,3 10-1,-3 3 1,3 6-1,-5-2 1,4 0-1,-1-6-1,3-5 2,-3-9-2,3-8 1,5-7 0,-1-9-1,1-8 1,-1-6 0,-1-11-1,-3-2 0,-3-3 0,-3 2 0,-5 1-1,-5 3 1,-2 3 0,-4 10 0,-2 20 1,2-18 0,-2 18-1,0 16 1,0 3 1,4 6-2,-2 3 1,2 7 0,2 0-1,0-4-2,7 9-3,-13-40-17,16 42-9,-16-42 0,0 0-2</inkml:trace>
          <inkml:trace contextRef="#ctx0" brushRef="#br0" timeOffset="71408.0843">10210 1088 36,'0'0'28,"26"-17"-4,-26 17-3,23 9-33,-23-9-13,35 37 0,-13-13-2</inkml:trace>
          <inkml:trace contextRef="#ctx0" brushRef="#br0" timeOffset="72847.1664">10826 1431 36,'0'0'29,"2"-24"-1,-2 24-3,-40-22-11,21 24-4,-24-13-4,9 15-2,-11-6-1,6 13-1,-2 0-1,4 5 0,3 5-1,7-1 0,9 0 1,5 0-2,7 1 1,6-21-1,9 23 1,-9-23-1,28 8 1,-5-12-1,3 0-1,3-3 3,1 2-2,-1 1 1,-1 6 0,5 5 0,-8 8 2,1 9-2,-7 5 2,-1 11 0,-6 5 0,-2 6-1,-6 0 0,-6 3 1,-8-3-2,-4-3 2,-11-6-2,-3-5 1,-7-11 0,-4-6-1,-1-11 1,-1-7-1,-2-6 0,4-5 0,2-9 0,5-4 0,7-1-1,5-4 0,10 1 0,5-3 0,16-1 0,5-3-1,11 4 1,9-4 0,13-2 0,4-2 0,7 1 1,1-7-1,4-3-1,-4-5 2,1-4-2,-9-10 1,-6 1 0,-9-6 0,-3 1 0,-8-1 1,-9 5 1,-2 10 0,-8 8 0,1 14 1,-7 9 0,-2 24-1,0 0 1,4 25 0,-6 12-1,0 11 0,-4 9 0,1 7 0,-3 4-1,2 0 1,-2-5 1,2-7-3,-4-6 3,4-8-2,-3-10 1,3-7-1,0-5 1,6-20-1,-6 21 0,6-21 1,0 0-2,0 0 0,8-24-1,-2 5 1,7 1-1,1-6 1,4 2-2,1-2 3,3 8-2,-2-1 2,3 8 0,-1 7 0,1 6 0,3 7 0,-1 5 2,1 8-2,1 2 2,3 3-1,1-1 1,2-2-1,-1-6 1,1-4-1,2-8-1,-1-8 2,1-8-2,0-6 1,-5-8-1,-1-4 0,-9-5-1,-5-2 1,-11 1-1,-6-1 0,-8 8 0,-7 1 0,-1 9 0,-7 6 0,1 11 0,-1 3 0,7 8 0,0 4 0,3 6 1,7 3-1,6 2 2,2-1-2,6-1 2,5-4-2,3-2 2,-14-20-1,37 24 0,-13-18 1,1-8-1,3-6-1,3-3 0,1-3 1,7-5-1,0 1 2,2-2-2,0 3 1,-3 1-1,-1 5 3,-2 2-2,-3 7 1,-9 5-1,-3 7 0,-20-10 2,25 33-2,-19-13 1,-4 4 0,-4-2 1,0-2-2,2-20 2,-6 28 0,6-28-2,0 0 2,0 0-1,0 0-1,0 0 0,0-34 0,8 12 0,4-3 0,2-3-1,5-1 1,3 3-2,1-3-1,14 18-11,-25-21-12,22 21-5,-17-13-3,11 15 0</inkml:trace>
        </inkml:traceGroup>
        <inkml:traceGroup>
          <inkml:annotationXML>
            <emma:emma xmlns:emma="http://www.w3.org/2003/04/emma" version="1.0">
              <emma:interpretation id="{361D8D82-0FBB-43A0-BEE4-E2388FEEA5DD}" emma:medium="tactile" emma:mode="ink">
                <msink:context xmlns:msink="http://schemas.microsoft.com/ink/2010/main" type="inkWord" rotatedBoundingBox="14104,17079 19772,17029 19783,18326 14115,18376"/>
              </emma:interpretation>
              <emma:one-of disjunction-type="recognition" id="oneOf10">
                <emma:interpretation id="interp50" emma:lang="en-US" emma:confidence="1">
                  <emma:literal>computational</emma:literal>
                </emma:interpretation>
                <emma:interpretation id="interp51" emma:lang="en-US" emma:confidence="0">
                  <emma:literal>Computational</emma:literal>
                </emma:interpretation>
                <emma:interpretation id="interp52" emma:lang="en-US" emma:confidence="0">
                  <emma:literal>computationally</emma:literal>
                </emma:interpretation>
                <emma:interpretation id="interp53" emma:lang="en-US" emma:confidence="0">
                  <emma:literal>computations</emma:literal>
                </emma:interpretation>
                <emma:interpretation id="interp54" emma:lang="en-US" emma:confidence="0">
                  <emma:literal>computation</emma:literal>
                </emma:interpretation>
              </emma:one-of>
            </emma:emma>
          </inkml:annotationXML>
          <inkml:trace contextRef="#ctx0" brushRef="#br0" timeOffset="74931.2857">13208 1321 22,'0'0'25,"-2"-24"1,-6 8-3,8 16-6,-22-17-6,22 17-3,-33-6-2,33 6-1,-47 15-1,23 5-1,-9 1 0,4 13-1,1 1 2,3 9-3,5-1 1,8 5-1,5-4 1,10-2-2,7-7 2,6-6-2,7-7 1,5-5 0,1-12 0,5-7-1,1-7 1,2-5 0,0-9 0,-1-2-1,-3-5-1,-2-1 2,-5 0-3,-3 2 3,-7 5-3,-6 2 2,-4 5-1,-6 17 0,6-18 1,-6 18-1,0 0 1,-8 27-2,6-5 3,2 2-1,2 4 1,0 1-2,6 0 3,3-5-2,1-2 1,-12-22 0,32 24-1,-32-24 0,33 2 1,-33-2 0,27-20-1,-17 3 1,-6-5-2,-4-3 1,-6-7-2,-4 1 2,-5 0-2,-1-2 2,-2 3-2,1 1 1,5 7 0,4 2 0,8 20 0,12-26 0,7 21 0,5 1 0,7 8 1,3 1-1,7 6 2,0 6-1,-2 3 0,-2 6 1,-5-1 1,-1 7-1,-9-3 1,-3 0-1,-11-1 1,-2-2-1,-8-4 1,-2-4-1,4-18-1,-21 24 2,21-24-1,-22 4-1,22-4 1,0 0-1,-16-30-2,18 8 2,6-4-2,4-1 1,6-3-2,7 1 2,3 2-1,3 1 1,0 9 0,-1 6 0,-1 6 0,-5 7 1,-1 5-1,-23-7 1,24 31 0,-18-9 0,-1 0 2,-3 0-3,-2 0 3,-2-3-2,2-19 2,-5 25-2,5-25 1,0 0-1,0 0 0,0 0 0,0 0-2,15-27 0,-3 9-2,-2-10 0,9 6-1,-5-6 1,6 8-1,-7-4 1,5 10 1,-18 14 1,24-17 2,-24 17 0,19 13 1,-19-13 0,22 31 0,-10-11 0,3 1 2,1-1-2,0-2 2,5-3-2,-3-6 1,7-3-1,-7-10 0,9-2 0,-5-8-1,0-5 0,1-5-1,-1-7 1,-3-7-1,-7-7 0,0-4 0,-10-10 1,0-3-1,-6-5 1,-2 1 0,-2 8 0,-2 2 2,4 12 0,-5 8 0,9 14 0,2 22 0,0 0 1,0 0-1,-10 23 1,6 16-1,4 16 1,-2 8 0,4 17 0,-2 5-1,2 10 1,-2 1 0,2 3-2,0-3 1,2-3-1,-4-4 1,4-5-2,-2-7 1,-2-9-1,2-13 0,-2-9 0,-2-13-1,-2-12 1,4-21 0,0 0 0,0 0 0,-22-30-1,16 1 1,0-8-1,2-7 0,4-9 0,0-4 0,4-6 0,8 1-2,4-4 2,9 5-1,3 0 1,7 8-1,4 7 1,2 8-1,-1 6 2,1 10-1,-6 8 1,-2 8 0,-7 8 0,-5 7 0,-21-9 1,16 35-1,-18-11 1,-10 0 1,-7 3-2,-3-1 1,-7-4-3,7 8-5,-21-23-13,27 13-8,-17-20-2,33 0-3,-35-4 2</inkml:trace>
          <inkml:trace contextRef="#ctx0" brushRef="#br0" timeOffset="75599.324">14907 1339 45,'24'13'29,"-24"-13"-1,10 30-2,-10-30-17,8 42-2,-8-20-2,11 5-3,-7-6 1,6 1-2,-10-22 1,16 25-2,-16-25 2,23 2-3,-23-2-1,30-22 0,-11 7-3,-5-10 2,10 5-2,-9-8 1,5 8-1,-8 0 3,-12 20 1,27-17 3,-27 17 1,18 18 1,-16 3 2,13 14-2,-13-2 2,12 9-3,-6-4 1,6 1-3,-3-10 1,7-8-1,-18-21 0,33 7-1,-33-7 1,38-37 0,-19 2-1,1-11 0,-1-9-1,-3-13 0,-4-7-1,-2-8 2,-3 2-2,-3 2 1,-2 8 1,-2 10 1,0 12 0,0 16 0,-2 16 1,2 17 0,0 35-1,2 5 1,0 14-1,2 8 1,0 8-1,4 7 0,2-2-1,2-5 1,3-7 0,-3-12-2,6-5 0,-5-17-4,13 6-9,-26-35-12,29 15-5,-29-15-1,22-24-1</inkml:trace>
          <inkml:trace contextRef="#ctx0" brushRef="#br0" timeOffset="75795.3352">15433 1117 35,'27'-20'27,"7"1"1,5-1-3,10 2-19,4 7-18,-2-6-11,0 8-3,-10-2-1</inkml:trace>
          <inkml:trace contextRef="#ctx0" brushRef="#br0" timeOffset="76663.3849">16070 1383 26,'2'-16'27,"-8"-4"-1,6 20-1,-23-33-9,23 33-5,-32-19-3,13 19-2,-15-5-1,3 12-2,-12 0-1,7 10 0,-5 1 0,6 6-1,2 2-1,9 3 1,3-1 0,13-2-1,8-4 1,4-6-1,-4-16 0,31 19-2,-2-21 1,-1-7-1,5-4-2,-1-6 3,3 3-2,-6-6 2,-3 5-1,-3 2 2,-23 15 0,30-9 2,-30 9-1,21 20 0,-13 1 2,2 6-2,2 3 2,5 1-2,-1-2 2,2-1-3,3-12 2,3-3-1,-1-11 0,1-9 0,1-8-2,-1-7 3,-3-11-3,-1-8 2,-6-6-2,-3-12 1,-3-4-1,-4-4 1,-4-1 0,-2 1-1,0 10 1,-2 8 0,0 12 1,-1 17 0,5 20 0,0 0 0,-8 44-1,6 0 1,2 8 0,4 6 0,0 5-1,5-1 1,3-5-1,4-5 0,3-10 1,1-7-2,4-6 0,-5-14-4,16 9-9,-35-24-12,40-4-5,-25-12-2,7-1 0</inkml:trace>
          <inkml:trace contextRef="#ctx0" brushRef="#br0" timeOffset="76876.3971">16319 1040 32,'22'-24'28,"15"2"1,-2-7-2,16 12-15,-10-9-5,6 8-8,6 12-11,-12-6-14,-3 8-2,-13-2 0,-5 6-1</inkml:trace>
          <inkml:trace contextRef="#ctx0" brushRef="#br0" timeOffset="77836.4519">16672 1317 21,'0'0'28,"0"0"1,0 0-1,-12 19-9,20 12-6,-16-9-3,14 20-4,-10-3 0,10 14-2,-2-5-1,4 1-2,0-5 1,7-3-3,1-6 0,0-15-3,15 2-5,-31-22-16,51-7-6,-26-14 0,7 1-1</inkml:trace>
          <inkml:trace contextRef="#ctx0" brushRef="#br0" timeOffset="78023.4622">16895 1089 11,'0'0'20,"0"0"-6,0 0-14,0 0-14,0 0-4,24 17 6</inkml:trace>
          <inkml:trace contextRef="#ctx0" brushRef="#br0" timeOffset="79347.5384">17246 1266 38,'-27'11'30,"-8"-4"-2,3 17-5,-15-11-11,18 22-5,-12-6-3,13 8-2,5 0 0,11 1-1,8-3 0,6-4-1,8-3 1,7-8-1,5-7 0,7-4 1,-3-11 0,5-7 0,-3-5 0,-1-7 1,-5-3-3,-3-5 2,-9-4-2,-6 0 2,-6-2-2,-4 2 1,-4 4-1,-5 1 0,5 4 1,0 4-1,10 20 1,-2-26-1,2 26 1,22-13-1,1 11 0,1 4 1,5 4 1,4 7-1,-5 5 1,3 6 1,-7 3-1,-1 7 0,-11 2 1,0 3-1,-10-2 1,-2-2-1,-6-6 1,0-3-2,-2-8 2,8-18-1,-14 22 0,14-22-1,0 0 0,0 0 0,8-29-1,6 5 1,4-2-2,3-3 2,3 1-2,3-1 1,-1 5-1,-1 4 2,-1 9 0,-3 7-1,-21 4 1,32 18 0,-17-1 2,1 7-3,0 1 2,3 3-1,3-2 2,3-2-3,1-8 3,5-3-2,-1-9 0,3-8 1,0-7 0,-3-4 0,-3-7-1,-3-3 1,-3-5-2,-9-1 2,-4 1-2,-8 3 2,-4 5-3,-6 4 2,10 18-1,-31-19 0,31 19 0,-34 11 1,34-11-2,-27 31 1,21-9-1,2-3 1,8 3 0,-4-22-1,18 31 1,-18-31-1,33 18 1,-33-18 0,35 10 1,-35-10-1,28 7 0,-28-7 0,23 15 0,-23-15 0,18 25 1,-18-25-1,19 28 0,-19-28 1,18 24 0,-18-24 0,22 7 1,-22-7-1,33-15 1,-13 1 0,1-6-1,1-4 1,-1-6-1,-1-5 1,-4-7-1,1-7 1,-7-7-2,0-8 1,-8-6 0,0-3 0,-4 3 0,0 2 0,-2 7 1,0 12 0,-2 10 1,2 15 0,4 24 0,0 0 0,-21 11 0,15 24 0,-2 9 0,2 13 0,0 6 0,8 7 0,0-1-1,8 3 1,0-9-1,9-7 0,1-8 0,9-7-1,-1-8 2,1-9-3,1-8 2,-1-7-2,2-5 2,-7-6-3,3 2-2,-17-18-9,16 16-14,-21-18-5,-5 20-1,10-39 0</inkml:trace>
        </inkml:traceGroup>
        <inkml:traceGroup>
          <inkml:annotationXML>
            <emma:emma xmlns:emma="http://www.w3.org/2003/04/emma" version="1.0">
              <emma:interpretation id="{5312B616-503C-4ED2-B3B0-926A6CEC1F90}" emma:medium="tactile" emma:mode="ink">
                <msink:context xmlns:msink="http://schemas.microsoft.com/ink/2010/main" type="inkWord" rotatedBoundingBox="20437,17116 23856,17086 23866,18166 20446,18196"/>
              </emma:interpretation>
              <emma:one-of disjunction-type="recognition" id="oneOf11">
                <emma:interpretation id="interp55" emma:lang="en-US" emma:confidence="0">
                  <emma:literal>expense</emma:literal>
                </emma:interpretation>
                <emma:interpretation id="interp56" emma:lang="en-US" emma:confidence="0">
                  <emma:literal>ex base</emma:literal>
                </emma:interpretation>
                <emma:interpretation id="interp57" emma:lang="en-US" emma:confidence="0">
                  <emma:literal>ex purse</emma:literal>
                </emma:interpretation>
                <emma:interpretation id="interp58" emma:lang="en-US" emma:confidence="0">
                  <emma:literal>expenses</emma:literal>
                </emma:interpretation>
                <emma:interpretation id="interp59" emma:lang="en-US" emma:confidence="0">
                  <emma:literal>ex pine</emma:literal>
                </emma:interpretation>
              </emma:one-of>
            </emma:emma>
          </inkml:annotationXML>
          <inkml:trace contextRef="#ctx0" brushRef="#br0" timeOffset="80127.5827">19262 1510 32,'-12'17'27,"12"-17"-1,0 0-7,27 3-4,-27-3-5,40-16-2,-15-3-2,14 10-2,-5-13-2,5 4 1,-4-6-2,0 0 0,-9-5-1,-5 1 1,-11-1 0,-6 1-1,-10 1 1,-7 3-1,-5 4 0,-4 7 0,-5 5-1,-1 7 1,-3 8-1,2 4 1,3 7-1,3 2 1,5 6-1,4 2 1,6 1 0,6 2 1,4-1 0,10 1-1,2-5 2,9 3-1,5-3 2,7 0-2,0-8 1,3 2-1,3-5 1,2-2-1,0-6 0,4-3 0,-6-6-1,-1-2 0,3-3 0,-6-2-1,-2 5-1,-9-11-4,7 19-16,-33-4-9,24-17-2,-24 17 1</inkml:trace>
          <inkml:trace contextRef="#ctx0" brushRef="#br0" timeOffset="80580.6089">19865 1224 44,'0'0'30,"0"0"2,0 0-10,40 11-7,-40-11-6,35 36-2,-15-12-3,15 9-1,-2 0-1,4 4-1,-3-4 0,3-3-2,-6 1 0,-3-13-3,-1 6-2,-27-24-6,43 15-14,-43-15-6,20-8-1,-22-8 1</inkml:trace>
          <inkml:trace contextRef="#ctx0" brushRef="#br0" timeOffset="80796.6213">20267 1297 34,'-23'-9'30,"23"9"0,-33 18-1,19 10-16,-27-12-5,5 17-4,-13-1-1,6 4-2,-2 1-1,-2-6-5,22 12-6,-7-20-17,24 1-2,8-24-1,16 19-1</inkml:trace>
          <inkml:trace contextRef="#ctx0" brushRef="#br0" timeOffset="82703.7304">20659 873 31,'6'-17'30,"-6"17"1,0 0 0,22 19-16,-34 3-4,16 25-5,-14 8-2,12 15 1,-10 7-1,6 15-1,-5 0 0,7 2-2,-2-6 1,4-4-1,0-6 1,3-7-2,-1-12 1,0-11 0,-2-11-1,-2-10 1,0-27-1,2 20 0,-2-20 1,-4-18-1,2 0 0,-2-10 0,2-5-1,-5-9 0,5-2 1,2-8-2,2 1 0,3-4 1,3 3-1,4 3 2,4 5-2,5 5 1,3 6-1,-1 9 2,5 7-1,1 6 1,-3 8-1,-1 6 1,-3 5-1,-1 5 1,-5 3 0,-8 6 0,-4-2 0,-8 4-1,-4-2 2,-8-3-1,-7-1 1,-3-3-2,-5-4 1,0-6-2,1 1 3,1-4-3,5-2 1,3-4 0,21 4-1,-22-9 2,22 9-1,0 0 1,20-19-3,1 10 3,11 0-2,5-2 3,4 0-3,6 0 2,4-4-1,-2 1 1,0-3 0,-4-1 1,-6-4-1,-9-2 1,-7-4 0,-9 1-1,-10-1 1,-6 4-1,-10 4 0,-5 4 0,-5 8 0,-5 8 0,-1 9-1,-1 8 1,5 9-1,3 1 1,5 4-1,4 2 1,6 1-1,10-5 2,6-5-2,4-2 2,9-9-1,-1-2 0,7-8 1,5-3-1,-1-5 1,4-2-1,-3-4 1,5-4 0,-2-2-1,0 1 1,-5-1 0,-1 4-1,-4 0 1,-5 6 0,-4 0-1,-18 7 1,29 2 0,-29-2 0,12 18-1,-12-18 1,2 28-1,-2-12 1,0-16 0,-2 28-1,2-28 1,-4 18 0,4-18-1,0 0 1,0 0 0,0 0-1,0 0 0,14-17 0,-14 17 0,17-22 0,-17 22-1,18-23 1,-18 23-1,21-19 0,-21 19 1,20-9-1,-20 9 1,22 0-1,-22 0 1,23 4 0,-5-2 0,3-2 0,-3-2 0,2-2 1,3-3-1,-1-3 0,1-4 1,1-3-1,-5-1 1,1-2-1,0-2 0,1 0 0,-3 1 0,-1 3 0,-17 18 0,30-28 0,-30 28 0,29-9 0,-29 9 0,26 11-1,-26-11 1,23 30 1,-13-10-2,0 4 2,-4 1-1,0 3 0,-4-4 0,-2 2 0,-4-4 0,-4-4 1,8-18-1,-26 28 0,7-19 0,-1-4 0,-3 1 0,-3-4-1,1-2 0,-1-2 0,5 2 0,-1-4 0,22 4 0,-33-5 0,33 5 0,-18-4 0,18 4 0,0 0 1,0 0-1,0 0 1,18 15-1,-18-15 1,33 11 1,-9-6-1,3-3 1,6 0-1,3-6 1,5 1-1,4-7 1,4-3-1,-4-1 1,0-3-1,-4-1 1,-2-4-1,-5-4 0,-5-1 1,-11-5-1,-8 1 0,-3 0 1,-5 3-1,-9 3 0,-3 4 0,10 21 0,-28-18 0,9 24 0,1 10 1,0 10-1,1 5 1,3 8-1,4 3 1,2 2 0,8 0 0,0 0 1,12-2-2,6-7 2,7-4-2,7-7 1,5-5-1,4-12 1,2-3-2,8-8-1,-8-12-3,14 14-16,-29-28-8,11 12-5,-18-13 0,1 11-1</inkml:trace>
        </inkml:traceGroup>
      </inkml:traceGroup>
    </inkml:traceGroup>
  </inkml:traceGroup>
</inkml:ink>
</file>

<file path=ppt/ink/ink35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9:33.847"/>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ED1C24"/>
    </inkml:brush>
  </inkml:definitions>
  <inkml:traceGroup>
    <inkml:annotationXML>
      <emma:emma xmlns:emma="http://www.w3.org/2003/04/emma" version="1.0">
        <emma:interpretation id="{D7423FB1-2DB3-4763-9642-FF647A6ACA31}" emma:medium="tactile" emma:mode="ink">
          <msink:context xmlns:msink="http://schemas.microsoft.com/ink/2010/main" type="writingRegion" rotatedBoundingBox="842,15720 8154,15610 8188,17840 876,17950"/>
        </emma:interpretation>
      </emma:emma>
    </inkml:annotationXML>
    <inkml:traceGroup>
      <inkml:annotationXML>
        <emma:emma xmlns:emma="http://www.w3.org/2003/04/emma" version="1.0">
          <emma:interpretation id="{3FD8F4A3-0735-4DB0-B26E-B331BD1B7697}" emma:medium="tactile" emma:mode="ink">
            <msink:context xmlns:msink="http://schemas.microsoft.com/ink/2010/main" type="paragraph" rotatedBoundingBox="996,15707 5358,15872 5321,16867 958,16703" alignmentLevel="1"/>
          </emma:interpretation>
        </emma:emma>
      </inkml:annotationXML>
      <inkml:traceGroup>
        <inkml:annotationXML>
          <emma:emma xmlns:emma="http://www.w3.org/2003/04/emma" version="1.0">
            <emma:interpretation id="{B0F54E35-36C8-414F-ABD4-497E5E31DBED}" emma:medium="tactile" emma:mode="ink">
              <msink:context xmlns:msink="http://schemas.microsoft.com/ink/2010/main" type="line" rotatedBoundingBox="996,15707 5358,15872 5321,16867 958,16703"/>
            </emma:interpretation>
          </emma:emma>
        </inkml:annotationXML>
        <inkml:traceGroup>
          <inkml:annotationXML>
            <emma:emma xmlns:emma="http://www.w3.org/2003/04/emma" version="1.0">
              <emma:interpretation id="{6B083504-8FAE-42B5-A535-B5E9F6EF5AB8}" emma:medium="tactile" emma:mode="ink">
                <msink:context xmlns:msink="http://schemas.microsoft.com/ink/2010/main" type="inkWord" rotatedBoundingBox="996,15707 5358,15872 5321,16867 958,16703"/>
              </emma:interpretation>
              <emma:one-of disjunction-type="recognition" id="oneOf0">
                <emma:interpretation id="interp0" emma:lang="en-US" emma:confidence="0">
                  <emma:literal>Orientation</emma:literal>
                </emma:interpretation>
                <emma:interpretation id="interp1" emma:lang="en-US" emma:confidence="0">
                  <emma:literal>Orientate ion</emma:literal>
                </emma:interpretation>
                <emma:interpretation id="interp2" emma:lang="en-US" emma:confidence="0">
                  <emma:literal>Oriental ion</emma:literal>
                </emma:interpretation>
                <emma:interpretation id="interp3" emma:lang="en-US" emma:confidence="0">
                  <emma:literal>Orientations</emma:literal>
                </emma:interpretation>
                <emma:interpretation id="interp4" emma:lang="en-US" emma:confidence="0">
                  <emma:literal>Oriented ion</emma:literal>
                </emma:interpretation>
              </emma:one-of>
            </emma:emma>
          </inkml:annotationXML>
          <inkml:trace contextRef="#ctx0" brushRef="#br0">1040 285 20,'-25'2'25,"25"-2"0,0 0-1,-28 0-10,28 0-7,0 0-6,-4 18-6,4-18-18,0 0-1,22 21 0,-22-21-3</inkml:trace>
          <inkml:trace contextRef="#ctx0" brushRef="#br0" timeOffset="2592.1481">2070 394 8,'21'-12'16,"-3"-8"-5,11 2-6,3 3-14,3-12-5,8 16-1,-8-13 14</inkml:trace>
          <inkml:trace contextRef="#ctx0" brushRef="#br0" timeOffset="3303.1884">2577 713 12,'0'0'24,"0"0"3,-19-11-2,19 11-9,-20-20-5,20 20-2,-27-17-3,27 17 0,-28-9-2,28 9-1,-39 4 0,39-4-1,-35 16-1,35-16 0,-28 26-1,28-26 0,-19 24 0,19-24 0,4 17-1,-4-17 1,0 0 0,33 5-1,-33-5 1,35-9 0,-15 2-1,-1 1 1,-19 6-1,32-11 1,-32 11 0,27 0-1,-27 0 1,24 15 0,-24-15 1,25 22-1,-25-22 0,26 24 1,-26-24 0,29 14 0,-29-14 0,33-5 0,-15-8 0,0-4 0,-1-10 0,1-6 0,-4-9 0,-2-8-1,-3-9 1,-1-3-1,-6-1 1,0 4-1,-4 6 1,0 9 0,0 5 0,0 16 0,2 23 0,0 0 1,0 0-1,-21 38 1,17-1-1,2 11 0,0 3 0,4 10 0,2-2-1,9-1 1,3-3-1,2-7 0,3-7 0,1-10-1,3-5-1,-7-14-1,11 5-3,-29-17-12,44-6-10,-35-12-4,11 2 1,-22-18-1</inkml:trace>
          <inkml:trace contextRef="#ctx0" brushRef="#br0" timeOffset="3468.1983">2815 357 7,'0'0'22,"0"-26"1,0 26-1,31-22-11,-11 5-7,9 8-3,6 4-15,-3 1-7,-1 2-1,2 8-1</inkml:trace>
          <inkml:trace contextRef="#ctx0" brushRef="#br0" timeOffset="3875.2215">3324 381 1,'0'0'18,"0"0"-2,-8-21-5,8 21-21,18 2-6,-18-2-2,31 8 17</inkml:trace>
          <inkml:trace contextRef="#ctx0" brushRef="#br0" timeOffset="-1164.0666">319 13 20,'-24'-5'19,"-3"-1"-4,5 8-2,-7-6-3,9 12-2,-9-5-1,11 10-2,-5 0-1,7 11-1,-4 4 0,3 8-1,-1 8 1,6 10-1,-5 4 1,9 9 0,-4-1-1,10 5 0,-4-3 2,8 2-2,2-9 1,4-2-1,4-8 1,7 0-1,-1-10 1,4-3-1,1-12-1,3-2 1,1-11-1,4-4 1,-7-14 0,3-10 0,-3-9 0,5-5-1,-3-12-1,-1-3 1,-5-9-1,-4-6 0,-5-7-1,-3-2 2,-12-6-2,-4 5 1,-9 1 1,-3 3-1,-9 7 1,1 8-1,-3 10 0,0 10 0,3 12-1,-1 5 0,7 13-2,-3 0-4,17 20-3,-12-11-12,22 19-7,-6-6 0,16 13 1</inkml:trace>
          <inkml:trace contextRef="#ctx0" brushRef="#br0" timeOffset="-297.0168">680 623 21,'0'0'22,"0"0"3,-10-31-5,10 31-4,-2-26-4,2 26-2,6-26-2,-6 26-1,8-22-2,-8 22-1,0 0 0,19-14-1,-19 14-1,0 0 1,12 24-2,-4-1 1,-4 3 0,2 9-1,-1 0 0,1 4 0,-2-1 1,0-1-1,-4-4 1,0-4-2,0-3 2,-2-2-1,-2-4 1,2-3-1,2-17-1,-6 22 1,6-22-1,0 0 1,0 0-1,-5-17 0,12-3-1,-1-8 1,2-3-2,2-7 2,4-1-2,1-3 2,3 1-2,-2 1 2,3 1 0,-1 8-1,-2 5 1,1 6 0,-1 4 0,-16 16 0,31-19 0,-31 19-1,22-1 1,-22 1 0,21 7 0,-21-7 0,16 16 0,-16-16 0,8 32-1,-6-12 1,-2 6 0,-2 3 0,0 2 0,-2 2 0,-2 0 2,2 0-2,0-3 2,2-5-2,2-2 2,-2-5-3,2-18 1,2 18-4,18 1-11,-20-19-10,18-10-7,-7-8 0,9 7-1</inkml:trace>
          <inkml:trace contextRef="#ctx0" brushRef="#br1" timeOffset="55618.181">1207 678 14,'0'0'21,"0"0"1,0 0-4,0 0-6,0 0-2,0 0-1,0 0 0,27 0-1,-27 0-1,30-25-2,-13 2 0,7 5-2,-4-9 0,3-1-2,-5-1 1,1-1-1,-7 1 0,-2 3 0,-6 0 0,-2 6 0,-2 20-1,-8-24 1,8 24-1,-22-3 0,22 3 0,-29 29-1,13-5 1,-3 9 0,5 4-1,2 3 1,4 2-1,4 1 1,4-3 0,6-5 0,4-4 0,4-5 0,5-6 0,3-5 0,2-8 0,1-1 0,1-8 0,3-6 0,2-4 1,-3-5-1,-3-7 0,-1-5 1,1-2-1,-3-6 1,-1-2-1,-5 4 0,-2 2 1,-4 6 0,1 5-1,-3 5 1,-8 17 0,0 0 1,0 0-1,4 24 0,-8 0 1,2 9-1,-4 0 0,4 7 0,-5-1-1,5-2 1,-4-4-1,4-4 0,-2-7 0,2-3 1,2-19-1,-2 20 0,2-20 1,0 0-1,0 0 0,14-19 1,-1 3-1,-1-4 0,4-2 0,1-2-1,1 2 1,-2 3-1,3 3 1,-19 16-1,26-15 0,-26 15 1,25 19-1,-13 1 1,0 4 0,0 5 0,3 2 1,1 2-1,-9-19 2</inkml:trace>
          <inkml:trace contextRef="#ctx0" brushRef="#br1" timeOffset="55619.181">2074 815 171,'9'-17'0,"7"-27"-1,-4-10 1,-2-8-1,-3-6 0,-1-6 1,-4 6-1,-2 2 1,0 7-1,-2 10 1,2 10 0,-2 14 0,2 25 1,0 0 0,0 0 0,-11 38-1,9 4 1,0 8 0,4 9 0,-2 5-1,5 4 1,1 0-1,6-5 0,0-7 1,4-6-1,-1-8 1,1-9-1,2-7 0,-3-9-2,7-3-3,-22-14-8,37-7-14,-29-15-5,8 4 1,-16-21-1</inkml:trace>
          <inkml:trace contextRef="#ctx0" brushRef="#br0" timeOffset="3707.2119">3220 563 33,'-7'33'32,"7"-33"-1,-6 38 2,6-38-16,-2 46-7,-6-24-4,12 9-3,-4-3 0,4-2-2,2-2-1,-1-6-2,9 6-4,-14-24-9,28 9-14,-28-9-3,35-17 1,-23-6-1</inkml:trace>
          <inkml:trace contextRef="#ctx0" brushRef="#br0" timeOffset="4567.2612">3599 572 26,'-24'24'30,"9"5"0,-5-5-1,12 11-10,-13-15-9,24 11-4,-10-11-2,11 2-2,-4-22 1,13 30-2,-13-30 1,22 13-1,-22-13 0,31-4 0,-31 4-1,32-20 0,-19 1-1,-3-4 1,-2-3-1,-8-4-1,-4 3 2,-6-2-2,-4 5 1,-5 0 0,3 7 0,-3 4 1,19 13-1,-28-13 1,28 13-1,0 0 0,0 0 1,0-16-1,0 16 1,35-13-1,-11 6 1,7 1 1,1 4 0,1 10 0,-2 1 1,1 13 0,-9 4 0,1 9 0,-14 1 0,1 7 0,-11-7 0,0 3-1,-6-8 1,-1-5-2,1-6 2,6-20-2,-10 18 1,10-18 0,0 0-1,12-31 0,1 7-1,3-5 2,2-6-2,3 0 1,1 2-1,-1 2 0,-1 9 1,-2 7 0,3 11-1,-3 10 1,0 5 0,3 7 0,1 3 0,3 1 0,3 0 0,1-6-1,6 1-3,-9-21-11,29 13-10,-20-22-7,12 2-1,-12-14-1</inkml:trace>
        </inkml:traceGroup>
      </inkml:traceGroup>
    </inkml:traceGroup>
    <inkml:traceGroup>
      <inkml:annotationXML>
        <emma:emma xmlns:emma="http://www.w3.org/2003/04/emma" version="1.0">
          <emma:interpretation id="{6CBA09E6-EFB6-4BE1-9071-C45E54EE9D0A}" emma:medium="tactile" emma:mode="ink">
            <msink:context xmlns:msink="http://schemas.microsoft.com/ink/2010/main" type="paragraph" rotatedBoundingBox="858,16804 8171,16694 8188,17840 876,17950" alignmentLevel="1"/>
          </emma:interpretation>
        </emma:emma>
      </inkml:annotationXML>
      <inkml:traceGroup>
        <inkml:annotationXML>
          <emma:emma xmlns:emma="http://www.w3.org/2003/04/emma" version="1.0">
            <emma:interpretation id="{43F09DA6-54BC-40C1-87B7-CC53FCB9341F}" emma:medium="tactile" emma:mode="ink">
              <msink:context xmlns:msink="http://schemas.microsoft.com/ink/2010/main" type="line" rotatedBoundingBox="858,16804 8171,16694 8188,17840 876,17950"/>
            </emma:interpretation>
          </emma:emma>
        </inkml:annotationXML>
        <inkml:traceGroup>
          <inkml:annotationXML>
            <emma:emma xmlns:emma="http://www.w3.org/2003/04/emma" version="1.0">
              <emma:interpretation id="{C2860BD3-8764-44DA-8E94-106D8D3226D0}" emma:medium="tactile" emma:mode="ink">
                <msink:context xmlns:msink="http://schemas.microsoft.com/ink/2010/main" type="inkWord" rotatedBoundingBox="858,16804 5591,16733 5608,17879 876,17950"/>
              </emma:interpretation>
              <emma:one-of disjunction-type="recognition" id="oneOf1">
                <emma:interpretation id="interp5" emma:lang="en-US" emma:confidence="1">
                  <emma:literal>histograms</emma:literal>
                </emma:interpretation>
                <emma:interpretation id="interp6" emma:lang="en-US" emma:confidence="0">
                  <emma:literal>histogram,</emma:literal>
                </emma:interpretation>
                <emma:interpretation id="interp7" emma:lang="en-US" emma:confidence="0">
                  <emma:literal>histogram)</emma:literal>
                </emma:interpretation>
                <emma:interpretation id="interp8" emma:lang="en-US" emma:confidence="0">
                  <emma:literal>histogram}</emma:literal>
                </emma:interpretation>
                <emma:interpretation id="interp9" emma:lang="en-US" emma:confidence="0">
                  <emma:literal>histogram;</emma:literal>
                </emma:interpretation>
              </emma:one-of>
            </emma:emma>
          </inkml:annotationXML>
          <inkml:trace contextRef="#ctx0" brushRef="#br0" timeOffset="58875.3675">-83 1911 14,'-18'7'24,"18"-7"1,0 0 0,-4-22-7,4 22-5,6-27-4,-6 27-2,14-48 0,0 20-2,-8-14 0,11 0-2,-5-10-1,2 1 0,1-8-1,1 0 0,-2 1 0,3 4-1,-7 8 1,-2 10 0,-2 3 0,2 9 0,-6 7 1,-2 17-1,0 0 1,0 0 0,0 0-1,0 0 1,-6 30-1,4 1 1,0 7-1,0 12 0,0 5 0,-2 9 0,-2 4-1,2-3 1,0-3-1,2-3 0,-3-10 0,1-4 1,0-11-1,2-4 0,-2-10 1,2-3-1,2-17 0,0 0 1,0 0-1,0 0 1,0 0 0,2-30-1,4 3 0,0-6 0,7-8 0,1-1 0,2-2 0,3 2 0,-1 5 0,2 4 0,-1 9 0,1 6-1,-20 18 1,33-6 0,-33 6-1,24 29 1,-11-3 0,-5 5 0,2 4 0,-2 2 0,0-2 0,-2-2 0,1-7 0,1-6 0,-8-20 0,18 20 0,-18-20 0,23-4 0,-23 4 0,32-31 0,-9 7 0,-3-5 0,5-6 0,-1-5 0,3-3 0,-7 5 0,-2 1 0,-3 8-1,-3 5 1,-6 7 0,-6 17 1,0 0-1,0 0 0,12 41 1,-10-12-1,2 6 1,0 4-1,5 3 1,-3-2-1,4-3 0,2-4 0,2-9 0,3-4 0,1-9-2,5 0-2,-23-11-12,51-11-10,-31-11-7,13 7 1,-15-14-3</inkml:trace>
          <inkml:trace contextRef="#ctx0" brushRef="#br0" timeOffset="59088.3796">813 1279 23,'0'0'24,"0"0"-1,0 0-3,0 0-20,0 0-18,0 0-2,6 16-2,9 1-1</inkml:trace>
          <inkml:trace contextRef="#ctx0" brushRef="#br0" timeOffset="59551.4061">1189 1422 31,'18'-37'29,"-18"37"1,8-36-1,-8 36-9,-10-24-7,10 24-5,-24-4-3,3 8-2,-7 3 0,-1 10-2,-2 3 0,3 8 0,1 1-1,5 2 0,7 2 0,9 0 0,8-1 0,9-3-1,7-3 1,6-3 0,3 0 0,4-1 0,-1-2 0,1-2 1,-5 1 0,1-1 0,-27-18 1,26 29-1,-26-29 1,9 26 0,-9-26-1,-15 20 0,15-20 1,-30 13-2,9-7 1,-3-3-1,-3 1-1,1-4-1,5 5-2,-9-17-10,30 12-12,-23 3-7,23-3 1,0 0-2</inkml:trace>
          <inkml:trace contextRef="#ctx0" brushRef="#br0" timeOffset="59927.4273">1572 1064 46,'-6'29'31,"-8"-7"-1,10 21-1,-23-10-14,21 27-4,-16-4-4,14 13-3,-7-3-1,9 4-1,2-9-1,4-2 0,6-10 0,4-6-1,5-12 0,3-9 0,3-9 0,1-12-2,9-2-2,-7-21-5,25 14-15,-24-28-8,15 12 1,-19-20-2</inkml:trace>
          <inkml:trace contextRef="#ctx0" brushRef="#br0" timeOffset="60143.44">1509 1341 50,'0'0'28,"-16"-29"1,16 29 0,18-31-20,9 16-4,-3-5-2,11 0-5,12 12-16,-10-10-9,10 7-2,-11 2-1,3 11-1</inkml:trace>
          <inkml:trace contextRef="#ctx0" brushRef="#br0" timeOffset="60635.468">2075 1470 52,'-11'-37'29,"11"37"1,-30-31-9,30 31-8,-33-18-4,33 18-2,-43 9-2,19 7-2,-7 3-1,7 6 0,-3 9-1,7 6 0,1 0-1,9 3 1,4-1-1,8-5 0,8-2 0,7-6 0,3-7 0,6-9 0,5-8 0,4-5 1,-3-9-1,5-6 0,-4-7 1,-3-3-1,-3-10 0,-5-2 0,-7-3 1,-5-3-2,-8-1 1,-6 6 0,-4 5-2,-11 3 0,19 30-4,-40-37-8,40 37-13,-37 4-4,27 15 0,-13-12-1</inkml:trace>
          <inkml:trace contextRef="#ctx0" brushRef="#br0" timeOffset="61243.5028">2513 1562 42,'-4'-35'28,"-8"-4"0,4 19-6,-15-20-8,23 40-6,-30-43-1,30 43-2,-43-9-2,18 20-1,-1 6 0,3 7-1,-3 7 0,3 6-1,7 7 0,4 0-1,6-2 0,4-5-1,10 1-2,-4-14 0,14 2-2,-18-26 0,45 13-2,-26-28 1,15 8 0,-9-23 1,7 5 2,-7-12 2,-3-2 3,3 3 3,-17-5 3,10 17 1,-18-10 0,0 34 2,7-28-1,-7 28 0,4 26-2,-2 10-2,-6 5-1,2 12-1,-3 4-1,3 9-1,-4 2 0,-2-2-1,0-3 1,-6-4-1,-5-10 2,1-3-2,-2-7 2,-3-6-2,-1-9 1,-1-8 0,3-7-1,3-9-2,19 0-2,-32-27-6,32 27-14,-13-41-7,17 19-3,-8-18 0,17 12 1</inkml:trace>
          <inkml:trace contextRef="#ctx0" brushRef="#br0" timeOffset="61647.5258">2656 1531 22,'23'-26'29,"-23"26"0,18-13 1,-18 13-11,18 7-5,-18-7-6,19 33-1,-17-10-2,8 15-1,-8-5-2,4 8 1,-4-5-2,-2-3 0,-2-5 0,2-6-1,0-22 1,-2 24 0,2-24-1,0 0 1,0-20-1,4 1 1,2-10-1,5-6 1,3-5-1,4-5-1,5 3 1,-3 0-1,5 11-2,-5-6-2,19 30-7,-27-15-14,23 29-5,-15-9-1,15 22 0</inkml:trace>
          <inkml:trace contextRef="#ctx0" brushRef="#br0" timeOffset="62675.5848">3352 1488 36,'0'0'31,"-8"-42"0,8 42 0,-30-42-14,30 42-6,-29-20-4,29 20-2,-45 11-2,16 7-1,1 4-1,-1 9 0,5 2-1,1 4 0,5 4 0,6-5 0,8-4-1,6-7 1,8-6 0,-10-19 0,31 16-1,-9-18 0,5-7 0,-3-6 0,7-3-1,-5-6 1,1 2 0,-5 0-1,-1 4 1,-21 18 0,28-22 1,-28 22-1,0 0 1,18 27 1,-13-3-1,1 5 1,0 1 0,2 3 0,0-4 0,2-1 1,-1-10-1,-9-18 0,22 19 0,-22-19 0,24-11 0,-9-6 0,-1-7 0,2-5-1,3-8 1,3-3-1,1-1 0,-1 6 0,-6 8 1,-3 3-1,1 7 0,-14 17 0,22 2 0,-15 15 1,-7 8-1,0 5 0,-3 1 1,3 4-1,-4-2 0,0-2 1,-2-5-1,0-6 1,6-20 0,-6 22-1,6-22 0,0 0 1,0 0-1,-8-25 0,12 4 0,0-6 0,6-6 0,4-6-1,7-3 0,1 0-1,1 5 1,-1 4 0,1 7 0,-1 8 0,-1 10 0,-21 8 1,26 19 0,-16 1 0,-2 4 0,1 3 0,-3 3 0,-2 1 1,-2-2-1,-2-1 0,2-6 0,-2-4 1,0-18-1,-2 22 1,2-22-1,0 0 0,0 0 0,8-16 0,2-2 0,0-6-1,5-4 1,3-1-1,3 3 0,-3 2 0,-2 6 0,-16 18 0,31-13 1,-31 13 0,16 35 1,-14-4-1,0 4 0,2 2 1,0 1-1,0 1 1,-1-4-2,-1-10 0,10 1-5,-12-26-12,24 15-8,-24-15-7,19-11 1,-15-9-2</inkml:trace>
          <inkml:trace contextRef="#ctx0" brushRef="#br0" timeOffset="63203.6149">4612 1343 45,'8'-25'31,"-8"25"-1,-12-28-10,12 28-7,-27-6-5,27 6-2,-41 6-3,15 5-1,-3-2-1,-1 6 0,1 3-1,2 2 1,9 4-1,4 2 0,4 0-1,7-1 1,8 3 0,5-2 0,6-2 0,2 0-1,5-4 1,1-2 0,1-1 0,1 1 0,-1-1 0,-1-1 1,-5 1-1,-1-1 1,-18-16 0,25 33 1,-25-33-1,6 26 1,-6-26 0,-19 22 0,1-13-1,-4-1 0,-7-3 0,-2 1 0,-1-3-1,-7-3-2,10 9-4,-16-23-14,45 14-9,-46-2-5,27 4 1,-5-15-2</inkml:trace>
        </inkml:traceGroup>
        <inkml:traceGroup>
          <inkml:annotationXML>
            <emma:emma xmlns:emma="http://www.w3.org/2003/04/emma" version="1.0">
              <emma:interpretation id="{149EBFF8-2247-46F6-9A55-61FCFE3A56E3}" emma:medium="tactile" emma:mode="ink">
                <msink:context xmlns:msink="http://schemas.microsoft.com/ink/2010/main" type="inkWord" rotatedBoundingBox="6196,16732 8171,16702 8184,17594 6209,17624"/>
              </emma:interpretation>
              <emma:one-of disjunction-type="recognition" id="oneOf2">
                <emma:interpretation id="interp10" emma:lang="en-US" emma:confidence="1">
                  <emma:literal>rule!</emma:literal>
                </emma:interpretation>
                <emma:interpretation id="interp11" emma:lang="en-US" emma:confidence="0">
                  <emma:literal>rube!</emma:literal>
                </emma:interpretation>
                <emma:interpretation id="interp12" emma:lang="en-US" emma:confidence="0">
                  <emma:literal>rub!</emma:literal>
                </emma:interpretation>
                <emma:interpretation id="interp13" emma:lang="en-US" emma:confidence="0">
                  <emma:literal>rude!</emma:literal>
                </emma:interpretation>
                <emma:interpretation id="interp14" emma:lang="en-US" emma:confidence="0">
                  <emma:literal>pule!</emma:literal>
                </emma:interpretation>
              </emma:one-of>
            </emma:emma>
          </inkml:annotationXML>
          <inkml:trace contextRef="#ctx0" brushRef="#br0" timeOffset="64119.6669">5226 1406 12,'10'-26'29,"-10"26"1,10-17-1,-12-6-9,25 24-7,-23-1-2,0 0-3,20-7-3,-5 24 0,-11 5-2,2 14-1,-6 7-1,0 8 1,-2 1-1,0 3 0,-4 0 0,-1-8-1,-1-6 1,2-10-1,0-11 1,6-3-1,0-17 1,0 0 0,0 0-1,0 0 0,2-33 1,6 3-1,2-4 1,5-9-2,5-3 2,1 0-1,-1 4 0,2 4-1,5 1 1,-3 7 0,1 10 0,-7 9-1,1 8 1,-19 3-2,38 9 0,-38-9-3,39 36-4,-39-36-10,25 46-11,-21-27-4,14 16 1,-20-15-1</inkml:trace>
          <inkml:trace contextRef="#ctx0" brushRef="#br0" timeOffset="65207.7292">5830 1420 29,'0'0'30,"0"0"1,0 0-6,-2 43-8,2-43-7,-12 47-4,0-17-1,12 12-1,-8-5-2,10 3 0,-2-7-1,6 0-1,0-9 1,4-2-1,-10-22 0,22 22 1,-22-22-1,33-3 0,-33 3 1,35-26-1,-19 6 0,3-8-1,-1-1 1,-2-2 0,-1-1-1,-3 5 1,-2 3-1,-2 4 1,-8 20-1,0 0 1,0 0 0,0 0 0,10 27 0,-10-1 1,2 3-1,2 4 0,3 0 1,-1-3-1,4-4 0,4-6 0,5-7 0,1-6 1,4-9-1,3-5 0,2-10 0,-1-5 0,-1-7 1,-1-10-1,-1-10 0,-3-6-1,-5-8 1,-5-5 0,-2-5-1,-2-5 0,2 7 1,-8 5-1,-2 12 0,-2 7 1,0 14 0,-2 9 0,4 24 0,0 0 0,-30 11 0,15 13 1,5 9-1,0 9 1,-4 6-1,-1 10 1,3 5-1,6 1 0,6-1 1,4-1-1,2-3 0,4-8 1,5-3-1,3-9 0,4-12 0,1-7 0,1-10 1,5-10-1,0-6 0,-1-7 0,-1-7 0,-5-7 0,1-3-1,-7-3 0,-2 0 0,-8 2 0,-2 3 0,-4 3 0,0 8 1,0 17-1,0 0 0,0 0 0,-26 11 1,18 9-1,-2 8 1,1 5 0,-1 4-1,0 1 1,4-1 0,2 0 1,6-4-2,2-2 2,0-7-1,6-2 0,-10-22 1,31 24-1,-9-21 0,5-3 0,1-7 1,7-6-2,0-3 0,-5-10-3,15 11-9,-22-25-12,18 16-6,-19-15-2,5 15 1</inkml:trace>
          <inkml:trace contextRef="#ctx0" brushRef="#br0" timeOffset="65625.7534">7171 992 29,'6'22'34,"-2"0"0,-4-22-1,-8 52-16,-6-32-8,14 19-3,-8-4-4,4 5-2,0 2-3,-9-14-12,24 20-14,-20-21-3,16 8-2,-11-13 0</inkml:trace>
          <inkml:trace contextRef="#ctx0" brushRef="#br0" timeOffset="65847.7659">7208 1843 62,'-12'27'38,"12"-27"-3,0 0 1,-23 10-29,23-10-4,0 0-6,0 0-17,0 0-9,17-22-8,-17 22 0,12-24-2</inkml:trace>
        </inkml:traceGroup>
      </inkml:traceGroup>
    </inkml:traceGroup>
  </inkml:traceGroup>
</inkml:ink>
</file>

<file path=ppt/ink/ink35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9:26.16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D705BFA-879F-4836-B1ED-E0EF1CAAC1C8}" emma:medium="tactile" emma:mode="ink">
          <msink:context xmlns:msink="http://schemas.microsoft.com/ink/2010/main" type="writingRegion" rotatedBoundingBox="2377,12416 5237,12416 5237,15471 2377,15471"/>
        </emma:interpretation>
      </emma:emma>
    </inkml:annotationXML>
    <inkml:traceGroup>
      <inkml:annotationXML>
        <emma:emma xmlns:emma="http://www.w3.org/2003/04/emma" version="1.0">
          <emma:interpretation id="{A11CACE4-9B54-4CE5-9E9C-8F2D7B0A1E4A}" emma:medium="tactile" emma:mode="ink">
            <msink:context xmlns:msink="http://schemas.microsoft.com/ink/2010/main" type="paragraph" rotatedBoundingBox="2377,12416 5237,12416 5237,15471 2377,15471" alignmentLevel="1"/>
          </emma:interpretation>
        </emma:emma>
      </inkml:annotationXML>
      <inkml:traceGroup>
        <inkml:annotationXML>
          <emma:emma xmlns:emma="http://www.w3.org/2003/04/emma" version="1.0">
            <emma:interpretation id="{6E373D72-277B-413C-975D-F25AD99E516F}" emma:medium="tactile" emma:mode="ink">
              <msink:context xmlns:msink="http://schemas.microsoft.com/ink/2010/main" type="line" rotatedBoundingBox="2377,12416 5237,12416 5237,15471 2377,15471"/>
            </emma:interpretation>
          </emma:emma>
        </inkml:annotationXML>
        <inkml:traceGroup>
          <inkml:annotationXML>
            <emma:emma xmlns:emma="http://www.w3.org/2003/04/emma" version="1.0">
              <emma:interpretation id="{25EDCB20-68D3-47A3-A7B4-6C1E775366F4}" emma:medium="tactile" emma:mode="ink">
                <msink:context xmlns:msink="http://schemas.microsoft.com/ink/2010/main" type="inkWord" rotatedBoundingBox="2377,12416 5237,12416 5237,15471 2377,15471"/>
              </emma:interpretation>
              <emma:one-of disjunction-type="recognition" id="oneOf0">
                <emma:interpretation id="interp0" emma:lang="en-US" emma:confidence="0">
                  <emma:literal>r</emma:literal>
                </emma:interpretation>
                <emma:interpretation id="interp1" emma:lang="en-US" emma:confidence="0">
                  <emma:literal>M</emma:literal>
                </emma:interpretation>
                <emma:interpretation id="interp2" emma:lang="en-US" emma:confidence="0">
                  <emma:literal>m</emma:literal>
                </emma:interpretation>
                <emma:interpretation id="interp3" emma:lang="en-US" emma:confidence="0">
                  <emma:literal>p</emma:literal>
                </emma:interpretation>
                <emma:interpretation id="interp4" emma:lang="en-US" emma:confidence="0">
                  <emma:literal>Y</emma:literal>
                </emma:interpretation>
              </emma:one-of>
            </emma:emma>
          </inkml:annotationXML>
          <inkml:trace contextRef="#ctx0" brushRef="#br0">1 2741 30,'0'0'22,"0"0"-3,0 0-3,-22-16-4,22 16-2,8-41-4,6 15 1,-5-23-2,11-1 1,-2-23-3,13-6 1,0-15-3,7-9 1,7-13 0,6-1-2,2-4 1,2-2-2,1 1 1,1 8 0,-2 8-1,-2 5 1,-2 9-1,-4 6 1,-2 10 0,0 8-1,4 8 1,0 6-1,-2 12 0,2 9 0,0 9 0,-2 11 0,2 10 1,0 8-1,-5 6 0,3 8 1,2 6 0,-2-1 0,6 2 0,0-6 0,3-5 0,-1-10 1,2-8-1,0-14 0,-2-16 1,2-11-1,-2-11 0,-4-11 0,0-8 1,0-7-2,-4 1 0,-4 4 0,0 6 0,-10 8 0,-1 9 0,-5 12 0,-3 12 0,-3 7 0,-21 22 1,33-15 0,-33 15-1,26 8 1,-26-8-1,35 20 1,-35-20-1,32 22 0,-13-11 0,-1-6 1,3 3-1,-3-8 0,0-2 0,1-6 0,-1 1 0,-18 7-1,37-22 0,-23 6-2,9 5 0,-11-12-3,10 16-3,-14-15-9,-8 22-6,23-24-1,-23 24 7</inkml:trace>
          <inkml:trace contextRef="#ctx0" brushRef="#br0" timeOffset="880.0501">2451-242 1,'0'0'16,"0"0"6,0 0-4,0 0-6,0 0-2,0 0-2,0 0-1,14-17-1,9 17 0,-3-11-2,11 9 0,1-7-1,7 5-2,0-5 1,0 4-2,-1-1 1,-5 4-1,-4-3 0,-7 3 1,-22 2 1,27 6 0,-27-6 0,2 36 0,-13-4 1,3 13 0,-14 7 0,7 14 0,-9 2-1,6 6-1,-5-3 0,5 3 0,-3-6 0,7-6 0,0-7 0,2-5 0,1-4 0,3-4 0,2-3-1,-2-8 0,6-2-1,2-7-1,8 6-3,-8-28-4,25 31-16,-25-31-5,34 0-1,-34 0 0</inkml:trace>
        </inkml:traceGroup>
      </inkml:traceGroup>
    </inkml:traceGroup>
  </inkml:traceGroup>
</inkml:ink>
</file>

<file path=ppt/ink/ink35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8:42.11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1119FDF-5E6D-4440-AD5D-1E1ABF320458}" emma:medium="tactile" emma:mode="ink">
          <msink:context xmlns:msink="http://schemas.microsoft.com/ink/2010/main" type="writingRegion" rotatedBoundingBox="1813,15710 25146,15580 25153,16888 1820,17018"/>
        </emma:interpretation>
      </emma:emma>
    </inkml:annotationXML>
    <inkml:traceGroup>
      <inkml:annotationXML>
        <emma:emma xmlns:emma="http://www.w3.org/2003/04/emma" version="1.0">
          <emma:interpretation id="{158E1830-4FD0-4F2B-9F93-A7B112A9C821}" emma:medium="tactile" emma:mode="ink">
            <msink:context xmlns:msink="http://schemas.microsoft.com/ink/2010/main" type="paragraph" rotatedBoundingBox="1813,15710 25146,15580 25153,16888 1820,17018" alignmentLevel="1"/>
          </emma:interpretation>
        </emma:emma>
      </inkml:annotationXML>
      <inkml:traceGroup>
        <inkml:annotationXML>
          <emma:emma xmlns:emma="http://www.w3.org/2003/04/emma" version="1.0">
            <emma:interpretation id="{C369312E-AF2D-422E-B146-E19CFC9BD961}" emma:medium="tactile" emma:mode="ink">
              <msink:context xmlns:msink="http://schemas.microsoft.com/ink/2010/main" type="line" rotatedBoundingBox="1813,15710 25146,15580 25153,16888 1820,17018"/>
            </emma:interpretation>
          </emma:emma>
        </inkml:annotationXML>
        <inkml:traceGroup>
          <inkml:annotationXML>
            <emma:emma xmlns:emma="http://www.w3.org/2003/04/emma" version="1.0">
              <emma:interpretation id="{C5A22BCA-1F0B-41CC-A0A6-6962FBD4BD97}" emma:medium="tactile" emma:mode="ink">
                <msink:context xmlns:msink="http://schemas.microsoft.com/ink/2010/main" type="inkWord" rotatedBoundingBox="1813,15721 4258,15707 4264,16783 1819,16797"/>
              </emma:interpretation>
              <emma:one-of disjunction-type="recognition" id="oneOf0">
                <emma:interpretation id="interp0" emma:lang="en-US" emma:confidence="0">
                  <emma:literal>The</emma:literal>
                </emma:interpretation>
                <emma:interpretation id="interp1" emma:lang="en-US" emma:confidence="0">
                  <emma:literal>the</emma:literal>
                </emma:interpretation>
                <emma:interpretation id="interp2" emma:lang="en-US" emma:confidence="0">
                  <emma:literal>They</emma:literal>
                </emma:interpretation>
                <emma:interpretation id="interp3" emma:lang="en-US" emma:confidence="0">
                  <emma:literal>he</emma:literal>
                </emma:interpretation>
                <emma:interpretation id="interp4" emma:lang="en-US" emma:confidence="0">
                  <emma:literal>Then</emma:literal>
                </emma:interpretation>
              </emma:one-of>
            </emma:emma>
          </inkml:annotationXML>
          <inkml:trace contextRef="#ctx0" brushRef="#br0">1673-280 38,'0'0'26,"-2"23"0,2-23-6,-12 52-7,-4-17-4,14 22 0,-15-2-2,13 16-2,-8-1-1,8 7-1,-4-3-1,6-1 0,-2-8-2,2-5 1,0-8 1,2-10-1,0-7 1,0-6-2,0-8 2,0-5-1,0-16 1,0 17-1,0-17 0,0 0-1,0 0 1,0 0-1,-4-21 0,4 21 0,-4-24-1,4 24 0,0-29-1,0 13 1,2-3-1,2-1 1,2 0-1,0-4 1,4 0 1,0-2-1,3 2 1,-1 1-1,4-1 1,0 2 0,1 1 0,1 3-1,3 5 1,-3 6 0,0 5-1,3 7 1,-21-5 0,32 37 1,-19-6-1,-1 10 1,-4 3 1,2 9-2,-2-1 2,1-1-1,5-1 1,0-6-2,2-7 1,5-6 0,1-9-1,3-11 0,1-7 0,7-8 1,-6-9-1,5-7 0,3-6 0,0-5 0,-1-4-1,-1-2 0,0-3 0,-7-1 1,-1 5-2,-7-1 2,-6 4-1,-2 0 0,-5 7 1,-5 4 0,0 22 0,-15-26-1,15 26 1,-26 0 0,7 11-1,-3 8 1,2 5-1,-3 5 1,3 6 1,-1 3-2,7 5 2,4-1 0,6 2 0,4-4 0,6-3 0,6-4-1,8-5 1,7-4 0,6-10-1,5-4 0,7-9 0,8-4 0,5-8 0,1-11-1,4 7-6,-20-22-12,20 11-9,-26-10-4,2 8-1,-25-7 0</inkml:trace>
          <inkml:trace contextRef="#ctx0" brushRef="#br0" timeOffset="23260.3301">341-200 22,'0'0'19,"0"0"-3,0 0-2,0 0-2,0 0-2,0 0-2,0 0 0,0 0-1,0 0-1,0 0-1,0 0 0,0 0-2,0 0 0,0 0 0,0 0 0,0 0-1,0 0 0,0 0 0,22-5 1,-22 5-1,25 0-1,-25 0 1,34 0 0,-15-2-1,3 4 0,9-6 1,1 4-1,1-3 0,4 1 0,-1 0-1,3-2 1,0 2 0,0-1-1,-7-1 0,1 2 1,-2 0-1,-1 0 0,-1 1 0,-3-1 0,-3 2 0,1 0 1,-3 0-1,1-2 0,-3 2 0,1 0 0,-20 0 0,31-2 0,-31 2 0,22-2 0,-22 2 0,19-2 0,-19 2 0,0 0 0,0 0 0,22-5 0,-22 5 0,0 0-1,27-4 1,-27 4-1,20-3 0,-20 3 0,20-2 1,-20 2-1,0 0 0,23-2 0,-23 2 0,0 0 0,0 0 0,0 0-1,0 0 0,0 0 1,0 0-1,0 0 0,20 13 1,-20-13 0,0 0 0,0 0 1,0 0 0,0 0-1,0 0 1,0 0-4,0 0-3,0 0-13,0 0-7,-22 0 0,22 0-1</inkml:trace>
          <inkml:trace contextRef="#ctx0" brushRef="#br0" timeOffset="24096.3781">845-271 18,'0'0'20,"0"0"1,0 0-3,0 0-4,0 0-3,0 0-2,0 0 0,-10 24-2,10-24 0,-7 16-1,7-16-1,-4 26-1,4-26-1,-4 35 0,0-17 0,6 10 0,-6-1-2,2 8 1,0 2-1,0 7 1,0 2-2,0 4 1,0 3 0,2 2-1,0-4 1,0 1 0,0-6-1,2 0 1,-2-6 1,2-1-1,0-6 1,0-4-2,0 0 2,0-3-1,-2-2 0,2-2 0,0-5-1,-2-1 1,0-16-1,0 26 1,0-26 0,0 0-1,-2 18 0,2-18 0,0 0 1,0 0-1,-4 17 0,4-17 0,0 0 1,0 0-1,0 0 0,0 0 1,0 0-1,0 0 1,0 0-1,0 0 0,0 0 0,0 0-1,0 0 0,0 0-2,0 0-4,-14-20-15,14 20-9,6-17-1,-6 17-2,4-24 1</inkml:trace>
        </inkml:traceGroup>
        <inkml:traceGroup>
          <inkml:annotationXML>
            <emma:emma xmlns:emma="http://www.w3.org/2003/04/emma" version="1.0">
              <emma:interpretation id="{03EE8C39-94FB-415C-99DE-5EE5695ADBA0}" emma:medium="tactile" emma:mode="ink">
                <msink:context xmlns:msink="http://schemas.microsoft.com/ink/2010/main" type="inkWord" rotatedBoundingBox="4714,15750 7126,15737 7132,16820 4720,16834"/>
              </emma:interpretation>
              <emma:one-of disjunction-type="recognition" id="oneOf1">
                <emma:interpretation id="interp5" emma:lang="en-US" emma:confidence="1">
                  <emma:literal>best</emma:literal>
                </emma:interpretation>
                <emma:interpretation id="interp6" emma:lang="en-US" emma:confidence="0">
                  <emma:literal>bert</emma:literal>
                </emma:interpretation>
                <emma:interpretation id="interp7" emma:lang="en-US" emma:confidence="0">
                  <emma:literal>bent</emma:literal>
                </emma:interpretation>
                <emma:interpretation id="interp8" emma:lang="en-US" emma:confidence="0">
                  <emma:literal>bat</emma:literal>
                </emma:interpretation>
                <emma:interpretation id="interp9" emma:lang="en-US" emma:confidence="0">
                  <emma:literal>beat</emma:literal>
                </emma:interpretation>
              </emma:one-of>
            </emma:emma>
          </inkml:annotationXML>
          <inkml:trace contextRef="#ctx0" brushRef="#br0" timeOffset="-37531.1466">3247 734 21,'17'-32'21,"1"-4"-4,-4-12-4,13 2-3,-13-11-2,13 2-1,-15-13-2,6 2 0,-10-6-1,5 8 0,-9-8 0,2 10 0,-6-1 0,2 12-1,-6-1 0,4 17-1,-4 1 1,2 10-1,-2 2 1,4 22-1,-9-19 0,9 19-1,0 0 1,-16 37 0,6-2-1,0 13 0,1 12-1,-1 12 1,2 7 0,4 4 0,0-1-1,6 1 0,2-10 1,6-3-1,0-7 2,3-10-2,-1-9 1,2-4-1,-2-8 1,1-5 0,-1-7-1,-12-20 1,22 23-1,-22-23 0,23 5 1,-23-5-1,30-15 0,-13-1 1,1-6-1,3-4 0,-1-3 0,0-6 0,1 0-1,-3-2 1,-4 0-2,-1 1 2,-3 1-2,-6 0 2,0 2-2,-6 0 2,0 5-1,-4-1 0,-2 7 1,0 1 0,8 21-1,-19-25 1,19 25 0,0 0-1,-22-8 1,22 8-1,0 0 1,-12 26-1,12-9 0,2 1 1,6 4-1,0 0 1,8 0-1,3 2 1,3-4 0,7 0 0,3-3 0,7-2 0,6-2 0,2-4 1,2-6-1,4-1 0,0-7 1,0-3-1,-4-4 1,-4-5-1,-6-5 0,-2-4 1,-9-1 0,-1-3-1,-11 1 1,-4-1-1,-6 3 1,-4 1-1,-6 6 0,-4 3 0,8 17 1,-35-9-1,11 18-1,-5 6 1,-3 9 0,-5 5 0,2 8 0,-1 5-1,3 3 2,4 2-2,5 1 2,7 2-2,7-3 2,8 1-1,6-6 0,4 1 0,9-7 0,3-3 0,3-5 0,1-10 1,5-3-1,1-9 0,1-6 0,4-8 0,-1-5 1,3-7-1,-4-9 0,1-6 0,1-6 1,-2-1-1,-1-4-1,1 0 1,-2 0-1,-3 4 1,-1 4-1,-1 6 0,1 7 0,-5 4 0,-3 10 1,-1 8 0,0 10 1,1 6-1,-5 9 1,0 4-1,-1 5 1,-3 6 0,-6 3 0,-2 2-1,-8-3 1,-4-2 0,-7-2 0,-5-4 0,-1-4-2,-7-3 2,-1-9-1,1-8 0,3 1-1,-2-6 1,9-2-1,2-2 0,18 2 0,-23-8 0,23 8 0,0 0 0,0 0 0,21 6-1,-3-1 2,2 1-1,7-1 0,4-1 1,1-2 1,7-2-1,0-7 0,4-4 1,0-6 0,3-9 0,-1-5 0,2-6 0,0-7-1,-2-4 0,-4-10 0,-2-8 1,-5-8-2,-5-7 2,-2-1-2,-5 1 1,-10 4 1,-1 5-2,-7 13 2,-2 11-1,-6 17 1,4 31-1,0 0 1,-31 13 0,13 26 0,-1 14 0,-1 11 0,3 10 0,-1 5 0,8 3-1,4-1 1,10-9-2,6-12 2,6-3-1,9-9 0,3-11-1,9-8 1,0-12-2,10-1-3,-12-25-6,18 13-15,-19-30-5,7 2-2,-16-16 1</inkml:trace>
          <inkml:trace contextRef="#ctx0" brushRef="#br0" timeOffset="-37302.1331">5109 149 6,'0'0'26,"26"-25"2,1 3-2,20 5-10,-6-18-5,22 13-4,-6-13-3,10 4-9,1 5-20,-9 2-1,-8 6-3,-12 3 0</inkml:trace>
        </inkml:traceGroup>
        <inkml:traceGroup>
          <inkml:annotationXML>
            <emma:emma xmlns:emma="http://www.w3.org/2003/04/emma" version="1.0">
              <emma:interpretation id="{0CAEEE98-0FEB-47D4-971D-21880DD9DBDF}" emma:medium="tactile" emma:mode="ink">
                <msink:context xmlns:msink="http://schemas.microsoft.com/ink/2010/main" type="inkWord" rotatedBoundingBox="7798,15702 10770,15686 10777,16770 7804,16786"/>
              </emma:interpretation>
              <emma:one-of disjunction-type="recognition" id="oneOf2">
                <emma:interpretation id="interp10" emma:lang="en-US" emma:confidence="1">
                  <emma:literal>choice</emma:literal>
                </emma:interpretation>
                <emma:interpretation id="interp11" emma:lang="en-US" emma:confidence="0">
                  <emma:literal>Choice</emma:literal>
                </emma:interpretation>
                <emma:interpretation id="interp12" emma:lang="en-US" emma:confidence="0">
                  <emma:literal>choicer</emma:literal>
                </emma:interpretation>
                <emma:interpretation id="interp13" emma:lang="en-US" emma:confidence="0">
                  <emma:literal>choices</emma:literal>
                </emma:interpretation>
                <emma:interpretation id="interp14" emma:lang="en-US" emma:confidence="0">
                  <emma:literal>Choicer</emma:literal>
                </emma:interpretation>
              </emma:one-of>
            </emma:emma>
          </inkml:annotationXML>
          <inkml:trace contextRef="#ctx0" brushRef="#br0" timeOffset="-36119.0654">6693 285 10,'0'0'28,"-2"-20"-1,2 20-2,-19-16-8,19 16-4,-30-10-4,30 10-1,-47 8-3,22 8-1,-14 3-1,1 10-1,1 6 0,4 7-1,3 4 0,5 9 0,3-1 0,9-3-1,11-3 1,11-2-1,9-10 0,8-4 0,7-10 1,8-9-1,8-12 1,6-10-1,2-11 1,0-11-1,-2-10 0,-2-8 1,-4-10-1,-6-11 0,-6-11 0,-6-9 0,-7-3 0,-5-3 1,-5 2-1,-6 4-1,-4 10 2,-2 12-1,-4 12 0,2 20 1,-4 12-1,4 24 1,0 0-1,-22 26 1,11 12 0,1 17 0,-2 13-1,0 11 1,-1 8-1,5 3 0,4-2 1,4-6-1,0-6 0,6-14 0,0-10 0,1-14 0,-1-8 1,2-10-2,-8-20 1,18 9 0,-18-9 0,27-28 0,-9 1-1,5-6 1,3-6-2,-1-3 2,3 2-2,-3 3 2,1 6-2,-5 9 1,-21 22 1,32-10 0,-32 10-1,23 33 2,-11-3-1,-2 3-1,0 2 2,5 3-1,-1-1 0,2-4 0,5-2-1,-1-9-1,11 1 0,-7-18-4,21 10-5,-18-28-6,26 7-14,-17-16 0,13 0 0,-12-11 2</inkml:trace>
          <inkml:trace contextRef="#ctx0" brushRef="#br0" timeOffset="-35547.0329">7781 296 35,'-41'15'29,"24"7"1,-11-7-9,20 23-8,-21-12-4,23 15-4,-8-10-1,16 5-1,-2-2 0,8-3-2,6-5 1,7-1 0,1-10 0,7-4-1,-1-11 0,7-4 0,-4-10 0,-1-8-1,-5-6 0,-5-9 1,-8-1-2,-8-5 1,-8 3-1,-8 1 0,-4 5 0,-9 2 1,1 8-1,-3 8 0,5 7 0,-1 5 1,23 4-1,-22 9 0,22-9 0,6 19 0,-6-19 1,35 18-1,-9-11 1,9-3-1,4-6 1,1-2 0,5-5 0,2-2 0,-2-5 0,-2-1 0,-6-3 1,0 3 0,-13 1 0,1 5 1,-25 11 0,26 0 1,-26 0-1,10 35 1,-12-6-1,2 10 0,-2 3 0,2 6-2,-2-2 1,2 1-2,2-2 1,0-9-3,8-1-1,-10-35-10,27 37-13,-27-37-5,31 5-1,-19-25 1</inkml:trace>
          <inkml:trace contextRef="#ctx0" brushRef="#br0" timeOffset="-35360.0222">8354-89 1,'0'0'9,"2"-22"9,-2 22-4,19 5-22,-19-5-7,26 18-3,-12-1 18</inkml:trace>
          <inkml:trace contextRef="#ctx0" brushRef="#br0" timeOffset="-34811.9906">8764 247 21,'0'0'28,"0"0"2,0 0-4,0 0-7,-26-8-6,18 27-5,-19-10-2,9 15-1,-9 0-3,7 9 1,-1-2-2,7 6 0,2 0 0,6-3-1,4 1 1,8-2-1,4-1 1,6-5-1,5-5 0,5-3 1,5-8-1,8-4 1,0-9-1,1-9 1,5-5-1,2-6 0,-2-6 0,-2-5 0,-4-6 0,-9-1 0,-1-1 0,-11 1 0,-7 3-1,-7 2 2,-8 8-2,-7 5 1,-7 13-1,-2 9 1,-7 11 0,-2 9-1,7 7 1,0 8-1,1 4 2,5 3-1,8-1 0,1 1 0,12-4 1,9-5-1,0-5 1,9-6-1,5-5 0,7-8 0,8-2-4,-4-23-9,22 16-12,-22-22-7,12 3-2,-17-12 0</inkml:trace>
        </inkml:traceGroup>
        <inkml:traceGroup>
          <inkml:annotationXML>
            <emma:emma xmlns:emma="http://www.w3.org/2003/04/emma" version="1.0">
              <emma:interpretation id="{868E27F3-B98E-46EC-A910-E30852FBED5A}" emma:medium="tactile" emma:mode="ink">
                <msink:context xmlns:msink="http://schemas.microsoft.com/ink/2010/main" type="inkWord" rotatedBoundingBox="11452,15869 12199,15864 12204,16676 11456,16680"/>
              </emma:interpretation>
              <emma:one-of disjunction-type="recognition" id="oneOf3">
                <emma:interpretation id="interp15" emma:lang="en-US" emma:confidence="1">
                  <emma:literal>is</emma:literal>
                </emma:interpretation>
                <emma:interpretation id="interp16" emma:lang="en-US" emma:confidence="0">
                  <emma:literal>in</emma:literal>
                </emma:interpretation>
                <emma:interpretation id="interp17" emma:lang="en-US" emma:confidence="0">
                  <emma:literal>io</emma:literal>
                </emma:interpretation>
                <emma:interpretation id="interp18" emma:lang="en-US" emma:confidence="0">
                  <emma:literal>Is</emma:literal>
                </emma:interpretation>
                <emma:interpretation id="interp19" emma:lang="en-US" emma:confidence="0">
                  <emma:literal>ir</emma:literal>
                </emma:interpretation>
              </emma:one-of>
            </emma:emma>
          </inkml:annotationXML>
          <inkml:trace contextRef="#ctx0" brushRef="#br0" timeOffset="-33914.9398">10116 214 39,'-2'-33'28,"2"33"1,-11-22-8,11 22-6,0 0-6,-20 38-1,0-14-3,7 16-1,-5 3-2,2 10 0,-1 0 0,7 4-2,4-4 2,8-5-2,4-7 1,6-8-1,5-9 1,7-8 0,5-12 0,3-10-1,5-8 1,4-10 0,2-7-2,4-8 2,2-3-1,0-4 0,-2 2-1,-2 1 2,-3 7-2,-1 3 1,-6 9 0,-4 9 0,-3 11 0,-1 10 1,-7 9-1,-4 8 1,-1 7-1,-7 5 0,-4 1 1,-6 5-1,-4-3 1,-6-1-2,-5 0 0,-7-13-4,9 14-13,-23-28-9,15 10-6,-16-24 0,13 6-1</inkml:trace>
          <inkml:trace contextRef="#ctx0" brushRef="#br0" timeOffset="-33698.9272">10150-99 38,'0'0'25,"0"-23"-12,0 23-12,0 0-23,23-4-4,-23 4-2</inkml:trace>
        </inkml:traceGroup>
        <inkml:traceGroup>
          <inkml:annotationXML>
            <emma:emma xmlns:emma="http://www.w3.org/2003/04/emma" version="1.0">
              <emma:interpretation id="{AC037ACE-B77F-41E5-A412-018F001475F5}" emma:medium="tactile" emma:mode="ink">
                <msink:context xmlns:msink="http://schemas.microsoft.com/ink/2010/main" type="inkWord" rotatedBoundingBox="12871,15648 18552,15617 18558,16687 12877,16718"/>
              </emma:interpretation>
              <emma:one-of disjunction-type="recognition" id="oneOf4">
                <emma:interpretation id="interp20" emma:lang="en-US" emma:confidence="1">
                  <emma:literal>determined</emma:literal>
                </emma:interpretation>
                <emma:interpretation id="interp21" emma:lang="en-US" emma:confidence="0">
                  <emma:literal>deter mined</emma:literal>
                </emma:interpretation>
                <emma:interpretation id="interp22" emma:lang="en-US" emma:confidence="0">
                  <emma:literal>deter mimed</emma:literal>
                </emma:interpretation>
                <emma:interpretation id="interp23" emma:lang="en-US" emma:confidence="0">
                  <emma:literal>deter mired</emma:literal>
                </emma:interpretation>
                <emma:interpretation id="interp24" emma:lang="en-US" emma:confidence="0">
                  <emma:literal>doter mined</emma:literal>
                </emma:interpretation>
              </emma:one-of>
            </emma:emma>
          </inkml:annotationXML>
          <inkml:trace contextRef="#ctx0" brushRef="#br0" timeOffset="-32063.8338">11785 368 18,'0'-28'22,"0"28"2,-14-33-6,14 33-3,-22-29-6,22 29 0,-39-20-1,16 22-2,-13-4-1,7 16 0,-12 3-2,6 12-1,-3 4-1,7 10 0,0 3 1,11 1-2,6 3 2,6-2-1,8-6 0,8-5 0,8-10 1,5-5-1,7-12 0,9-9 0,4-13 0,6-9-1,0-8 0,-1-10 1,-1-10-1,0-12 0,-8-9 0,-6-12-1,-7-10-1,-5-7 2,-7 1-1,-6 3 0,-4 5 0,-6 11 0,0 14 1,-4 19 0,-3 13 1,11 33 0,-26-12 0,10 28 0,-3 15 1,1 19-1,-1 12 1,3 19-1,0 7 0,8 8 1,6 1-2,10 1 0,10-8 1,11-10 0,5-10 0,9-13-1,2-13 2,4-11-2,2-14 2,2-14-2,-2-10 1,2-12 0,-4-12-2,-2-8 1,-2-7-1,-8-4 0,-6 2 0,-9 0 1,-6 6-1,-12 3 0,-4 10 1,-8 8 0,8 19-1,-30-5 1,5 18 0,1 9-1,1 9 0,-1 4 1,5 5 1,5 3-2,4-1 2,12-4-2,8-3 2,4-5-1,9-8 1,3-8-2,5-4 1,4-12 0,3-6 0,3-6 1,-2-10-2,2-7 2,0-10-2,-5-8 1,-1-12-1,-4-14 0,-3-6-1,-7-7 1,-3-1 0,-8 1-1,0 9 2,-5 6-2,-3 16 2,-4 16 0,-3 14 1,5 27 0,0 0 0,-24 16 0,10 16 0,1 19 0,1 10 0,2 14 1,4 4-2,6 6 1,4-1-1,10-5 1,7-7-1,7-10 0,9-12 1,6-14-1,6-8 0,2-13 1,4-12-2,-2-10 1,2-8 0,-8-9-1,-2-7-2,-8-13 2,-5 0-1,-11-7-1,-5 5 1,-14-4 0,-2 10 0,-8 5 0,-6 15 1,-7 12 1,-3 14 0,1 12 0,1 13 1,2 10 0,1 6 0,9 5 0,4-2 2,10 3-2,4-7 1,10-2-1,5-9 1,8-6-2,1-9 2,7-5-2,2-9 0,0-10-1,6-2-3,-11-19-8,19 8-12,-20-20-6,4 4 0,-19-14-1</inkml:trace>
          <inkml:trace contextRef="#ctx0" brushRef="#br0" timeOffset="-31826.8204">12681-132 33,'45'-33'24,"12"8"-3,11-7-7,7 12-19,-1-6-12,5 10-3,-7-1-4</inkml:trace>
          <inkml:trace contextRef="#ctx0" brushRef="#br0" timeOffset="-30971.7714">13788 45 37,'0'0'26,"0"0"0,-4-17-5,16 39-7,-12-22-4,6 48-1,-8-19-2,10 21-1,-8-4-1,4 13-2,-2-6-1,0 2-1,-4-7 1,2-6-1,-2-9 1,0-5-2,0-10 2,2-18-2,-8 20 3,8-20-2,0 0-2,-10-25 1,6 3-1,4-10 1,0-3-1,4-5 0,4-4 0,2 0 0,6 0 0,5 3 1,3 8-1,7 0 0,8 13-1,-3-8-4,24 27-10,-22-21-11,24 22-2,-17-15-2,12 20 1</inkml:trace>
          <inkml:trace contextRef="#ctx0" brushRef="#br0" timeOffset="-30047.7186">14433 162 22,'16'-20'26,"-16"20"2,0 0-1,0 0-9,20 24-5,-28-4-4,16 22-1,-14-7-2,10 17-1,-10-4-3,4 3 0,-2-7 0,0-4-1,-2-8 0,2-8 0,-2-8 1,6-16-2,0 0 1,0 0 0,0 0-2,-6-29 2,14-3-2,6-6 1,4-10-2,7-3 2,3-1 0,3 3-1,4 5 1,-3 7-1,1 11 1,-4 15 0,-5 15 0,-3 12 1,-7 12-1,-2 9 1,-6 5-1,-2 6 0,-6-4 1,0 0-1,-4-6 0,2-6 0,0-7 2,2-6-3,2-19 1,0 0 0,0 0 0,0 0 0,26-26-1,-11-2 0,7-5-2,3-5 2,5-1-1,-1 1 0,1 5 0,-1 3 0,-4 12 1,-3 7 1,-22 11 0,29 14 0,-21 7 0,-2 4 1,-2 7 0,0 4-1,2-1 1,2 0 0,0-4 0,7-5-1,1-8 1,2-7-1,7-7 0,2-8 0,1-7 0,3-9-1,1-5-1,-1-12 1,2-5 0,-5-8-1,-1 2 1,-9 0 0,-2 4 1,-5 6 0,-3 7 2,-8 31-1,-2-19 2,2 19-1,-10 35 0,8 0 0,-5 4 0,7 8-1,2 5 0,3-1 0,3-1 0,4-4-1,4-8 0,-1-10-3,11 1-5,-26-29-13,41 13-9,-41-13-1,39-18-1,-31-10 0</inkml:trace>
          <inkml:trace contextRef="#ctx0" brushRef="#br0" timeOffset="-29866.7083">15419-73 25,'-9'-18'23,"9"-2"0,4 3-2,-4 17-15,23-20-14,-23 20-13,39 3-1,-15 9 0,3 4-1</inkml:trace>
          <inkml:trace contextRef="#ctx0" brushRef="#br0" timeOffset="-28755.6447">15772 205 50,'0'0'30,"10"27"0,-10-27-1,4 31-15,-12-10-6,14 13-4,-10-1 0,8 8-1,-6-4 0,2-1-1,-2-3-1,0-5 0,0-8 0,2-20 0,-2 22 0,2-22-1,0 0-2,10-18 1,2-2-1,2-8 0,5-1-1,1-6 0,3 4 0,-1-2 1,3 9 0,-5 3 1,-2 14 0,1 7 1,-19 0 0,32 28 1,-15-8 0,-3 4 0,2 1-1,3-1 2,1-3-2,3-5 1,3-9-1,3-5 0,1-7 1,3-6-2,0-8 1,-1-8 0,-3-6-2,-5-10 0,-5 3 1,-9-6-1,-4 8 0,-8-1 0,-2 8 0,-8 9 0,12 22 1,-31-9 0,13 21 0,-5 10 0,7 8 1,-2 3-1,5 7 1,1 1 0,8-1 0,4-1 1,6-3 0,6-2 0,7-5 1,7-5-1,7-4 1,10-5-2,6-8 2,6-3-1,4-10-1,4-3 1,3-8-1,-1-6 1,-6-10 0,-6-4 0,-12-7-1,-10-4 1,-13 0 0,-12 2-1,-14 6 0,-10 9 0,-13 12 0,-2 12-1,-1 14 1,-3 13 0,4 12-1,3 8 1,5 6-1,9 0 1,6 2 0,4-2 0,8-6 0,6-5 0,0-6 1,6-5-1,5-11 1,5-6-2,3-8 1,1-9 0,1-8-1,-3-8 2,3-9-2,-5-11 1,-1-10-1,-9-16 0,0-7 0,-5-9-2,-3 0 2,-4-2-2,4 9 2,-2 5 0,-2 16 2,0 18 1,-4 14 1,2 28 0,0 0 1,-18 28 0,1 14 0,5 18-1,-6 12-1,3 13 1,1 1-2,8 4 0,2-6 0,8-5 0,4-11-1,4-16 0,7-12-2,-1-14 0,11-2-5,-29-24-12,55 3-8,-37-21-6,15 5 0,-17-14-1</inkml:trace>
        </inkml:traceGroup>
        <inkml:traceGroup>
          <inkml:annotationXML>
            <emma:emma xmlns:emma="http://www.w3.org/2003/04/emma" version="1.0">
              <emma:interpretation id="{A4278CB5-E0B7-417F-8482-0F8A20F753AA}" emma:medium="tactile" emma:mode="ink">
                <msink:context xmlns:msink="http://schemas.microsoft.com/ink/2010/main" type="inkWord" rotatedBoundingBox="19155,15668 25146,15635 25153,16888 19162,16921"/>
              </emma:interpretation>
              <emma:one-of disjunction-type="recognition" id="oneOf5">
                <emma:interpretation id="interp25" emma:lang="en-US" emma:confidence="1">
                  <emma:literal>experimentally</emma:literal>
                </emma:interpretation>
                <emma:interpretation id="interp26" emma:lang="en-US" emma:confidence="0">
                  <emma:literal>experiment-ally</emma:literal>
                </emma:interpretation>
                <emma:interpretation id="interp27" emma:lang="en-US" emma:confidence="0">
                  <emma:literal>experiment-ably</emma:literal>
                </emma:interpretation>
                <emma:interpretation id="interp28" emma:lang="en-US" emma:confidence="0">
                  <emma:literal>experiment-albs</emma:literal>
                </emma:interpretation>
                <emma:interpretation id="interp29" emma:lang="en-US" emma:confidence="0">
                  <emma:literal>experiment-wk</emma:literal>
                </emma:interpretation>
              </emma:one-of>
            </emma:emma>
          </inkml:annotationXML>
          <inkml:trace contextRef="#ctx0" brushRef="#br0" timeOffset="-15315.8755">17688 576 18,'0'0'23,"0"0"1,0 0-5,0 0-4,0 0-2,0 0-1,2-24-2,-2 24-1,23-24-3,-1 9-1,-1-11-2,9 1 0,-1-8-2,3 1 0,-1-6 1,4-4-2,-5-3 1,-5-4 0,-5-3 0,-3 1-1,-9 1 0,-2 6 1,-6 4-1,-6 5 0,-6 9 0,-3 10 0,-7 8 0,-3 10-1,-1 6 1,-7 10 0,0 6-1,1 9 1,3 5-1,3 3 1,3 5-1,7 3 1,4-1 0,4-2-1,10-4 1,2-3 0,8-2 0,6-4 0,7-6 0,7-5 1,7-3-1,2-10 1,8-5-1,6-6 1,2-6-1,0-6-2,3-3-1,-13-10-4,8 12-12,-23-16-11,5 9 0,-23-10-2,3 10 2</inkml:trace>
          <inkml:trace contextRef="#ctx0" brushRef="#br0" timeOffset="-15042.8602">18333 69 30,'10'-21'30,"-10"21"1,0 0-1,21 30-11,-21-30-8,18 38-5,-5-14-2,9 9-1,-2-3-1,5 5 0,1-6-2,3-1 0,0-1-3,-7-12-4,19 12-12,-23-19-11,9 5-1,-27-13-1,36-2 2</inkml:trace>
          <inkml:trace contextRef="#ctx0" brushRef="#br0" timeOffset="-14802.8467">18746 4 32,'-19'-27'30,"19"27"1,-30 5-1,15 26-12,-23-8-8,13 22-4,-12 3-3,7 13-1,-7-2 0,6 3-1,3-1-2,3-12-2,21 8-7,-10-26-15,26 6-5,-12-37-1,29 24-1</inkml:trace>
          <inkml:trace contextRef="#ctx0" brushRef="#br0" timeOffset="-13351.7637">19005-303 36,'-2'-20'28,"2"20"2,0 0-1,0 0-14,-10 17-5,10 21-4,-13 8-1,9 20 0,-8 10-1,6 14-1,-6 3-1,3 9 0,3-5-1,2 2 0,2-9-1,2-9 1,0-8-1,4-6 0,-2-11 1,0-8-1,-2-9 0,2-12 1,-4-6-2,2-21 2,-8 18-2,8-18 1,0 0-1,-18-31 0,14 7 1,-4-9-2,6-8 1,-3-8 0,8-5 0,3-2-1,4-3 1,4-2 0,9 2 0,1 1 0,7 8 0,3 6 0,5 7 1,0 6-1,2 11 1,0 9 0,-3 13-1,-1 7 1,-4 9 0,-5 10 0,-7 5 0,-9 3 0,-8 5 0,-8-1 0,-4-3 1,-8 0-1,-7-6 1,1-2-1,-5-7 0,5-3 0,1-1 0,3-9-2,18-9 0,-23 6 0,23-6 0,7-19 0,13 5-1,0-10 1,13-5-1,0-5 2,14-2 0,2-7 0,2-1 0,2-5 1,-4-1 0,-4-3 0,-7 1 0,-7 3 0,-11 8 0,-7 7 1,-15 10-1,2 24 0,-27-13 0,3 26 0,-3 12 0,-2 12 0,1 4 0,5 6 0,7 3-1,6-2 2,10-2-2,8-6 2,6-9-2,7-3 2,5-10-1,5-7 0,2-5 0,1-10 0,3-5 0,2-6 0,-2-5 0,-1-8 0,-1-3-1,0-4 1,-7 0 0,-1-1-1,-5 1 1,-3 5 0,-3 5 1,-4 4-1,-12 21 1,21-16 0,-21 16 0,14 18 1,-10 2-1,0 10 1,-2 1 0,0 8-1,-6-1 1,2 3-1,-4-6 0,0-4 0,-2-6 0,1-4-1,7-21 1,-10 24 0,10-24 0,0 0 0,0 0 0,-8-21-1,12 1 1,4-7-1,5-6 0,9-2-1,3-4 1,3 0-1,3 5 1,3-1 0,3 3 0,0 7-1,0 4 1,-3 5 0,-1 3 0,0 2-1,-5 4 1,-1 3 0,-3 2 0,-3 4 0,-21-2 0,28 11 0,-28-11 1,13 24 0,-13-8-1,0 5 1,-5 3 0,1 7 1,-4 0-1,0 4 0,0 0 0,0-2-1,2 0 1,-1-4 0,1-5-1,4-4 0,2-3 0,0-17 0,2 18-1,-2-18-1,0 0-4,0 0-13,37-16-8,-31-4-5,13 3 0,-9-12-2</inkml:trace>
          <inkml:trace contextRef="#ctx0" brushRef="#br0" timeOffset="-13162.7528">20413-220 13,'0'0'21,"0"0"-5,0 0-15,-4-18-17,4 18-3,25 11 4</inkml:trace>
          <inkml:trace contextRef="#ctx0" brushRef="#br0" timeOffset="-11655.6665">20640 56 34,'0'0'30,"0"0"-1,22 44-5,-22-44-9,4 57-5,-10-28-3,12 21-2,-12-12-1,6 8-2,-4-9 0,2-2 0,-4-9-2,4-4 1,2-22 0,-6 25 0,6-25 0,0 0-1,0 0 1,-4-31-1,10 7 0,4-5 0,4-6 0,5-4-1,5 3 1,1 3-1,1 1 0,3 7 1,-3 10 0,-1 6 0,-3 9 0,-1 11 0,-5 5 0,-2 6 0,-4 4 0,1 5 1,-5 1-1,-4-3 0,0 0 0,0-3 0,-2-6 1,2-3-1,-2-17 0,0 18 0,0-18 0,0 0 0,0 0 0,14-26-1,1 6-1,-3-5 1,8-3-1,-1-3 0,5 5 1,-4 0-1,3 8 1,-5 3 0,-18 15 1,29 2 0,-29-2 0,22 28 0,-13-10 1,1 8-1,0-2 1,2 1-1,0-4 1,5-1 0,-17-20-1,36 24 1,-13-23 0,8-4-1,-1-6 1,1-6 0,-1-7-1,-3-4 0,-3 0 1,-3-1-1,-7 1 0,-12 4-1,-4 4 1,2 18 0,-22-13-1,1 18 1,-1 8-1,-3 7 1,3 6-1,-3 4 1,7 1-1,2 0 1,8 0-1,8-3 2,2-3-2,8-2 2,-10-23-1,39 25 0,-13-19 1,5-6-1,3-6 1,1-5 0,2-3-1,0-5 0,-5-3 1,1-4-1,-5 1 0,1-3 0,-4 4 1,-5 4-1,-6 4 1,-14 16 0,23-23-1,-23 23 1,0 0 0,4 19 0,-8-3-1,2 6 1,-4 0-1,1 2 0,-1 0 0,2-2 1,0-5-1,4-17 0,-4 24 1,4-24-1,0 0 1,0 0-1,0 0 0,12-19-1,3 1 0,1-4 0,4-2 0,3-4-1,3 3 0,1 1 1,-3 5 0,-3 7 0,-3 8 1,-18 4 0,29 16 0,-19 3 0,-4 5 1,2 1-1,0 1 1,3 2-1,-3-6 0,0-2 1,-8-20-1,28 18 1,-28-18-1,33-9 1,-12-7-1,-1-8 0,2-9 0,3-11 0,-3-12 0,-1-10-1,-1-3 0,-3-7 0,-3 3 1,-4 3-1,0 9 1,-6 12 0,-2 14 1,0 18 0,-2 17 1,0 0 0,-22 33 0,14 8 0,-2 10 0,-1 10 0,-1 3-1,4 6 1,2-2-2,4-4 1,6-7 0,4-9-1,2-11-2,5-12 0,5-1-2,-20-24-11,43 11-9,-43-11-8,28-20-1,-19-7-2</inkml:trace>
          <inkml:trace contextRef="#ctx0" brushRef="#br0" timeOffset="-11450.6548">22173-55 5,'10'-22'26,"10"-1"0,3-3-1,7-4-11,9 16-5,-8-6-4,6 10-7,1 12-11,-1 6-11,-8 6-1,-1 10 0,-3 9 5</inkml:trace>
          <inkml:trace contextRef="#ctx0" brushRef="#br0" timeOffset="-10083.5764">22691 280 19,'0'0'31,"-24"-11"-1,24 11 1,-35-22-13,35 22-6,-39-8-4,21 12-3,-7-4-2,3 7-1,-3 1 0,3 3-2,22-11 1,-31 27-1,31-27 0,-16 30 0,16-30-1,0 22 1,0-22 0,22 9 0,-22-9-1,35-2 0,-14-3 1,1-3-1,2 1 0,-3 0 0,-3 1 1,-18 6-1,33-4 1,-33 4 0,24 10 0,-24-10 0,25 20 1,-25-20 0,30 24-1,-30-24 1,31 18 0,-13-12 0,1-10 0,1-3 0,-20 7 0,33-32-1,-15 5 1,-1-8 0,1-9-1,-2-13 0,1-2 0,-5-3 0,-2-1 1,-4 2-2,0 6 1,-2 8 0,1 12 0,-5 11 0,0 24 0,-3-20 0,3 20 0,-10 20 0,2 0 0,0 11 1,0 8-1,-2 9 1,-1 5-1,5 2 0,2 0 1,2-2-1,6-1 0,2-8 1,5-9-1,1-8 0,2-6-1,4-9 1,1-6-1,1-10 1,1-3-1,-1-11 0,0-6 0,3-13 0,-3-7 0,-3-11-1,3-8 0,-6-7 0,1 1 1,-5-1 0,0 6 0,-4 5 0,-2 13 3,-2 11-1,0 9 1,-2 26 0,0 0 0,0 0 1,0 0-1,-18 44 0,10-5 0,2 16 0,-7 9-1,7 10 1,0 3-1,4 0 0,0-3 0,6-6 0,2-8-1,5-14 0,3-11 0,4-11 0,3-11-1,-1-10 1,2-6-1,3-10-1,1-7 0,1-10 0,0-5-1,-5-5 1,2 1 0,-3-3 0,-3 7 0,-5 4 1,-3 9 0,-10 22 0,0 0 1,0 0 0,0 0 0,2 29 0,-6-5 0,2 4 1,0 1-1,2-1 0,4-4 0,2-4 1,-6-20-1,22 22 0,-3-20-1,-1-8 1,2-5-1,1-5 1,1-1-1,-1-1 0,-3 1 1,-18 17 0,27-20 1,-27 20 0,0 0 1,20 26 0,-22-2 1,0 12-1,-6 5 1,2 8-1,-7 5 1,1 3-2,-2-2 1,0 0-1,-1-7 0,1-4-1,-2-9 2,-5-4-2,-5-6 0,-7-6 1,-8-6-1,-6-4 0,0-2 0,-2-5-1,2 4-2,-2-14-5,23 21-12,-19-24-8,27 15-6,-9-12-1,27 8-1</inkml:trace>
        </inkml:traceGroup>
      </inkml:traceGroup>
    </inkml:traceGroup>
  </inkml:traceGroup>
</inkml:ink>
</file>

<file path=ppt/ink/ink35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03.760"/>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9C124293-73EE-47C0-B4CB-1247F7DDD8AB}" emma:medium="tactile" emma:mode="ink">
          <msink:context xmlns:msink="http://schemas.microsoft.com/ink/2010/main" type="inkDrawing" rotatedBoundingBox="2197,3825 10320,3709 10423,10926 2300,11041" semanticType="enclosure" shapeName="Other">
            <msink:sourceLink direction="with" ref="{CF901D66-7C13-48DD-97CD-67FBE27E41BA}"/>
            <msink:sourceLink direction="with" ref="{F10C3E76-AC16-4681-A00B-BC08A6DB6801}"/>
            <msink:sourceLink direction="with" ref="{863836C0-0A1E-4FE5-A272-88347412A928}"/>
            <msink:sourceLink direction="with" ref="{383F0A06-B523-4878-BFE5-41AE1E3B1AC8}"/>
            <msink:destinationLink direction="with" ref="{61AE442A-80CC-42B1-A522-137214058EFB}"/>
            <msink:destinationLink direction="with" ref="{E85E14FE-3247-4BCC-839E-2E790DBBA955}"/>
          </msink:context>
        </emma:interpretation>
      </emma:emma>
    </inkml:annotationXML>
    <inkml:trace contextRef="#ctx0" brushRef="#br0">-49 87 1,'0'0'13,"0"0"1,0 0-2,0 0-4,0 0-1,0 0-1,0 0-1,0 0 0,0 0-1,0 0 0,0 0 1,21-13-1,-21 13 0,0 0 0,18-9 0,-18 9-1,23-6 1,-23 6-1,28-5-1,-10 3 1,1-3-1,5 3-1,1-2 1,5 2-1,-3-3 0,8 3 0,1-3-1,1 3 1,4-4 0,4 3 0,0-1-1,2 0 1,2 1-1,-1-1 1,1 2-1,0 0 0,2-1 0,-2 3 1,-2-2-1,2 0 0,2 0 0,2 2 0,-2-1 1,2-1-2,-2 2 2,0 0-1,4-2 0,1 2 0,-5 0 0,2-2 0,0 2 0,-2-2 0,4 0 0,0 2 0,2-1 0,0-1 0,2-2 0,0 2 0,5 1 0,1-1 0,-4 0 0,4-2 0,-3 2 0,1-1 0,2 1 0,2-2 0,-1 1 0,-1 1 0,0-2 0,3 1 0,-1 1 0,-2 0 0,-2 0 0,-1 0 0,1 1 1,-2 1-1,0-2 0,-4 2 0,3 0 0,-5 0 0,2 0 0,-4 0 0,-2 2 0,-4-2 0,0 0 0,-2 0 0,0 0 0,-1 0 0,1-2 0,2 2 0,0-2-1,2 0 1,0 0 0,0 2 0,2-2 0,0 2-1,-4 0 1,2 0 0,4 0 0,-2 0 0,4 0 0,0 0 0,2 0 0,0 0 0,3-1 0,-3 1 0,-2-2 0,-2 2 0,0-2 0,0 0 0,0-1 0,4 1 0,-2-2 0,0 0 0,2 1 0,3-1 0,-1 1 0,-2-1 0,-2 2 0,0-2 0,0 1 0,0-1 0,2 2 0,-2 1 0,2-1 0,-1 0 0,-1 0 0,-2 0 0,-2 2 0,-2 0 0,-4 0 0,-1 0 0,-3-2 0,2 2 0,-4 0 0,0-1 0,-1-1 0,3 0 0,0 0 0,2 0 0,-2 1 0,1-1 0,-1-2 0,2 2 0,-6 1 0,2-1 0,-5 0 1,-1-2-1,0 2 0,-3 1 0,3 1 0,-5-2 0,1-2 0,-1 2 0,-1-1 0,-5 1 0,3 0 0,-3-2 0,1 1 0,-3 1 0,3 0 0,-3 0 0,2 1 0,-1-1 0,-3 0 1,1 0-1,-19 2 0,32-2 0,-32 2 0,25-2 0,-25 2 0,20-1 0,-20 1 0,0 0-1,23-2 1,-23 2 0,0 0 0,26-2 0,-26 2 0,20 0 1,-20 0-2,25-2 1,-25 2 0,29 2 0,-29-2 0,32 0 0,-32 0 0,31-2 0,-31 2 0,28 2 0,-28-2-1,25 0 1,-25 0 0,18 0 0,-18 0 0,0 0 0,25 2 0,-25-2 0,0 0 0,0 0 0,20 0 0,-20 0 0,0 0 0,0 0 0,0 0-1,0 0 1,0 0 0,18 0 0,-18 0 1,0 0-1,0 0 0,0 0-1,0 0 2,0 0-1,21 3 0,-21-3 0,0 0 0,0 0 0,18 0 0,-18 0 0,21 2 0,-21-2 0,26 0 0,-26 0 0,35 2 0,-15-2 0,1 2-1,-3-2 1,0 0 0,1 2 0,-19-2-1,26 2 1,-26-2 0,19 1 0,-19-1 0,0 0-1,20 2 1,-20-2 0,0 0 0,0 0 0,18 4 0,-18-4 0,0 0-1,0 0 1,0 0 0,0 0 0,0 0 0,0 0-1,0 0 1,0 0 0,0 0 0,0 0 0,19 18-1,-19-18 1,0 0 0,8 16 0,-8-16-1,0 0 1,10 20 0,-10-20 0,6 17-1,-6-17 1,6 20 0,-6-20 0,2 23-1,-2-23 1,4 29 0,-2-12 0,-2-1 0,3 2-1,-3 0 1,2 2 0,-2 0 0,0 2 1,0-4-1,0 4 0,0 0 0,2 2 0,-2-4 0,2 2 0,0 1 1,2 1-1,-2 3 1,4-3 0,-2 1-1,2 1 1,-2-1 0,0 2 0,0-1 0,0-3-1,1 1 1,-1 0-1,-2-2 1,0-1-1,0 1 1,0 0 0,0 0-1,0 1 1,0-1 0,0 0-1,-2 0 1,2 2-1,0-3 0,0 1 1,-2 4-1,0-1 0,2 2 0,-2 1-1,0-1 2,0 4-2,2 1 2,-2 1-2,0-4 1,0 4 0,0 2 0,2 3 1,-4 0-1,2 2 0,0 4 0,-2 1 1,2 4-1,-2 2 0,-2 2 0,2-1 1,-2 1-1,2 0 0,-2 0 0,0-1 0,0-1 0,2 0 1,-3 4-2,3-1 1,0 1 1,0-3-2,0 3 2,0 0-1,0-1 0,-2 4 0,2-5 0,-2 2 0,-2 1 0,2 2 1,-2 2-2,0-2 1,-1 0 0,1 1 1,0-3-2,2 0 2,-2-3-2,2-4 2,0-2-2,2 1 2,0-1 0,0 0-2,0 0 2,2-1-1,0-1 1,0 1-2,0-1 2,0-1-1,2-2 0,-2 0 0,0-1 0,0 5 0,0 1 0,0 2 1,0 2-1,2 4 0,0-1 0,0 1 1,0-1-1,2-1 0,-2 0 0,2-4 1,0-4-2,0-1 2,4-1-1,-1-3 0,-1 2 1,2 0 0,0-2 0,0 0-1,0 0 1,2 0 0,-1 2 0,1 1-1,-2-3 0,2 2 0,0 2 0,-1 0 0,-3-3 0,2 5 0,-2-1 0,2-1 0,0 1 0,-2-1 0,1 0 0,1-1 1,-2-1-2,0-2 2,0-5-1,-2 1 0,2-3 0,-2-1 0,2-2 0,1-1 0,-3 0 0,2 0 1,0 2-1,0 0 0,0-1 1,0 1 0,2 0 0,-4 0-1,3-2 2,-1 0-2,0-3 1,-2-3-1,-2 3 0,2-4 0,0 1 0,0 3 1,0-3-1,0 3 0,2-1 0,-1 1 0,-1-3 0,0 3 0,0-4 0,-2-2 1,2 2-1,-4-2 0,2 1 0,0 1 0,2 0 0,-4 0 0,2 1 0,0 1 1,0 0-1,0-1 0,-2 1 0,4-2 0,-4 1 0,2-1 0,0 0 0,0 2 0,0-4 1,-2-2-1,3 0 0,-6 0 0,3 0 0,-2-1 0,2-1 0,-2 0 0,0 1 0,2 1 1,-2-2-1,4 1 0,0 1 0,-2-2 0,2 1 0,-2-17-1,2 29 1,1-13 0,-1 2 0,-2-18-1,6 31 1,-6-31-1,0 26 1,0-26 0,0 25 0,0-25 0,0 0 0,-4 22 0,4-22 0,0 0 0,0 16 0,0-16 1,0 0-1,0 0 0,2 17 0,-2-17 0,0 0 0,0 0 0,0 0 0,0 0 0,0 0 0,0 0 0,0 0 0,0 0 0,4 16 0,-4-16 0,0 0 0,0 0 0,-6 16 0,6-16 0,0 0 0,0 20 0,0-20 0,0 20 0,0-20 0,0 19 0,0-19 1,2 18-1,-2-18 0,0 0 0,-4 18 0,4-18 0,0 0 0,0 0 0,-2 16 0,2-16 0,0 0 0,0 0 1,0 0-1,0 0 0,0 0 0,0 0 1,0 0-1,0 0 0,0 0 0,0 0 1,0 0-1,0 0 0,0 0 0,0 0-1,0 0-4,0 0-12,0 0-9,-31 4-7,31-4-3,-37-33 1</inkml:trace>
    <inkml:trace contextRef="#ctx0" brushRef="#br0" timeOffset="-7092.4056">-8 232 5,'0'0'12,"0"0"-2,0 0-3,8-20 0,-8 20-1,0 0-1,0 0 1,2-22-1,-2 22 1,0 0-1,0 0 0,0 0-1,0 0 0,0 0-1,0 0 0,0 0-1,0 0 1,0 0 0,0 0 0,-8 22 0,10-2 1,-8 0-1,6 7 1,-6 1-1,6 4 0,-4 1-1,4 5 0,-4-3-1,2 3 1,0-5-1,0 3 1,0-5-1,0 2 1,0-4-1,2 2 0,-2-4 0,2 2-1,0 2 1,0 2-1,0-1 1,0 3-2,0-2 2,2 3-2,-2-2 2,2 3-2,-4-6 2,4 1-1,-2-1 0,2 0 1,0 2-1,0 0 0,-2-1 0,2 3 0,-2 0 0,0 1 0,0 2 0,4 0 0,-4 0 0,4 1 0,-2-3 0,2 2 0,2-3 0,0-1 0,0-3 0,1 2 0,-1-2 0,-2 0 1,0-2-1,2-2 0,-2 0 0,0 1 0,-2-3 0,4-1 0,-4-3 0,4 3 0,1 3 2,-3 2-2,0-1 1,0 3-1,2 0 1,-2-1-1,2 1 1,-2 0-1,-2-5 0,4-3-1,-2 1 1,-1 1 0,1 3 0,0-1 0,-2 2 0,2 0 0,0 2-1,-2 0 1,2 2 0,0 1 0,-2 1 0,2 1 0,-2-1 0,0-1 0,0 1 0,-2 1 0,4-3 0,-4 1 0,2-1 0,-2 2 0,2-3 0,-2 3 0,0-1 0,0 1 0,0 0 0,0-1 0,3 1 1,-6-1-1,6-1 1,-3 0-2,-3-2 2,6-1-1,-6 1 0,6-2 0,-6-3 0,3 1 0,-2 2 0,2-1 0,-2 1-1,0 0 2,0 3-2,0 1 2,0 2-2,0-3 1,0 3 0,2-1 0,0 1 0,0 1 0,2-3 0,-2 0 0,4 3 0,-2-1 0,0-3 0,0 3 0,0 0 0,0-5 0,1 3 0,-1 0 0,0-2 0,0 3 0,2-1 0,0 2 0,-2 1 0,2 2 0,0 2 0,0 0 1,0 0-1,0 0 0,0-2 0,-2 2 0,2 0 0,-2-2 0,1 2 0,-1 0 0,-2 0 0,2 2 0,-2 0 0,2 0 0,-2 0 0,0 0 0,2-2 0,0-2 0,2 0 0,-2-2 0,0-1 0,2-2 0,-2-3 0,2 0 0,0-1 0,-2 0 0,0-2 0,0-2 0,0 1 0,0-3 0,2-1 0,-2 0 1,-2 0-1,3 0-1,1-2 1,-2-2-1,-2 2 2,0-2-3,0 0 3,2 2-3,-2-20 3,2 33-2,0-17 1,0 3 0,0-1 0,2 0 0,-2 2 0,0-2 0,2 2 0,-2 0 0,2-2 0,-4 2 0,2 0 0,0 0 0,2 2 0,-4 0 0,2 2 0,0-3 0,-2-1 0,2 0 0,1 4 0,-1-4 0,-2 0 0,2 0 0,-2 0 0,0 0 0,2 0 0,0 0 0,-2-4 0,0 1 0,0-17 0,4 31 0,-4-15 0,0 2 0,2 0 0,-2 1 1,0-1-1,2 3 0,-2-2 0,0-3 0,0-16 0,0 29 0,0-29 0,0 27 0,0-27 0,-2 26 1,2-26-1,-2 23 0,2-23 0,0 24 0,0-24 0,2 22 0,-2-22 0,2 20 0,-2-20 1,0 18-1,0-18 0,0 0 0,0 22 0,0-22 0,-2 16 1,2-16-1,0 0 0,2 22 0,-2-22 0,2 16 0,-2-16 1,2 17 0,-2-17 0,0 18 0,0-18 0,4 18 0,-4-18 0,6 24-1,-6-24 0,10 25 0,-10-25 0,17 24 0,-17-24 0,14 24 0,-14-24 0,14 18 0,-14-18 0,14 16 1,-14-16-1,13 18 0,-13-18 0,12 17 1,-12-17-1,0 0 0,14 21 0,-14-21 0,0 0 0,0 0 1,12 20-1,-12-20 0,0 0 0,0 0 0,9 17 0,-9-17 0,0 0 0,0 0 0,0 0 1,0 0-1,0 0 0,0 0 0,0 0 0,0 0 0,6 16-2,-6-16-4,0 0-15,0 0-8,-21-2-5,1-14 0</inkml:trace>
    <inkml:trace contextRef="#ctx0" brushRef="#br0" timeOffset="19637.1231">290 5626 8,'0'0'11,"0"0"-2,0 0-2,0 0-1,0 0-1,0 0-1,0 0 0,0 0-2,0 0 1,0 0-1,0 0 0,0 0 1,0 0 0,0 0-1,0 0 1,25-8 0,-25 8-1,32 2 1,-9-2 0,5 2-1,5-4 1,8 4-1,-2-4-1,8 2 0,-2-2 1,6 1-1,-2-3-1,4 4 1,-6-2-1,2 2 0,0 0 1,-3 0-1,6 0 0,1 2-1,0-2 1,0 2 0,2-2 0,2 0 0,4-2 0,3 2-1,-3 0 2,4-2-1,4 2 0,3-2 0,1 2 0,1-2 0,-1 2 0,1-1 0,-5-1 0,3 2 0,-5-2 0,0 0 0,-1 2 0,1-2 0,-6 0 0,5 1 1,-5 1-1,4-2 0,-2 0 0,5 2 0,-1-2 0,5 0 0,-1 2 0,2-2 0,3 1 0,-2 1 0,-1-4 0,-4 0 1,-1 1-1,-5-1 1,4 0 0,-3 1-1,-1-1 1,0 0 0,3 1-1,1-1 0,2 0 0,1 1 0,-1-3 0,3 0 0,1-1 0,0 2 0,3-3 0,-5 1 0,1 1 0,-3-1 0,-1 2 0,-1-1 0,-6 1 0,-2-1 0,1 1 0,-1-1 0,-4 2 1,0-1-1,-2 1 0,0 0 0,-4-1 1,2 3-1,-4-2 0,0 1 0,0-3 0,-2 3 0,6-3-1,2 2 1,2 1 0,0-1 0,4-1 0,1 1 0,-1 2 0,0 0 0,-2 2 0,-2-2 0,-4 2 0,0 2 0,-2-2 0,2 2 0,-2-2 0,4 0 0,-2 0 0,0-2 0,3 0 1,-1 1-1,2-1 0,0 0 0,0-2 0,-2 0 0,2 1 0,0-1 0,0 2 0,-4-1-1,-4 1 1,-4 0 0,-4 2 0,0 0 0,-11 0 0,1 0 0,-9 0 0,3 0 1,-23 0-1,32 0 0,-32 0 0,33-2 0,-33 2 1,35-4-1,-17 3 1,1 1-1,1-2 0,4 0 1,-1-2-1,-1 2 0,3 1 0,-3-1 1,7 0-1,-5 0 0,5 0 0,-3 0 0,1 2 0,2-1 0,-5-1 1,3 2 0,-9-2 0,4 0 1,-22 2-1,33-2 1,-33 2 0,29-3-1,-29 3 1,24-4-2,-24 4 1,27-6 0,-27 6-1,30-3 1,-30 3 0,31-4-1,-13 2 1,3 2-1,-3-2 1,0 2 0,-18 0-1,31 0 1,-31 0 0,27 0 0,-27 0 0,18-1 0,-18 1 0,0 0 0,24-8 0,-24 8-1,19-5 1,-19 5-1,0 0 0,22-11 1,-22 11-2,0 0-3,19 1-11,-19-1-11,0 0-4,-23-12-2,23 12 1</inkml:trace>
  </inkml:traceGroup>
</inkml:ink>
</file>

<file path=ppt/ink/ink35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10.573"/>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76E6F036-B74A-40E3-8B7F-EE5A560D4258}" emma:medium="tactile" emma:mode="ink">
          <msink:context xmlns:msink="http://schemas.microsoft.com/ink/2010/main" type="inkDrawing" rotatedBoundingBox="5948,3909 6573,11009 6409,11024 5783,3923" semanticType="callout" shapeName="Other"/>
        </emma:interpretation>
      </emma:emma>
    </inkml:annotationXML>
    <inkml:trace contextRef="#ctx0" brushRef="#br0">16 62 7,'0'0'8,"0"0"-1,0 0-1,0 0-1,8-18-1,-8 18-1,0 0 0,0 0-1,4-17 0,-4 17 0,0 0 1,0 0 0,0 0 0,0 0 1,0-20 0,0 20 0,0 0 0,0 0 0,0 0-1,0 0-1,0 0 1,0 0-2,0 0 0,0 0 0,-18-7 0,18 7-1,0 0 0,0 0 0,0 0 0,0 0 0,0 0 1,0 0-1,0 0 1,0 0 0,0 0 0,0 0 0,-2 18 1,2-18-1,2 17 1,-2-17 1,2 22-1,0-6 0,-4 2 1,4 3-1,-6-1 0,4 7 1,-4 1-1,6 3 0,-7 2-1,5 4 0,-2-2 0,2 5 1,-2 3-2,4-3 1,-2 0-1,0 1 1,2-4-1,1 1 1,-1-5-1,0 2 0,0-4 1,-2 2-1,2-3 1,0 3 0,-4 2 0,4 3-2,-4 1 2,0 0-2,0 1 1,2 2-1,-2 0 2,2 1-3,2-3 2,-2 1 1,0 1-1,4 4 0,-2 0 0,0 1 0,2 5 0,-2-1 0,2 1 0,0 3 0,-2-4 0,2 3 0,-2-1 0,0-2 0,0-1 0,0-1 0,-2 5 1,2-1-1,-2 0 0,2 1 0,2-3 0,1 4 0,-1 0 0,0 4 0,4-2 0,0-2 0,2 4-1,-6 1 2,2 3-2,3-1 2,-5 1-1,4-3 0,-2-3 0,-4 0 0,0-3 0,6-1 0,-6-7 0,0 0 0,2 2 1,-2-1-2,1-3 2,1 2-2,0-2 2,0 0-2,0 2 2,0 0-1,2-2-1,-2 0 2,0 2-2,0 0 2,0 4-2,0 0 1,1 1 0,-1 0 0,2 1 0,-2-1 1,0 1-2,0-1 2,0-3-1,0 2 0,0-5 0,0 0 0,0-1 0,0 0 1,1 0-1,1 0 1,0-2-1,2 2 1,-2-2-1,0 4 1,2-2-1,-1 1 0,-1 1 0,0-1 0,-2 1 0,-2 0 0,2 4 0,-2 1 0,2-1 0,0 1 0,0 1 0,0-3 0,2-1 0,1 0 0,-1-6 0,0-3 0,0-3 0,0-1 0,0-2 0,0-3 0,-2 1 0,3-3 0,-3 1 0,0-1 0,0-3 0,0 1 0,2 0 1,-4-2-2,4 0 2,-4-1-1,2-2 0,-2-1 0,2 0 0,-2 0 0,3-1 0,-3-1 0,2 2 0,-2-1 0,2-1 0,0 2 0,-2-2 0,0 3 0,4-1 0,-2 0 0,-2-2 0,2 5 0,0-3 0,-2 2 0,2 0 0,1 0 0,-3 2 0,0 0 1,0 1-2,0-1 2,0 0-1,0 2 0,0 0 0,-2-1 0,2-3 0,0 0 0,0 0 0,0-1 0,0-3 0,-2 0 0,2-1 0,-2-1 0,2 1 0,-2-17 0,2 27 0,-2-27 0,2 26 0,-2-26 0,2 26 0,-2-26 0,2 26 0,-2-26 0,0 24 0,0-24 1,4 25-2,-4-25 2,2 26-1,-2-26 0,4 26 1,-4-26-1,5 29 1,-3-12-2,0-1 2,0 1-2,-2-17 1,0 29-1,0-29 1,4 24 0,-4-24 0,-2 20 0,2-20 0,-2 19 0,2-19 0,2 20 0,-2-20 0,0 22 0,0-22 0,2 26 0,-2-26 0,4 25 0,-4-25 0,2 24 1,-2-24-1,4 20 0,-4-20 0,0 0 0,2 19 0,-2-19 0,0 0 0,0 0 0,0 0 0,0 0 1,0 0-1,0 0 0,0 0 0,0 0 0,-2 16 0,2-16 0,0 0 0,0 0 0,0 0 1,0 0-1,0 0 0,0 0 0,0 0 0,0 0 0,0 0-1,0 0 0,0 0-3,0 0-3,8 22-7,-8-22-13,0 0-4,-26 2 0,26-2 5</inkml:trace>
  </inkml:traceGroup>
</inkml:ink>
</file>

<file path=ppt/ink/ink35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13.216"/>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5EF3B5B3-D531-4EC8-A603-9F67AA513985}" emma:medium="tactile" emma:mode="ink">
          <msink:context xmlns:msink="http://schemas.microsoft.com/ink/2010/main" type="inkDrawing" rotatedBoundingBox="2329,7708 10341,7335 10350,7523 2337,7897" semanticType="callout" shapeName="Other"/>
        </emma:interpretation>
      </emma:emma>
    </inkml:annotationXML>
    <inkml:trace contextRef="#ctx0" brushRef="#br0">0 337 1,'0'0'12,"0"0"-4,0 0-3,0 0 0,0 0-1,0 0 0,0 0 0,18-9-1,-18 9 0,0 0 0,0 0 1,0 0-1,19-7 0,-19 7 0,0 0-1,0 0 1,0 0 0,18-4-1,-18 4 0,0 0 1,0 0-1,23 2 0,-23-2 0,22 3 0,-4 5 0,-18-8 0,43 9-1,-16-2 1,5 1-1,9-1 1,4 0-1,4-1 0,4-2 0,4 1 0,1-1 0,-1-2 0,6-1 0,-10 3-1,4-2 1,-2 0-1,0 0 0,1-2 1,1 1-1,0-2 0,0 1 0,4-2 1,0 0-1,3 0 0,1 0 0,2 0 0,3-1 0,3-1 0,3 0 0,-1 1 0,1 1 1,-3-4-1,3 5 0,-7-3 0,-1 4 0,-3-4 0,-2 2 0,-2 1 0,1-1 0,-1 0 0,-2 0-1,2 0 1,1 0 0,-1 0 0,0 1 0,6 1 0,3-2 0,3 2 0,1 0 0,1-2 0,-1 2 0,1 0 0,-1 0 0,-7 0 0,-2 0 0,-1 0 0,-1 0 0,-4-2 0,2 0 0,-3 0-1,1 2 1,0-3 0,0 1 0,-2-2 0,2 1 0,5-1 0,1 0 0,7-1 0,-5 1 0,6 2 1,1-1-1,-1-1 0,1 0 0,-5 2 0,-1 1 0,-3-3 0,0 0 0,-4-1 0,1-1 0,-1 1 0,2-3 0,-2 1 0,3 1 0,-5 1 0,0-1 0,4 1 0,-3 1 0,1-1 1,-2 1-1,-2 0-1,-2 1 1,0-1 0,-4 0 0,-4 1 1,-2-1-1,-2 0 0,-2 1 0,-2-1 0,-3 0 0,1-1 0,-2 1 0,4-1 0,-1 1 0,1-2 0,0 1 0,0 1 1,0-1-1,1-1 0,3 1 0,-4 1 0,4-1 0,-2 1 0,2 0 0,4 1 0,-1 1 0,5 0 0,-2 0 0,5 0 0,-3 0 0,0 0 0,-2 1 0,0-1 0,-2 0 0,-5 0 0,3-2 0,-2 3 0,0-3 0,0 2 0,-2 0 0,-5 0 0,-1 1 0,0-1 0,-7 2 0,-1-2 0,-3 0 0,-3 0 0,-3 0 0,-18 2 1,33-3-1,-33 3 0,26-2 0,-26 2 0,23-4 0,-23 4 0,20-2 0,-20 2 0,19-1 0,-19 1 0,22-2 0,-22 2 0,25-2 0,-25 2 0,24-2 0,-24 2 0,27-2 0,-27 2 0,20-2 0,-20 2 0,23-3 0,-23 3 1,22-2-1,-22 2 0,20-2 1,-20 2-1,19-2 1,-19 2 0,18-3-1,-18 3 1,21-4 0,-21 4 0,20-2-1,-20 2 1,18-4 0,-18 4 0,0 0 0,21-7-1,-21 7 1,0 0 0,0 0 0,0 0-1,0 0-1,22-7 0,-22 7-3,0 0-3,0 0-10,0 0-11,19-6-1,-19 6 0</inkml:trace>
  </inkml:traceGroup>
</inkml:ink>
</file>

<file path=ppt/ink/ink35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16.056"/>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4EDBA107-8609-4481-BE27-86A410D56A64}" emma:medium="tactile" emma:mode="ink">
          <msink:context xmlns:msink="http://schemas.microsoft.com/ink/2010/main" type="inkDrawing" rotatedBoundingBox="3840,3953 4520,11111 4360,11126 3681,3968" semanticType="verticalRange" shapeName="Line">
            <msink:sourceLink direction="with" ref="{EB143E15-7B84-4A04-BC14-B306B51B07D5}"/>
            <msink:sourceLink direction="with" ref="{2BFB9B0C-5C0F-458D-BFCF-07F78D60E337}"/>
            <msink:sourceLink direction="with" ref="{F88A8166-CDE9-4AB6-8D10-0FE6D107757F}"/>
            <msink:sourceLink direction="with" ref="{02F4DBF7-8922-4302-960F-F5BE55C65C69}"/>
            <msink:sourceLink direction="with" ref="{5A3421FE-FD4F-4B84-94C4-43E50A3CD26D}"/>
            <msink:sourceLink direction="with" ref="{CF901D66-7C13-48DD-97CD-67FBE27E41BA}"/>
            <msink:sourceLink direction="with" ref="{F10C3E76-AC16-4681-A00B-BC08A6DB6801}"/>
            <msink:sourceLink direction="with" ref="{863836C0-0A1E-4FE5-A272-88347412A928}"/>
            <msink:sourceLink direction="with" ref="{383F0A06-B523-4878-BFE5-41AE1E3B1AC8}"/>
          </msink:context>
        </emma:interpretation>
      </emma:emma>
    </inkml:annotationXML>
    <inkml:trace contextRef="#ctx0" brushRef="#br0">55-11 8,'0'0'10,"0"0"0,-18-16-1,18 16-1,0 0 0,0 0 0,0 0-2,0 0-1,0 0 0,0 0-1,0 0-1,0 0-1,0 0 0,0 0 0,0 0-1,0 0 2,0 0 0,0 0-1,0 0 2,0 0-1,0 0 0,-16 24 0,16-24 0,-6 23-1,6-23 0,-2 34 0,-2-16-1,6 4 1,-4 2-1,4 3 1,-2 1 0,2 5-1,-4-2 0,4 6 0,0-2 0,0 0-1,2-2 0,0 2 1,-2 0-1,4 0 0,-2-2 0,2 2 0,-2 1 0,2 3 1,-4-1-1,3 1 0,-3 5 1,0 2-2,0-2 1,0 2-1,-2 0 1,2 0-1,-2 0 2,2 2-3,0-4 2,0 2 0,0 0 0,2 1 0,-2 3 0,2 1 0,0 3 0,0-1 0,2 2-1,-4-2 2,7 1-2,-5-1 1,4 0 0,-2-1 0,2-3 0,-2 4 0,0-1 1,3-1-1,-1-1 0,-2 1 0,0-1 1,0 1-2,2 1 2,-4-4-2,5 3 1,-3 0 0,-2 5 0,2 0 0,-2 1-1,0 2 2,-2 2-2,2-2 1,-2-2 0,2 0 0,-2-6 0,2-1 0,0-3 0,1-3 1,-1 0-1,-2 1 0,2-3 1,-2 0-1,0 0 0,0 1 0,0-3 1,0 2-2,-2-1 1,2 1 0,-2 2 0,0 2 0,2 0 0,0 2 0,0 3 0,0 0 1,0 3-2,0-1 2,0-2-1,2 3 0,0-1 0,-1-2 0,-1-1 0,2 0 1,0-4-1,0 1 1,2 1-1,-2-2 1,0 0-1,0-2 0,0 0 1,0 0-1,-2 0 0,2 0 1,-1-1-1,1 1 0,0 0 0,0 0 0,-2 2 0,0 2 1,0-1-1,2 3 0,-2-4 0,0 0 1,0 0-1,4 0 1,-2-4-1,0-2 0,0-3 1,3 0-1,-3-2 0,2-4 1,-2-2-1,2 1 0,-2-1 1,0 1-2,0-3 1,0 2-1,0-1 1,3 3-1,-1-1 1,0-3-1,0 1 2,2-1-1,0 1 0,-2 1 0,3 1 0,-3-1 1,2 2-1,-2 1 0,0 1 0,2-4 0,-2-1 0,0-3 0,1 3 0,-1-1 0,-2-1 0,2 0 0,0 0 0,0 3 0,0 0 0,0 1 0,1-3 0,-3-3 1,2 2-1,-2-2 0,0 0 0,0-2 0,0-2 0,2 2 0,-2 0 0,0-2 1,-2 0-1,5-1 0,-5-3 0,-2-16 0,6 31 0,-6-31 1,2 30-1,-2-30 0,4 29 0,-2-12 0,-2-17 1,2 31 0,-2-31-1,4 29 1,-4-12 0,0-17-2,2 29 2,-2-29-2,0 30 1,0-30-1,0 27 1,0-27-1,-2 26 1,2-26 0,2 26 0,-2-26 0,0 24 0,0-24 0,0 24 0,0-24 0,0 22 0,0-22 0,0 22 0,0-22 0,-2 23 0,2-23 1,0 23-2,0-23 1,0 22 0,0-22 1,0 18-1,0-18 0,0 16 0,0-16 0,-2 17 0,2-17 0,0 17 0,0-17 0,0 0 0,-2 22 0,2-22 0,0 0-2,2 25-5,-2-25-14,0 0-8,-29-5-3,29 5-2</inkml:trace>
  </inkml:traceGroup>
</inkml:ink>
</file>

<file path=ppt/ink/ink3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14.381"/>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5D7B8977-1270-4F66-B382-114C9B76A27B}" emma:medium="tactile" emma:mode="ink">
          <msink:context xmlns:msink="http://schemas.microsoft.com/ink/2010/main" type="writingRegion" rotatedBoundingBox="6502,10760 5711,12877 3924,12209 4716,10093">
            <msink:destinationLink direction="with" ref="{EC1CA7E4-CC88-4B83-8139-2593C51CEB4B}"/>
          </msink:context>
        </emma:interpretation>
      </emma:emma>
    </inkml:annotationXML>
    <inkml:traceGroup>
      <inkml:annotationXML>
        <emma:emma xmlns:emma="http://www.w3.org/2003/04/emma" version="1.0">
          <emma:interpretation id="{EB6F36EA-3AB9-43C4-8109-9B0B0D50F8A0}" emma:medium="tactile" emma:mode="ink">
            <msink:context xmlns:msink="http://schemas.microsoft.com/ink/2010/main" type="paragraph" rotatedBoundingBox="6502,10760 5711,12877 3924,12209 4716,10093" alignmentLevel="1"/>
          </emma:interpretation>
        </emma:emma>
      </inkml:annotationXML>
      <inkml:traceGroup>
        <inkml:annotationXML>
          <emma:emma xmlns:emma="http://www.w3.org/2003/04/emma" version="1.0">
            <emma:interpretation id="{6B7CE247-22F4-4C49-B6CF-8206595E7897}" emma:medium="tactile" emma:mode="ink">
              <msink:context xmlns:msink="http://schemas.microsoft.com/ink/2010/main" type="inkBullet" rotatedBoundingBox="6502,10760 6131,11752 4345,11084 4716,10093"/>
            </emma:interpretation>
            <emma:one-of disjunction-type="recognition" id="oneOf0">
              <emma:interpretation id="interp0" emma:lang="en-US" emma:confidence="0">
                <emma:literal>51</emma:literal>
              </emma:interpretation>
              <emma:interpretation id="interp1" emma:lang="en-US" emma:confidence="0">
                <emma:literal>5!</emma:literal>
              </emma:interpretation>
              <emma:interpretation id="interp2" emma:lang="en-US" emma:confidence="0">
                <emma:literal>is,</emma:literal>
              </emma:interpretation>
              <emma:interpretation id="interp3" emma:lang="en-US" emma:confidence="0">
                <emma:literal>is)</emma:literal>
              </emma:interpretation>
              <emma:interpretation id="interp4" emma:lang="en-US" emma:confidence="0">
                <emma:literal>54</emma:literal>
              </emma:interpretation>
            </emma:one-of>
          </emma:emma>
        </inkml:annotationXML>
        <inkml:trace contextRef="#ctx0" brushRef="#br0">-1248 1701 8,'0'0'8,"12"-18"0,-12 18-1,0 0 0,0 0 0,0 0-1,0 0 0,0 0 0,0 0 1,0 0 0,0 0 1,0 0 0,15 23-1,-15-23 1,14 44-1,-12-16-1,11 15-1,-9 3-2,6 10 1,-4 0-3,3 1 1,-3-2-1,0-3 0,-2-6 0,0-4 0,-2-9-1,2-3 1,-3-8 0,1-2-1,-2-5 1,0-15-1,2 21 0,-2-21 1,0 0-1,0 0 0,6 18-1,-6-18-2,0 0-4,0 0-19,0 0-5,-4-26-1,4 26-1</inkml:trace>
        <inkml:trace contextRef="#ctx0" brushRef="#br0" timeOffset="9970.5702">-2449 1564 2,'0'0'21,"-31"12"-5,8-8-4,5 6-4,-5-6-1,23-4-2,-35 12-2,35-12 0,-23 7-2,23-7 0,0 0 0,0 0 0,0 0 0,0 0 1,0 0 0,0 0 0,0 0 1,0 0 0,0 0 1,0 0-1,0 0 0,0 0 0,0 0 1,0 0-1,-10 16 0,10-16-1,2 26 0,2-5 0,-4 0 0,4 7-1,-2 0 0,2 4-1,-3-3 0,3-2 1,0-5-1,-2-1 0,-2-21 0,6 27 1,-6-27-1,0 0 1,0 0-1,0 0 1,0 0 0,0 0 0,0 0-1,0 0 0,0 0 1,0 0-1,16-21 0,-16 21 0,17-21 0,-17 21-1,27-16 1,-9 12 0,1 4 0,3 4 0,-1 6 0,2 8 0,-3 5 0,-3 8 0,-1 4-1,-2 5 2,-5 2-1,-1 2 0,-8-4 1,0 1 0,-8-10 0,1-1 1,-9-7-1,-2-2 1,-3-9-1,0-1 0,-7-8 0,3-1 0,-2-2-1,2-2 0,1-3 0,5 0 0,1-1 0,18 6-1,-17-5-1,17 5-3,0 0-9,0 0-18,0 0 0,0 0-2,13 19 10</inkml:trace>
        <inkml:trace contextRef="#ctx0" brushRef="#br0" timeOffset="8911.5097">-2989 1932 15,'0'0'21,"0"0"-4,0 0-4,0 0-3,0 0-2,0 0-2,-8 17-1,8-17-1,-2 19-2,2-19-1,2 18 0,-2-18 0,0 0 0,0 0-1,0 0 1,0 0 0,21-4-1,-21 4 1,12-24-1,-12 24 1,10-26-1,-10 26 0,7-23 0,-7 23 0,0 0 0,4-16-1,-4 16 1,0 0-1,0 0 1,0 0-1,2 21 0,-2-21-3,0 18-8,0-18-15,2 17 0,-2-17-1,0 0 22</inkml:trace>
      </inkml:traceGroup>
      <inkml:traceGroup>
        <inkml:annotationXML>
          <emma:emma xmlns:emma="http://www.w3.org/2003/04/emma" version="1.0">
            <emma:interpretation id="{A1B2832A-6678-457F-9744-605195409A0F}" emma:medium="tactile" emma:mode="ink">
              <msink:context xmlns:msink="http://schemas.microsoft.com/ink/2010/main" type="line" rotatedBoundingBox="5175,12120 4993,12609 4732,12511 4915,12022"/>
            </emma:interpretation>
          </emma:emma>
        </inkml:annotationXML>
        <inkml:traceGroup>
          <inkml:annotationXML>
            <emma:emma xmlns:emma="http://www.w3.org/2003/04/emma" version="1.0">
              <emma:interpretation id="{92DCCB2A-97BA-4C2A-9850-0D3CFC31E128}" emma:medium="tactile" emma:mode="ink">
                <msink:context xmlns:msink="http://schemas.microsoft.com/ink/2010/main" type="inkWord" rotatedBoundingBox="5175,12120 4993,12609 4732,12511 4915,12022"/>
              </emma:interpretation>
              <emma:one-of disjunction-type="recognition" id="oneOf1">
                <emma:interpretation id="interp5" emma:lang="en-US" emma:confidence="0">
                  <emma:literal>|</emma:literal>
                </emma:interpretation>
                <emma:interpretation id="interp6" emma:lang="en-US" emma:confidence="0">
                  <emma:literal>I</emma:literal>
                </emma:interpretation>
                <emma:interpretation id="interp7" emma:lang="en-US" emma:confidence="0">
                  <emma:literal>1</emma:literal>
                </emma:interpretation>
                <emma:interpretation id="interp8" emma:lang="en-US" emma:confidence="0">
                  <emma:literal>l</emma:literal>
                </emma:interpretation>
                <emma:interpretation id="interp9" emma:lang="en-US" emma:confidence="0">
                  <emma:literal>'</emma:literal>
                </emma:interpretation>
              </emma:one-of>
            </emma:emma>
          </inkml:annotationXML>
          <inkml:trace contextRef="#ctx0" brushRef="#br0" timeOffset="16974.9709">-2501 3085 7,'0'0'12,"12"-15"-3,-12 15-1,0 0-2,0 0 0,0 0-1,0 0 0,0 0 1,0 0 1,0 0 0,0 0 0,1 17 1,5 8-1,-8-4-1,8 19 1,-8-1-2,12 11 0,-8-2-2,6 6 0,-4-7-1,5 0 0,-3-6-1,2-6 1,-4-7-1,0-6 0,-2-4 0,0-2 0,-2-16 0,2 19 0,-2-19-1,0 0 0,0 0 0,2 17 1,-2-17-1,0 0 0,0 0 0,0 0 0,0 0 1,0 0-2,0 0 0,0 0-1,0 0-4,-6-21-8,6 21-17,-2-19 0,2 19 0,-8-24 5</inkml:trace>
        </inkml:traceGroup>
      </inkml:traceGroup>
    </inkml:traceGroup>
  </inkml:traceGroup>
</inkml:ink>
</file>

<file path=ppt/ink/ink36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18.565"/>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4DEADE61-5306-44AA-A34D-F98EF32F1852}" emma:medium="tactile" emma:mode="ink">
          <msink:context xmlns:msink="http://schemas.microsoft.com/ink/2010/main" type="inkDrawing" rotatedBoundingBox="7740,3838 8548,10955 8287,10985 7479,3868" semanticType="callout" shapeName="Other"/>
        </emma:interpretation>
      </emma:emma>
    </inkml:annotationXML>
    <inkml:trace contextRef="#ctx0" brushRef="#br0">32 0 3,'0'0'17,"0"0"-3,0 0-5,0 0-3,-18 4-1,18-4-2,0 0 1,2 18 0,-2-18 0,4 22 1,-4-22-1,2 35 1,-2-15-1,4 10 1,-6-5-1,8 14 0,-10-2-1,10 7 0,-10 2 0,8 5-1,-8-1 0,4 7 1,-4-2-2,2 2 2,-4-4-2,4 4 1,-2-4 0,0 0-1,2 1 1,-1 3-2,1-2 1,2 0-2,0 0 2,2 4-2,-4 0 1,4 3-1,-2-3 1,3 0 0,-1 5 0,0 2 1,0 2-2,0 0 2,0-2-1,2 2 0,-2-4 0,2 1 0,-2-1 0,0 0 0,2-3 1,0 1-2,0-1 2,0 3-2,2 1 2,1 3-1,-1-1 0,2 3 0,-4 4 0,4 1 1,-2 2-2,2-1 2,-1-1-1,-1 0 0,0-5 0,2-2 1,0-2-1,0 0 0,0-3 1,3 1-1,-1-2 0,2 1 0,-2 1 1,5 1-2,-3-5 1,-2 3 0,2-1 0,1-1 1,-3-1-2,0-3 2,2-3-1,-2-1 0,1-2 0,1-1 1,-4-6-1,2 2 0,0-2 1,1 0-1,-5 4 2,2-2-2,2 0 2,-2 1-2,2-1 1,-1 0 0,1 2 0,-2 0-1,2-4 0,-4 2 0,3-2 0,-3-2 0,0 0 0,-2 2 0,2-1 0,-2 1 0,2-2 0,-2 0 0,0 1 0,2-1 1,-1-2-1,1-1 0,-2-1 0,2-1 1,-4-4-1,2 2 1,-4-2-1,4 2 1,-4-2-1,2 0 1,-2-2 0,2 1-1,0-1 1,2 0 0,-2-1-1,0-1 1,2-2-1,1 1 1,-3 0-1,2-1 0,0 1 0,-2-1 0,0 1 0,2-1 0,-2 1 0,0-1 0,0-3 0,0 2 0,0 0 0,2-2 0,0 1 0,0 1 0,0-2 0,1 2 0,1-1 0,-2 1 1,0-4-1,0 2 0,0-2 0,-2-2 0,2 1 0,-2-3 0,2 0 0,-2 1 0,2-3 0,0 3 0,-2-1 0,3-2 0,-1 1 0,-2-1 0,-2-16 0,4 32 0,-4-32 0,6 25 0,-6-25 0,2 22 0,-2-22 0,4 23 0,-4-23 0,6 23 0,-6-23 1,8 30-2,-8-30 2,8 29-1,-3-12 1,-1-1-2,0 1 2,0-1-2,-4-16 1,6 30 0,-6-30 0,6 27-1,-6-27 1,4 22 0,-4-22 0,4 19 0,-4-19 0,4 16 0,-4-16 0,0 0 0,2 22 0,-2-22 0,0 0 0,2 22 0,-2-22 0,0 0 0,0 0 0,0 21 0,0-21 0,0 0 0,0 0 0,0 18 0,0-18 0,0 0 0,0 0 0,0 0 0,-4 16 0,4-16 0,0 0 0,0 0 1,0 0-1,0 0 0,0 0 0,0 0 0,-2 17 0,2-17 0,0 0 0,0 0 0,0 0 1,0 0-2,0 0 0,0 0-4,-4 16-14,-18-21-8,22 5-6,-33-13-1,13-3 0</inkml:trace>
  </inkml:traceGroup>
</inkml:ink>
</file>

<file path=ppt/ink/ink36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20.936"/>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DB2E23C8-C87E-45FD-9655-7827AC4CBCE5}" emma:medium="tactile" emma:mode="ink">
          <msink:context xmlns:msink="http://schemas.microsoft.com/ink/2010/main" type="inkDrawing" rotatedBoundingBox="2297,5966 10099,5784 10103,5949 2300,6130" semanticType="callout" shapeName="Other"/>
        </emma:interpretation>
      </emma:emma>
    </inkml:annotationXML>
    <inkml:trace contextRef="#ctx0" brushRef="#br0">0 118 1,'0'0'14,"0"0"-5,0 0-1,0 0-3,0 0 1,0 0 0,0 0-1,0 0-1,0 0 1,0 0 0,25 20 0,-25-20 0,20 10 0,-20-10 1,27 9-2,-27-9 1,34 9-1,-15-7 1,5 5-2,-1-5 1,7 4-2,3-5 1,6 3-1,4-2-1,6 2 1,0-3-1,8 1-1,4 0 1,2 0-1,-1 0 1,1-2-1,-2 2 0,2-2 1,3-2-1,1 2 0,0 0 0,1-2 0,3 2 0,3-2 0,-1 0 0,3 2 0,-1-2 0,3 2 0,-3-1 0,1 1 0,-3-2 0,3 2 0,-5 0 0,1 0 0,-9-2 0,0 2 1,-2-2-2,3 2 1,-5-2 0,2 2 0,-2-2 0,3 2 0,-1 0 0,6 2 0,-4-2 0,7 2 0,3 0 0,3 0 0,1 0 0,1-1-1,-4 1 1,1 0 0,-1-2 0,-3 0 0,-4 2 0,1-4 0,1 2 0,3-2 0,-1 2 0,2-3 0,1 1 0,3-2 0,5 0-1,0 1 1,1 1-1,-1-2 1,2-5-1,-1 5 1,-1-3-1,-4 3 1,-1-3 0,-5 3 0,-3-3 0,-2 5-1,1-2 1,-3 3 0,0-1 0,-1 0 0,3 0 0,0 0 0,-1 0 0,1 1 0,2 1 0,1 0 0,1-2 0,-3 0 0,-1 0 0,0 2 0,-3-4 0,-1 1 0,-4-1 0,2 0 0,1 1 0,1-1 0,-4 0 0,2 1 0,-4-1 0,1 0 0,-1 1 0,-4 1 0,0-2 0,-4 2 0,4-1 0,2 1 0,0 0 1,4-2-1,-1 2 0,1 1 0,-4-1 0,0 2 0,-4-2 0,-4 2 0,-4-2 0,-2 2 0,-5 0 0,-3-2 0,-2 2 0,-1 0 0,-1-2 0,-3 2 0,3 0 0,0-1 0,-5 1 1,3-2-1,-5 2 0,-4-2 0,-18 2 0,31-2 0,-31 2 1,18-2-1,-18 2 0,0 0 0,0 0 0,23-5 0,-23 5 0,0 0 0,22-4 0,-22 4 0,0 0 0,25-4 0,-25 4-1,18-1 1,-18 1 0,18 0 0,-18 0 0,0 0 0,21-2 0,-21 2 0,0 0 1,0 0-1,18-2 0,-18 2 0,0 0 0,0 0 0,0 0 0,0 0 0,0 0 0,19-4 0,-19 4 1,0 0-1,0 0 0,0 0 0,0 0 0,0 0-2,0 0-8,0 0-15,0 0-3,0 0-2,-25-7 0</inkml:trace>
  </inkml:traceGroup>
</inkml:ink>
</file>

<file path=ppt/ink/ink36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25.984"/>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2D27C470-D535-43FF-9FFA-4FDCED688C72}" emma:medium="tactile" emma:mode="ink">
          <msink:context xmlns:msink="http://schemas.microsoft.com/ink/2010/main" type="inkDrawing" rotatedBoundingBox="2204,5051 10189,4786 10193,4902 2208,5166" shapeName="Other"/>
        </emma:interpretation>
      </emma:emma>
    </inkml:annotationXML>
    <inkml:trace contextRef="#ctx0" brushRef="#br0">0 246 4,'0'0'9,"0"0"1,0 0-2,27 17-2,-27-17 0,27 4 0,-9-4-1,4 1 0,1-2 0,5 2-1,3-4 0,4 3-1,1-4 1,7 4-1,0-4 0,6 6-1,2-5 0,4 4 1,-4-2-1,9 1 0,-7 0 0,8 0 0,-6-2 0,6 4 0,-6-4-1,5 4 1,-1-2-1,2 1 0,-2-2 0,0 2 0,1-2 0,1 2 0,0-1 0,2 2-1,1-2 0,3 2 0,4 0 1,5 0-1,1 0 0,3-2 0,0-2 0,1 2 1,-1-2-1,-1 0 0,-1-2 0,0 3 0,-3-3-1,-1 2 1,-1 0 0,-1 0 0,1 1-1,0-1 1,-1 2 0,-1-2 0,5 2 0,-3-2 0,1 0 0,-1 0 0,-1 2 1,-1 0-1,-5-1 0,-3 1-1,-4 0 1,0 0 1,4 0-2,1 0 1,-1-2 0,2 2 0,1-2 0,-1 0 0,-2 0 0,5 0 0,-3 1 0,-2-1 0,5-2 0,-3 2 0,0 0 0,1 1 0,1-3 0,-6 2 0,0 0 0,1 0 0,-3 0 0,0 1 0,-2-3 0,0 2-1,0-2 1,1 3 0,-1-3 0,0 0 0,-2 1 0,0 1 0,-2-2 0,-2 0 0,2 3 0,-2-3-1,0 2 1,2 0 0,-2 0 0,2-1 0,3 1-1,-5 0 1,2-2 0,2 3 0,-4-1 0,0-2 1,-2 0-1,-2 3 1,4-3-1,-4 0 1,2 1-1,0-1 1,-2 2-1,2-2-1,2 1 1,0-1 0,0 0-1,2 1 1,-4-1-1,2 0 1,4 2 0,-6-7-1,6 6 1,-4-7 0,-2 9 0,-2-7 0,0 5-1,-6-5 1,-2 6-1,-3 1 0,-3-1 0,-2 0 0,-5 0 0,1 0 0,-3 0-1,1 0 2,-3 2-1,1-1 1,1-1-1,-2 0 1,3 0 0,-3 0 0,5 0-1,-5 1 1,3-1 0,1 0 0,-3 0 0,-1 2 0,-22 0-1,35 0 1,-35 0 0,31 0 0,-31 0 0,26 0 0,-26 0 0,27 0-1,-27 0 1,30 0 0,-30 0 0,31-2 0,-31 2 0,31-2 0,-31 2 0,28-3 0,-28 3 0,25-4 0,-25 4 0,20-2 0,-20 2 1,0 0-1,0 0 0,0 0 0,0 0 0,0 0 0,0 0 0,0 0-1,18 2-3,-18-2-6,0 0-13,0 0-2,0 0 1,0 0 14</inkml:trace>
  </inkml:traceGroup>
</inkml:ink>
</file>

<file path=ppt/ink/ink36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28.168"/>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FFDB5DBF-2032-422E-AD83-ECBC3D6E08BE}" emma:medium="tactile" emma:mode="ink">
          <msink:context xmlns:msink="http://schemas.microsoft.com/ink/2010/main" type="inkDrawing" rotatedBoundingBox="2341,7004 10041,6820 10045,6991 2346,7175" shapeName="Other"/>
        </emma:interpretation>
      </emma:emma>
    </inkml:annotationXML>
    <inkml:trace contextRef="#ctx0" brushRef="#br0">0 272 3,'19'-12'14,"-19"12"-3,20-4-1,-20 4-2,23-4-1,-23 4-1,26-2-1,-26 2-1,37-2 1,-19 1-2,11 2 1,-1-2-1,11 2 0,4-4-1,6 5 0,2-6 0,6 4 0,0-4-1,5 1 1,-3-1-1,4 2 0,-6 0-1,2 0 1,3 1-1,1 1 1,-4 0-1,2 1 0,1 1 0,3 0 0,2 0 0,5 0 1,3-2-1,1 2 0,7-2 0,3 0 1,0 0-1,0 0 0,-5 0 0,3-2 1,-9 0-1,-1 0 0,-3-2 0,-1 1-1,-5-1 1,0-1 0,-1-1 0,-1 1 0,0 1 0,0-2-1,1 3 1,-1 1 0,4-2 0,1 2 0,3 2 0,-1-1 0,1 1 0,2 0 0,-5 0 0,-1 1 0,-1 1 0,-5 0 0,2 0 0,0 2 0,-4 1 0,1-1 0,-1-1 0,2 1 0,0 0 0,3-1 0,-3-1 0,-4 2 0,8-4 0,-1 0 1,-1 0-2,0 0 2,-2 2-1,3-2 0,-5-2 0,2 2 0,-6 2 0,0-2 0,0 2 0,-2-2 0,1 0 0,-1 1 0,-2-1 0,2 2 0,-4-2 0,4 0 0,-4 2 0,2-2 0,0-2 0,-2 2 0,2 0 0,-2-2 0,6 1 1,0-1-1,2-2 0,0 2 0,1-1 0,-1-3 0,0 2 0,2-1 0,-6-1 0,-2-1 0,0 2 0,-4-1 0,0-1 0,-2 1 0,0 1 0,0-1 0,-4 1 0,1 1 0,-3-2 0,2 3 0,-6-1 0,4 0 0,-5 1 0,-1-1 0,2 0 0,-1 1 0,-3-1 0,4 2 0,-3-1 0,3 1 0,0-2 0,1 2 0,1-2 0,-2 3 0,4-3 0,-3 0 0,3 1 0,0-1 0,-2 0 0,1 1 0,-1 1 0,0-2 0,0 0 0,-1 3 0,-1-3 1,0 4-1,-1-4 1,-3 4 0,-2-3 0,-1 3-1,-3-4 1,-1 4 0,-5-4 0,1 2 0,-20 2-1,27-1 1,-27 1 0,20-4 0,-20 4 0,0 0 0,20-6 0,-20 6 0,0 0-1,27-5 1,-27 5 0,18-4-1,-18 4 1,19-3 0,-19 3 0,0 0 0,0 0 0,20-4 0,-20 4 0,0 0 0,0 0-1,0 0 1,0 0-1,0 0 0,0 0 1,18-8-1,-18 8 0,0 0 0,0 0-1,0 0-1,0 0-4,0 0-15,0 0-7,0 0-2,0 0-1</inkml:trace>
  </inkml:traceGroup>
</inkml:ink>
</file>

<file path=ppt/ink/ink36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30.376"/>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BDAA2AB9-F710-4AEB-867C-ACA2443553F0}" emma:medium="tactile" emma:mode="ink">
          <msink:context xmlns:msink="http://schemas.microsoft.com/ink/2010/main" type="inkDrawing" rotatedBoundingBox="2403,8750 10292,8345 10294,8400 2405,8805" shapeName="Other"/>
        </emma:interpretation>
      </emma:emma>
    </inkml:annotationXML>
    <inkml:trace contextRef="#ctx0" brushRef="#br0">0 441 5,'0'0'14,"18"-11"-2,-18 11-3,0 0-2,24-7-1,-24 7-2,25-7-1,-25 7 1,31-8-2,-31 8 1,34-5 1,-34 5-1,31-6 0,-31 6 1,35-7-1,-35 7 0,34-6 0,-13 1-1,5 5-1,1-2 0,5 2 0,5-4 0,4 4 0,2-1-1,6 1 1,0-4-1,6 2 1,0-2-1,4 1 0,4-3 1,3 2-1,-1-3 0,7 2 0,-5 1 0,4 0 0,1-1 0,3 1 0,-1 0 0,-1 1 0,5-1 1,-5 0-1,3 1 0,-3-1 0,1 0 0,-5 1 0,-1-1 0,1 2 0,-2-2 1,5 1-1,-5-1 0,2 2 0,1-1 0,1-1 0,1-2 0,-1 3 0,3-1 0,1 0 0,3 1 0,-1 1 0,1-2 0,2 2 0,-5 1 0,1-1 0,-7 0 0,-2 2 0,1-2 0,-1 2 0,-2-2 1,3 0-1,-3-1 0,2 1 0,1-4 0,5 3 0,-3-1 0,1-2 0,5 1 1,-1 1-1,1-1 0,-1 1 0,-1-1 0,-1 1 0,-6 0 1,1 2-1,-5-1 0,-4 1 0,0-2 1,1 1-1,-3-1 0,0 0 0,2 2 1,-2-1-1,-2-3 0,5 3 0,-5-1 0,-2 0 0,2 1 0,-4-1 0,2 0 0,-2 0 0,0 3 0,0-1 0,0 2 0,2-4 0,-2 2 0,0-1 1,-2 1-1,2-4 0,-4 4 0,2-3 1,2 1-1,0 1 1,2-1-1,-2 0 0,2 2 0,3 1 0,-3-1 0,2 0 1,-2 0-1,-2 2-1,0-2 1,0 0 0,2 1 0,-2-1 0,0 0 0,-4 2 1,-2-2-1,-8 0 0,-3 2 0,-1-2 0,-9 1 0,-1 1 0,-5-2 0,1 0 0,-19 2 0,36-4 0,-17 4 0,1-2 0,1 0 0,-21 2 0,34-5 0,-34 5-1,33-6 1,-33 6-1,31-3 0,-31 3 0,26-6 0,-8 6 1,1-2-2,1 2 2,5-1 0,-1 1 0,3 0 1,1-2 0,1 2 0,-3 0-1,1 2 1,0-2 0,-5 1-1,-2-2 0,-1 1 0,-19 0 0,34 0 0,-34 0 0,33-4 0,-33 4-1,29-2 0,-29 2 1,28 0 0,-28 0 0,19 0-1,-19 0 1,0 0 0,0 0 0,20-2 0,-20 2 0,0 0-1,0 0 1,25-3 0,-25 3 0,0 0-2,24-4 2,-24 4 0,0 0 0,25 0 0,-25 0 0,0 0 0,24-2-2,-24 2-1,0 0-14,25 6-7,-25-6-3,0 0 2</inkml:trace>
  </inkml:traceGroup>
</inkml:ink>
</file>

<file path=ppt/ink/ink36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32.955"/>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F245FDC6-3857-4D31-AFC7-9808A7A37396}" emma:medium="tactile" emma:mode="ink">
          <msink:context xmlns:msink="http://schemas.microsoft.com/ink/2010/main" type="inkDrawing" rotatedBoundingBox="2501,10312 10669,9923 10675,10050 2508,10439" semanticType="callout" shapeName="Other"/>
        </emma:interpretation>
      </emma:emma>
    </inkml:annotationXML>
    <inkml:trace contextRef="#ctx0" brushRef="#br0">0 510 1,'6'-16'5,"-6"16"3,0 0-3,0 0-1,0 0 0,22-9-1,-22 9 0,0 0 0,25-4 0,-25 4 1,18-4 0,-18 4 0,18-3 1,-18 3-1,19-2 1,-19 2-1,22-4 0,-22 4-1,33-3 0,-15-1 0,7 2-1,-1-2 1,7 1-1,-3-1-1,7 4 1,-4-4-1,5 4 0,-1-2 0,4 1 0,-2-1 0,1 2 0,3-2-1,2 0 1,0 0-1,0 2 1,6-2-2,0 1 2,0-1-2,0 2 1,0-2 0,0 0 0,0 0 0,0 0 0,-2 1 0,-2-1 0,0-2 0,-3 2 0,5-1 0,-4 1 0,6-2 0,-2 0 0,0 3 0,2-3 1,0 2-1,-2 0 0,-2 0 0,4 1 0,-6-3 0,2 2 0,-4 0 1,3-2-1,-1 1 0,4-1 0,4 0 1,0 1-1,0-1 0,2-1 0,-2 1 0,0 0 1,3 1-1,-3-1 0,-5 2 0,1-2 0,4 3 0,-2-1 0,5 0 0,-3-2 0,4 2 0,0-1 0,2-1 0,-2 0 0,0 1 1,0-1-1,-2-2 1,0 3-1,-4-1 1,2 0-1,0 1 1,5-1 0,-5 2-1,0-1 1,0 1 0,-2 0-1,0 0 1,0 0-1,-4 2 1,-1-2-1,1 1 0,2 1 0,2-2 1,0 2-1,0-2 0,4 0 0,-2 0 1,2 0-1,-2 1 0,0-1 0,-4 0 0,4 0 1,-4 0-1,0 0 0,0 2 0,0-1 0,4-3 1,2 4 0,-2-4-1,0 2 1,0-1-1,2 1 1,-2-2-1,3-1 0,-5 1 1,2 0-1,2 1 0,-4-3 0,6 2 0,-2 1 0,2 1 1,-2-2-1,0 2 0,0 1 0,-2-1 0,0 0 0,-4 0 0,0 2 0,-4-4 0,0 3 0,-6-1 0,-1 0 0,-1 0 0,-2 0 0,-3 0 0,-3 2 1,1-1-1,-1 1 0,-1-2 0,1 4 1,-3-2-1,3 0 0,0 0 1,-3 1-1,-2-2 0,3 2 0,-3-1 0,3-1 0,-1-1 0,3 0 0,4-2 1,-1 2-1,5-1 0,6 1 0,6 0 0,2 0 0,6 0 0,2 2 0,6 0 0,0 0-1,1 2 1,-3 0 0,-2 2 0,-4-4 0,-8 3 0,-4-1 0,-6 0 0,-5 0 0,-5-2 0,-2 0 1,-1 0-1,-2 2 0,-1-4 0,1 2 0,-1-4 0,-1 2 0,-20 2 0,35-5 0,-35 5 0,28-7 0,-28 7 0,27-6 0,-27 6 0,29-7 0,-29 7 0,32-6 0,-13 4 0,-1 0 0,2 1 0,1-1 0,1 0-1,1 2 1,-1 0 0,-1 0 0,1 0 0,-4 2 0,1-2 0,-19 0 0,32 2 0,-32-2 0,27 1 0,-27-1 0,24-1 0,-24 1 0,29-2 0,-29 2 0,27-4 0,-27 4 0,26-4 0,-26 4 0,27-3 0,-27 3 0,20-4 0,-20 4 0,18-4 0,-18 4 0,0 0 0,23-7 0,-23 7 0,0 0 0,26-11 0,-26 11-1,25-9 1,-25 9 0,30-9 0,-30 9 0,29-8 1,-29 8-1,23-11 0,-23 11 0,0 0 0,22-13 0,-22 13 1,0 0-1,0 0 0,8-18 0,-8 18 0,0 0 0,0 0 0,0 0-1,0 0-3,0 0-3,0 0-15,0 0-4,0 0-2,-26-11-1</inkml:trace>
  </inkml:traceGroup>
</inkml:ink>
</file>

<file path=ppt/ink/ink36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36.949"/>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9738C517-BC65-49A7-A6EE-4F252BA05B75}" emma:medium="tactile" emma:mode="ink">
          <msink:context xmlns:msink="http://schemas.microsoft.com/ink/2010/main" type="inkDrawing" rotatedBoundingBox="3095,4032 3738,11112 3593,11125 2950,4046" semanticType="verticalRange" shapeName="Line">
            <msink:sourceLink direction="with" ref="{EB143E15-7B84-4A04-BC14-B306B51B07D5}"/>
            <msink:sourceLink direction="with" ref="{2BFB9B0C-5C0F-458D-BFCF-07F78D60E337}"/>
            <msink:sourceLink direction="with" ref="{F88A8166-CDE9-4AB6-8D10-0FE6D107757F}"/>
            <msink:sourceLink direction="with" ref="{02F4DBF7-8922-4302-960F-F5BE55C65C69}"/>
            <msink:sourceLink direction="with" ref="{5A3421FE-FD4F-4B84-94C4-43E50A3CD26D}"/>
            <msink:sourceLink direction="with" ref="{CF901D66-7C13-48DD-97CD-67FBE27E41BA}"/>
            <msink:sourceLink direction="with" ref="{F10C3E76-AC16-4681-A00B-BC08A6DB6801}"/>
            <msink:sourceLink direction="with" ref="{863836C0-0A1E-4FE5-A272-88347412A928}"/>
            <msink:sourceLink direction="with" ref="{383F0A06-B523-4878-BFE5-41AE1E3B1AC8}"/>
          </msink:context>
        </emma:interpretation>
      </emma:emma>
    </inkml:annotationXML>
    <inkml:trace contextRef="#ctx0" brushRef="#br0">5 0 3,'2'18'9,"-2"-18"-1,0 0-1,0 0 0,0 0 0,-2 17-1,2-17-1,0 0-1,-9 18 0,9-18-1,0 21 0,0-21-1,3 25 1,-1-8-1,-2-17 1,2 29-1,0-12 0,0 1 0,-2 0 0,2 1 0,-2 1-1,4-2 0,-4 3 0,4-1 0,0-2-1,0 1 1,0-3-1,0 2 0,-4-18 0,8 30 0,-8-30 0,6 29 1,-6-29-1,5 30 0,-5-30 1,4 29-1,-4-29 1,4 29-1,-4-29 0,0 30 1,0-30-1,2 29 0,-2-29 0,0 30 1,0-30-1,0 29 1,0-29-1,0 31 1,2-12 0,-4-3-1,4 2 0,-2-18 1,2 34 0,-2-34-1,0 31 2,0-11-2,0-20 2,0 31-2,0-31 1,0 35 0,-4-18-1,8 5 0,-6-6 1,4 1-2,0-1 1,0 1 0,2-1 0,-4-16 0,6 32 0,-2-16 0,0 3 0,0-1 0,3 2 0,-3-2 1,0 5-2,2-5 2,-2 4-2,0 0 1,-2 0 1,2 0-1,-2 0 0,0 2 0,0 2 1,0 1-1,0-1 0,2 2 1,0-3-1,1 5 1,-3-5-1,2 5 1,-2-5-1,2 3 1,-4-4 0,2 2 0,-2-2-1,2 1 1,-2-3-1,2 2 1,-2-2-1,2 2 1,0 0-1,2 0 0,-2 0 0,2 0 1,0 3-1,-2-1 0,2 1 2,-2 5-2,0-3 1,1 2-1,-1 1 1,-2 1-1,0-6 1,2 6-1,-2-3 1,2-1-1,0 2 0,2-3 0,-2 1 0,2-1 1,-2 1-1,0-1 0,0-1 0,0 1 0,-2 1 0,0 1 0,0 1 0,0 0 1,0 2-1,-2 0 0,2 0 0,2 2 0,-2-2 0,0 0 0,0-2 0,0 3 1,0-5-1,0 2 0,0-1 0,0-3 0,2 1 0,-2-1 0,2-1 0,0 2 1,-2-5-1,2 3 1,0 0 0,0 1-1,2 1 1,-2-1-1,-2 1 1,5 1-1,-3-1 2,2 1-3,-2-3 2,2 2-1,-2-1 0,2 3 0,0 1 0,0 0 1,-2 6-1,2-2 0,-2 1 0,2 3 0,-2 0 0,2 1 0,-2 0 0,1 3 0,-1-5 0,2 3 0,-2-3 0,2 1 0,0-1 0,-2-3 1,2-2-1,-2 0 0,2-1 0,-2-1 0,0-2 0,2 3 0,0-3 0,-2 0 0,4 3 1,-3 1-1,-1-2 0,0 0 1,0 0-1,0 1 0,2-3 0,-4 2 1,2-1-1,2-3 0,0 1 0,0 1 0,2 0 0,-4 5 0,0-3 0,2 2 1,-2 4-1,2-1 0,1 3 0,-1 1 0,0-1 0,2 3 1,-2 0-1,2 2 0,-2-3 0,-2-1 1,2 1-1,0-1 0,-2-3 0,0 0 1,3-4-1,-1 0 0,0 0 1,0-2-2,-2-2 1,0 1-1,2-3 1,-2 1-1,0 1 1,0-1-1,-2-4 1,2 0 0,2-2 0,-2 2 1,0-2-1,2-2 0,-4-2 0,2 2 0,0 1 0,0 1 0,0 0 1,1 0-1,-1 0 0,0 3 0,0-2 0,0-1 0,0-2 0,2 2 1,-2 0-2,2 0 2,-2 0-1,2-2 0,0 2 0,0 2 0,2 0 0,-2-2 0,1 0 0,-1-2 0,0 4 0,2-2 1,-2 0-1,2 0 0,-2-2 0,0-1 0,2-1 0,0 1 1,-6-19-1,9 31 0,-9-31 0,8 31 0,-4-14 1,-2-1-1,0 1 0,-2-17 1,6 29-1,-4-12 0,-2-17 0,6 29 0,-6-29 0,6 28 1,-6-28 0,4 27-1,-4-27 1,7 26 0,-7-26 0,2 24-2,-2-24 2,0 22-2,0-22 1,0 24-1,0-24 1,0 23-1,0-23 1,4 26 0,-4-26 0,2 26 0,-2-26 0,4 22 0,-4-22 0,2 18 0,-2-18 0,0 0 0,6 19 0,-6-19 0,0 0 0,0 0 0,6 18 0,-6-18 0,0 0 0,4 17 1,-4-17-1,0 0 0,0 0 0,8 20 0,-8-20 0,0 0 0,0 0 0,4 18 0,-4-18 0,0 0 0,0 0 0,4 19 0,-4-19 0,0 0 0,7 16 0,-7-16 0,0 0 0,8 22 0,-8-22 0,0 0 0,8 20 0,-8-20 0,0 0 0,6 19 1,-6-19-1,0 0 0,0 0 0,8 16 0,-8-16 0,0 0 0,0 0 0,0 0 1,0 0-1,8 17 0,-8-17-1,0 0-2,0 0-12,0 0-9,0 0-8,0 0-1,-22-42-2</inkml:trace>
  </inkml:traceGroup>
</inkml:ink>
</file>

<file path=ppt/ink/ink36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42.197"/>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12610E1E-1496-48DF-8915-DB648C4DFB06}" emma:medium="tactile" emma:mode="ink">
          <msink:context xmlns:msink="http://schemas.microsoft.com/ink/2010/main" type="inkDrawing" rotatedBoundingBox="6582,3907 7519,10945 7372,10965 6435,3926" semanticType="callout" shapeName="Other"/>
        </emma:interpretation>
      </emma:emma>
    </inkml:annotationXML>
    <inkml:trace contextRef="#ctx0" brushRef="#br0">0 0 9,'0'0'8,"0"0"-2,0 0-2,0 0-1,23 4-1,-23-4-1,0 0 0,0 0 0,16 18 1,-16-18 0,0 0 2,0 0-1,10 19 2,-10-19-1,0 0 1,11 18 0,-11-18 0,4 16-1,-4-16 0,2 26 0,-2-26 0,6 35-1,-6-13 0,6 4 0,-2 0-1,2 3 1,-2 0-1,6 6 0,-5-2 0,3 0 0,-6 0 0,4 4 0,-6-6 0,6 6 0,-6-6 0,4 6 0,-4-7-1,4 4 0,-2-4 0,2 3-1,-2-4 1,0 3 0,0 1-1,3 3 1,-1-1 0,-2 0-2,0 0 2,0 0-2,0 2 1,0-2-1,-2-4 2,2 0-2,-2 2 1,2 0 1,0 4-1,-2-2 0,4 3 0,0 1 0,0 5 0,0-2 0,-2 4 0,2 2 1,0-2-1,1 4 0,-3-3 0,2 3 1,-2-4-1,4 0 0,-2-2 0,0 2 1,0-4-1,2 2 0,-4 4 1,2 0-1,0 1 1,-2 1-1,0-1 0,1 3 0,-3-1 1,2 3-1,0-5 0,2 1 0,-2 3 0,2 0 0,0 4 0,2 0 0,0 0 0,0 0 1,0-2-2,3 0 2,1-3-1,-2 1 0,0-5 0,0-2 1,0 3-1,1-1 0,-1-2 1,0 2-2,0-2 2,2 0-2,0 0 2,1 1-2,1-1 1,0 0 0,0 2 0,1-2 1,-1 0-2,-2 3 2,0 1-2,1-2 2,-1-1-2,-2 1 2,0-4-2,0 4 2,-2-2-1,3-4 0,-3 1 0,2-3 0,0 0 0,-2 1 1,2-1-1,0 2 0,1-1 1,1 3-1,-2-4 1,0 4-1,0 1 1,0-3 0,-1 0 0,-1 2-1,0 0 0,2 0 1,-2 4-1,0 2 0,0-1 0,3 1 0,-1-1 0,-2 3 0,2-2 0,-2-1 0,2-1 0,0-4 1,3-2-1,-3 0 0,0-1 1,0-3-1,0-1 0,0-2 1,-3 0-1,-1 0 1,2-2-1,-2 0 1,0 2-1,0-2 1,0 2-1,0 0 1,0 0-2,-2 1 2,2 1-1,-2 0 0,0 0-1,1-2 2,-1-2-2,0 0 2,0-2-1,0-2 0,-2 1 0,0-3 0,2 1 0,-2-6 0,0 5 0,0-3 0,0 0 0,0 0 0,2 0 0,-2 0 0,2-2 0,0 0 0,-2 0 0,2-2 0,0-1 0,0-3 0,-2 1 0,0-17 1,2 25-1,-2-25 0,2 24 0,-2-24 0,2 22 0,-2-22 0,4 26 0,-4-26 0,4 26 0,-4-26 0,2 25 0,-2-25 0,4 26 1,-4-26-2,4 26 2,-4-26-1,2 27 0,-2-27 0,7 32 0,-7-32 0,6 29 0,-6-29-1,4 26 1,-4-26 0,4 18 0,-4-18 1,0 0-1,0 0 0,4 19 0,-4-19 0,0 0 1,0 0-1,0 0 0,0 0 0,0 0 0,0 0 1,0 0-1,0 0 0,0 0 0,0 0 0,2 16 0,-2-16 0,0 0 0,2 18 0,-2-18 0,4 17 0,-4-17 0,2 18 0,-2-18 0,2 21 0,-2-21 0,0 0 0,8 22-1,-8-22-1,0 0-1,0 0-8,15 29-12,-15-29-8,0 0-2,-29-4 0</inkml:trace>
  </inkml:traceGroup>
</inkml:ink>
</file>

<file path=ppt/ink/ink36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45.137"/>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61AE442A-80CC-42B1-A522-137214058EFB}" emma:medium="tactile" emma:mode="ink">
          <msink:context xmlns:msink="http://schemas.microsoft.com/ink/2010/main" type="inkDrawing" rotatedBoundingBox="8830,3782 9619,10959 9404,10982 8614,3806" semanticType="callout" shapeName="Other">
            <msink:sourceLink direction="with" ref="{9C124293-73EE-47C0-B4CB-1247F7DDD8AB}"/>
            <msink:sourceLink direction="with" ref="{D0D35E3C-4E05-4A86-B19B-8631FE2FA795}"/>
          </msink:context>
        </emma:interpretation>
      </emma:emma>
    </inkml:annotationXML>
    <inkml:trace contextRef="#ctx0" brushRef="#br0">0 0 13,'0'0'11,"0"0"-2,0 0-3,0 0-1,0 0-1,0 0-1,0 0-1,0 0 0,0 0 0,0 0 1,0 0 0,0 0 1,0 0-1,12 23 1,-12-23-1,2 32 0,-4-12 0,6 4 0,-6 3-1,6 3 1,-4 1 0,7 6 0,-10-2 0,10 5 0,-5 2 0,2 4-1,-2 0 1,4 6-1,-2-5 0,2 5 0,0-3-1,0 5 0,-2-8 1,5 5 0,-3-7-1,0 4 1,0 0-1,2 1-1,-4-3 2,4 6-3,-2-5 3,1 5-3,-1-1 2,0 2-2,-2-1 1,2-1 0,-2 4 0,0 2 0,0 0 1,0 4-1,0-2 0,1-2 0,-3 0 0,2-2 0,-2-2 0,0 0 1,-2-1-1,2-5 0,-4 5 1,2 1-1,-2-1 1,0-3-1,0 3 0,0-3 0,0 3 1,0-1-2,2 1 1,0-1 0,0 2 0,0 2 1,-3 2-1,3 0 0,0-2 0,3 2 0,-3-3 0,0-3 1,0-1-2,2 1 2,2-5-1,0 0 0,0 0 0,2-4 0,2 2 1,-2-2-1,2-1 1,-1-3-2,-1-1 2,0 0-1,0-2 1,0 0-2,0-4 1,0 2 1,0-2-1,3 4 0,-1-2 0,-2 4 0,2 2 0,0-1 1,0 3-1,0 1 0,1 2 0,-1 0 0,2 0 0,0-2 0,0 1 0,3-1 1,-3-2-2,2-1 2,-2-4-1,1 0 0,-1 0 0,-2-1 0,0-2 0,0-3 0,0-1 0,1-1 1,-1 3 0,-2-3-1,2 1 2,-2-1-2,2 1 1,-2 3-1,3-2 2,-3 1-2,2-3 0,0 3 0,-2-1 0,2 2 0,-2 1 0,1-1 0,-1-2 0,-2 6 0,0 0 0,2 0 0,-2 0 0,0 0 0,2 0 0,-2 1 0,5-1 0,-5-2 0,2-3 0,0 1 0,-2-3 0,0 1 0,-2-3 0,2-1 0,-2 1 0,2 2 0,-2-1 0,0-1 0,0 0 0,0-1 0,0 1 0,-2 2 0,0 1 1,0 0 0,0 1 0,-2-1-1,0-1 1,0-1 0,0 1 0,2-2-1,-2-4 0,2 0 0,0 0 0,0-2 0,0 0 0,2 2 0,-2-2 0,0 1 0,0-1 0,0 0 0,0-2 0,-2 1 0,2-1 0,0 0 0,-2 1 0,2-1 0,0 2 0,0 1 0,2-1 0,-2 2 0,2 0 0,0-2 0,-2 2 0,0 0 0,2 0 0,-2 0 0,0 0 0,2 0 0,-2 0 0,2 0 0,1-1 0,-1-3 0,-2-1 0,2-1 0,0 1-1,-2-17 2,4 27-1,-4-27 0,4 26 0,-4-26 0,4 29 0,-4-29 0,4 30 0,-4-30 0,4 29 0,-4-29 1,2 30-1,-2-30 0,2 25 0,-2-25 0,2 24 0,-2-24 0,2 20 0,-2-20 0,2 21 0,-2-21 0,2 16 0,-2-16 0,2 18 0,-2-18 0,-2 17 0,2-17 0,2 18 0,-2-18 0,-2 21 0,2-21 0,-2 20 0,2-20 0,-2 20 0,2-20 0,0 0-1,-4 20 2,4-20-2,0 0 1,0 20 1,0-20-1,0 0 0,-2 21 0,2-21 0,0 0 0,0 18 0,0-18 0,0 0 0,0 0 0,0 0 0,-4 18 0,4-18 0,0 0 0,-4 17 0,4-17 0,0 0 0,0 0 0,-4 20 0,4-20 0,0 0 0,0 0 1,0 0-1,0 0 0,0 0 0,0 0 0,-6 17 0,6-17 0,0 0 0,0 0 0,0 0 0,0 0 0,0 0 0,0 0 0,0 0 0,0 0 0,0 0 0,0 0 0,0 16 0,0-16 0,0 0 0,0 0 0,0 0 0,0 0 0,0 0 0,0 0 0,0 0-1,0 0-2,6 26-12,-25-26-10,19 0-7,-26 0-1,8-11-2</inkml:trace>
  </inkml:traceGroup>
</inkml:ink>
</file>

<file path=ppt/ink/ink36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7:02.39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1686671-294C-4A60-9ECE-6DC55A5D48F8}" emma:medium="tactile" emma:mode="ink">
          <msink:context xmlns:msink="http://schemas.microsoft.com/ink/2010/main" type="inkDrawing" rotatedBoundingBox="2414,3967 2593,6498 2451,6508 2272,3977" semanticType="strikethrough" shapeName="Other"/>
        </emma:interpretation>
      </emma:emma>
    </inkml:annotationXML>
    <inkml:trace contextRef="#ctx0" brushRef="#br0">18 29 3,'0'0'19,"0"0"-3,0 0-3,0 0-2,0 0-2,2-18-1,-2 18-2,0 0 0,0 0 0,0 0-1,0 0-1,0 0 1,0 0-1,0 0 0,20-13 0,-20 13-1,0 0 0,0 0 0,0 0 0,0 0-1,0 0 1,0 0-1,0 0 0,0 0 0,0 0 0,0 0-1,0 0 1,0 0 0,0 0-1,0 0 1,19 4-1,-19-4 0,0 0 1,0 0-2,0 0 1,14 18 0,-14-18 0,0 0 0,10 17-1,-10-17 1,0 0 0,8 18 0,-8-18-1,0 0 1,8 22 0,-8-22-1,6 17 1,-6-17-1,5 20 1,-5-20-1,6 20 1,-6-20-1,6 18 1,-6-18-1,0 0 0,6 21 0,-6-21 1,0 0-1,2 16 0,-2-16 1,0 0-1,0 24 0,0-24 0,-2 24 1,2-24-1,-2 24 0,2-24 0,-2 22 0,2-22 0,-2 18 0,2-18 0,0 0 0,-2 19 0,2-19 0,0 0 0,-4 16 0,4-16 1,0 0-1,0 0 0,-8 20 0,8-20 0,0 0 0,0 0 1,0 0-1,0 0 0,0 0 1,0 0-1,0 0 0,0 0 1,0 0-1,-15-20 0,15 20 0,-4-26 0,2 10 0,-2-3-1,4-1 1,-4-2 0,4 4 0,-2-1 0,2 19 0,-2-29-1,2 29 1,-2-18 0,2 18 0,0 0 0,0-17 0,0 17 0,0 0 0,0 0 0,0 0 0,0 0 0,0 0 0,0 0 0,-2-16 0,2 16 0,0 0 0,0 0 0,0 0-1,0 0 1,0 0 0,0 0 0,-8 20 0,8-20 0,0 0 0,-7 22 0,7-22 0,-2 22 0,2-22 1,-4 24-1,4-24 0,-4 29 0,2-12 0,0-1 0,2-16 0,-2 30 0,2-12 0,-2-1 0,0 1 0,2 2 0,0-1 0,0 3 0,-2-2 1,2 0-1,0 0 0,0 0 0,2-1 0,-2-3 0,2 3-1,0-3 1,-2-16 0,4 31 0,-4-31 0,4 26 1,-4-26-2,4 20 2,-4-20-1,0 0 0,0 0 0,0 0 0,0 0 0,0 0 0,0 0 1,0 0-1,0 0 0,4-33 0,-6 13 0,0-6 0,2-3 0,-2 0 0,-2-4 0,4-1 0,-2 3 0,-2-2 0,4 2 0,0 0 0,-2 1 0,0 3 0,2-1 0,0 2 0,-2 3 0,2 1 0,-2 3 0,2 3 0,0 16 0,-2-26 0,2 26 0,0 0 0,-2-17 0,2 17 0,0 0-1,0 0 1,-10 22 0,10-22 0,-6 34 0,4-11-1,-3 9 1,3 3 0,0 1 0,2 5 0,0 1 0,2 6 0,0-1 0,1-1 0,3-2 0,-2-1 0,0-1 0,0-3 0,2-5 0,-2-2 0,0-5 0,-2-3 0,0-6 0,2 5 0,-4-23 0,2 25 0,-2-25 1,0 17-1,0-17 0,0 0 1,0 0-1,0 0 1,-2-26-1,0 6 1,2-4-1,-2-9 0,2-4 0,-4-7-1,2-2 1,-2-3 0,0-3 0,0 3 0,0-3 0,0 8 0,2 4 0,-2 5 0,4 5 0,-2 6 0,2 6 0,0 18-1,0-22 1,0 22 0,0 0 0,0 0 0,0 0-1,0 0 1,2 31 0,-2-11 0,2 10 0,-2 5 0,4 5 0,0 2 0,0 4 0,0-2 0,2 0-1,0-1 2,2-1-2,-2-3 2,1-3-1,1 3 0,-4-1 0,2 1-1,-2 0 2,0-1-2,-2 1 1,4-1-1,-2 3 1,-4-6-1,7-2 1,-3 0 0,0 0 0,2-2 0,-2 0-1,0 1 1,0-3 0,0 0 0,-2 3 0,0-1 0,0-2 0,0 1 0,0-1 0,0 0 0,-2-1 0,4-1 0,-1 3 0,1-4 0,-2 1-1,2-1 1,-2 3 0,-2-3 0,2 2 0,0-3 0,-2 3 0,2-4 0,-2 1 0,0-3 0,2 1 0,-2-1 0,0 0 0,0 0 1,0 0-1,0 5 0,-2 1 1,2 1-1,0 1 1,2-1-1,-2 0 1,2-1-2,0-1 2,-2-3-1,2-2-1,2 0 2,-2 0-2,-2-1 1,2-1 0,-2 0 0,0-2 0,0-1 0,0-17 0,2 31 0,-2-31 0,0 30 0,0-30 0,2 31 0,-2-31 0,0 29 0,0-29 0,0 22 0,0-22 0,0 0 1,4 21-1,-4-21 0,0 0 1,0 0-1,0 0 0,0 0 0,4-30 0,-6 8-1,0-5 0,-2-10 0,2-4 0,-6-10-2,6 1-1,-8-14 0,10 7-4,-14-16-5,26 16-12,-24-17-5,16 6-4,-10-9 1</inkml:trace>
  </inkml:traceGroup>
</inkml:ink>
</file>

<file path=ppt/ink/ink3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36.61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7B620AD1-2D0C-4FC9-A9B9-59B3A657380A}" emma:medium="tactile" emma:mode="ink">
          <msink:context xmlns:msink="http://schemas.microsoft.com/ink/2010/main" type="writingRegion" rotatedBoundingBox="3537,13457 3563,13457 3563,14029 3537,14029">
            <msink:destinationLink direction="with" ref="{EC1CA7E4-CC88-4B83-8139-2593C51CEB4B}"/>
          </msink:context>
        </emma:interpretation>
      </emma:emma>
    </inkml:annotationXML>
    <inkml:traceGroup>
      <inkml:annotationXML>
        <emma:emma xmlns:emma="http://www.w3.org/2003/04/emma" version="1.0">
          <emma:interpretation id="{221E5D97-9F16-4911-B3A0-15CAC899A909}" emma:medium="tactile" emma:mode="ink">
            <msink:context xmlns:msink="http://schemas.microsoft.com/ink/2010/main" type="paragraph" rotatedBoundingBox="3537,13457 3563,13457 3563,14029 3537,14029" alignmentLevel="1"/>
          </emma:interpretation>
        </emma:emma>
      </inkml:annotationXML>
      <inkml:traceGroup>
        <inkml:annotationXML>
          <emma:emma xmlns:emma="http://www.w3.org/2003/04/emma" version="1.0">
            <emma:interpretation id="{57D5215B-255C-49C2-B9C2-67502F9694E9}" emma:medium="tactile" emma:mode="ink">
              <msink:context xmlns:msink="http://schemas.microsoft.com/ink/2010/main" type="line" rotatedBoundingBox="3537,13457 3563,13457 3563,14029 3537,14029"/>
            </emma:interpretation>
          </emma:emma>
        </inkml:annotationXML>
        <inkml:traceGroup>
          <inkml:annotationXML>
            <emma:emma xmlns:emma="http://www.w3.org/2003/04/emma" version="1.0">
              <emma:interpretation id="{EC5B9E05-7B6F-4CA9-8BB6-199A1191671F}" emma:medium="tactile" emma:mode="ink">
                <msink:context xmlns:msink="http://schemas.microsoft.com/ink/2010/main" type="inkWord" rotatedBoundingBox="3537,13457 3563,13457 3563,14029 3537,14029"/>
              </emma:interpretation>
              <emma:one-of disjunction-type="recognition" id="oneOf0">
                <emma:interpretation id="interp0" emma:lang="en-US" emma:confidence="0">
                  <emma:literal>|</emma:literal>
                </emma:interpretation>
                <emma:interpretation id="interp1" emma:lang="en-US" emma:confidence="0">
                  <emma:literal>I</emma:literal>
                </emma:interpretation>
                <emma:interpretation id="interp2" emma:lang="en-US" emma:confidence="0">
                  <emma:literal>l</emma:literal>
                </emma:interpretation>
                <emma:interpretation id="interp3" emma:lang="en-US" emma:confidence="0">
                  <emma:literal>1</emma:literal>
                </emma:interpretation>
                <emma:interpretation id="interp4" emma:lang="en-US" emma:confidence="0">
                  <emma:literal>'</emma:literal>
                </emma:interpretation>
              </emma:one-of>
            </emma:emma>
          </inkml:annotationXML>
          <inkml:trace contextRef="#ctx0" brushRef="#br0">-3865 4519 9,'0'0'14,"0"0"-3,0 0-1,-4-17-2,4 17 0,0 0-2,0 0 0,0 0 0,0 0 0,0 0-1,0 0 2,0 0-1,0 26 0,0-26 1,2 33 0,-8-13-1,12 16 0,-10 0 0,10 13-2,-10-6 1,8 10-2,-4-8 0,4 3-1,-4-8 0,2-2-1,-2-11-1,4-5 1,-4-4 0,0-18-1,4 23 1,-4-23-1,0 0 0,0 0 1,0 0-1,4 15 0,-4-15 1,0 0-1,0 0 0,0 0 0,0 0-1,0 0-1,0 0-4,-8-24-12,8 24-15,0 0 1,2-18-2,-2 18 0</inkml:trace>
        </inkml:traceGroup>
      </inkml:traceGroup>
    </inkml:traceGroup>
  </inkml:traceGroup>
</inkml:ink>
</file>

<file path=ppt/ink/ink37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7:29.709"/>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6AB5B65A-B732-4650-A617-FF668070E952}" emma:medium="tactile" emma:mode="ink">
          <msink:context xmlns:msink="http://schemas.microsoft.com/ink/2010/main" type="inkDrawing" rotatedBoundingBox="4863,3902 5558,11122 5368,11140 4673,3920" semanticType="callout" shapeName="Other"/>
        </emma:interpretation>
      </emma:emma>
    </inkml:annotationXML>
    <inkml:trace contextRef="#ctx0" brushRef="#br0">31-14 9,'0'0'10,"0"0"-2,6-16-2,-6 16 0,0 0-2,0 0 0,0 0-1,0 0 0,0 0-1,0 0 1,0 0 0,0 0 0,0 0 1,0 0-1,0 0 1,0 0-1,0 0 0,0 0 0,0 0 0,0 0 0,0 0 0,0 0-1,0 0 0,0 0 1,0 0-1,0 0 0,0 0 0,0 0-1,0 0 1,0 0 0,0 0 1,0 0-1,0 0 0,0 0 0,0 0 0,0 0 0,0 0 0,0 0-1,0 0 1,0 0-1,0 0 1,0 0-1,0 0 0,-10 16 0,10-16 0,0 0 0,0 0 0,0 0 0,0 0 0,-2 21 0,2-21 0,0 0 0,0 0-1,0 0 1,0 0 0,-2 18 0,2-18 0,0 0-1,0 0 1,-2 17 0,2-17 0,0 0 0,-2 16 0,2-16-1,0 0 1,-4 22 0,4-22-1,-2 19 1,2-19-1,-2 22 1,2-22-1,-2 27 1,2-27-1,-4 26 1,4-26-1,-3 29 1,1-12-1,2 1 1,-2-1-1,2-1 0,0 3 1,0-1-1,0-2 0,2 1 1,-2-17-1,-2 29 0,2-29 0,0 30 0,0-30 0,0 27 0,0-27 0,0 30 1,0-30-1,0 27 0,0-27 0,0 26 0,0-26 0,2 24 0,-2-24 0,2 24 1,-2-24-1,0 24 0,0-24 0,0 24 0,0-24 0,3 23 0,-3-23 0,0 21 0,0-21 0,2 18 0,-2-18 0,0 18 0,0-18 0,2 24 0,-2-24 1,4 30-1,-4-30 0,2 31 0,0-15 0,0 3 1,0-3-1,-2 5 0,2-1 0,0 2-1,-2-2 1,4 2-1,-2-2 1,2 2-1,0-1 1,2-5-1,-2 2 1,3 1-1,-3 1 1,0-2 0,2 1 0,-2-1 0,0 2-1,0-1 1,0-1 0,0-1 0,0-1 0,2 2 0,-4-1 0,3 1 0,-1-1 0,-2-1 0,0 1 0,2 0 0,-2 1 0,-2-18 0,2 24 0,-2-24 0,4 22 0,-4-22 0,2 22 0,-2-22 0,2 20 0,-2-20 0,4 31 0,-4-31 0,4 32 0,-4-32 0,2 29 0,0-13 0,0 1 0,0 0 0,0-1 0,0 1 0,1 1-1,-1 0 1,-2 1 0,4-1 1,-2 2-2,-2-1 2,0 1-2,2 0 2,-2 2-1,0-2 0,2 1 0,-2 2 0,2-1 0,0 0 0,0 1 0,0-1 0,0 0 0,0 1 0,0 5-1,0-2 1,0 1 1,0 3-2,-2-1 2,0-1-2,2-1 2,-2 1-2,0-6 2,2 4-1,-2-3 0,2 3 0,0 0-1,0 1 2,0 3-1,-2 1 0,2 0 0,0-1 0,1-1 0,-1 0 0,0 1 0,-2-1 0,2 1 0,0-3 0,0 1 0,0-1 0,-2 1-1,2 3 1,-2-3 0,2 1 0,-2 0 0,2 1 0,0-1 0,0 2 0,-2-1 0,2-3 1,0 3-1,-2-1 0,0 2 0,0-1 0,0-1 0,0 4-1,-2 0 2,2 0-2,0 0 2,2 1-2,0-3 2,-2 2-2,4 0 2,-2-4-1,2 2 0,2-1 0,-4 3 0,5 0 0,-3 0-1,0 4 2,2 0-2,-2-3 2,0 5-2,0 0 2,0-3-1,0 1 0,2-4 0,-1 2 0,-1-2 0,2-2 0,0 1 0,-2-3 0,0-1-1,0-1 2,-2 1-1,2-3 0,-2 1-1,-2-2 2,4-2-1,-2 2 0,0-2 0,-2-2 0,2-1 0,0-1 0,1-2 0,-1 3 0,0-1 0,2 1 0,-2 1 0,0 0 0,0 4 0,2 0 1,-2 3-1,2 1 0,0-1 0,-2-1 0,2 2 0,-2-1 0,2-1 0,-2 0 0,2-1 0,-1 3 0,-1-2 0,2-2 0,0 1 0,-4-1 0,2 2 0,-2 0 0,2 3 0,0-1 0,-2 1 0,2 2 0,0 2 0,2 2 0,0-2 0,2-2 0,-2 1 0,0-3 0,0 2 1,-1-1-1,1-3 0,-2 3 0,-2-1 0,0 0 0,2-1 0,-2-2 0,2-1 0,-4 1 0,2 2 0,0-3-1,-2 1 1,2-4-1,0 0 1,-4 2-1,2 2 1,2-4 0,2 0-1,-2-2 2,0 2-1,0 2 0,2 0 0,-2 0 0,2-2 0,2-2 0,-2 4 0,-2-4 0,4 2-1,-2 0 2,0 2-1,2-2 0,-2 2 0,0-2 0,2 0 0,2 2 0,-2-2 0,0 0 0,3-2 0,-3 2 0,2-1 0,-2 2 0,2 1 0,-2-2 0,0 2 0,0 0 0,0 0 0,0 0 0,3 2 0,-3-4 1,2 3-2,0-3 1,0 0 0,0-1 1,0-1-2,0-2 1,0 1 0,3-3 1,-9-16-2,12 29 2,-12-29-1,14 30 0,-14-30 0,12 26 0,-12-26 0,13 27 0,-13-27 1,10 28-1,-10-28 1,10 27-1,-10-27 0,8 28-1,-8-28 1,8 26-1,-8-26 1,9 27-1,-9-27 1,6 28-1,-6-28 1,8 24 1,-8-24-1,8 20 0,-8-20 0,6 18 0,-6-18 0,0 0 0,4 22 0,-4-22 0,0 0 0,4 19 0,-4-19 0,0 0 0,2 16 0,-2-16 0,0 0 0,0 0 0,2 17 0,-2-17 0,0 0 0,4 16 0,-4-16 0,0 0 0,5 18 0,-5-18 0,0 0 0,6 19 0,-6-19 0,0 0 0,0 0 0,6 20 0,-6-20 0,0 0 0,2 18 0,-2-18 0,0 0 0,4 24 0,-4-24 0,0 19 1,0-19-1,2 16 0,-2-16 0,0 0 0,0 20 0,0-20 0,0 0 0,0 0 0,0 19 0,0-19 0,0 0 0,0 0 0,0 0 0,0 0 0,0 0 0,0 0 0,0 0 0,0 0 0,0 0 0,0 0 0,0 0 1,0 0-1,0 0-1,0 0 1,0 0-2,0 0-3,0 0-9,-8-33-11,14 14-6,-16-16-4,2-3 0</inkml:trace>
  </inkml:traceGroup>
</inkml:ink>
</file>

<file path=ppt/ink/ink37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7:41.48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85E14FE-3247-4BCC-839E-2E790DBBA955}" emma:medium="tactile" emma:mode="ink">
          <msink:context xmlns:msink="http://schemas.microsoft.com/ink/2010/main" type="inkDrawing" rotatedBoundingBox="5969,3625 6304,7207 2445,7568 2110,3986" semanticType="callout" shapeName="Other">
            <msink:sourceLink direction="with" ref="{9C124293-73EE-47C0-B4CB-1247F7DDD8AB}"/>
            <msink:sourceLink direction="with" ref="{51729CA1-A591-4FC2-9FE2-E54C635D098E}"/>
          </msink:context>
        </emma:interpretation>
      </emma:emma>
    </inkml:annotationXML>
    <inkml:trace contextRef="#ctx0" brushRef="#br0">172 3202 11,'0'0'17,"0"0"-3,0 0-2,0 0-2,0 0-2,0 0-2,0 0 0,0 0-1,0 0-1,0 0 0,0 0-1,0 0-1,0 0 0,0 0 1,0 0-1,0 0 0,18 5 0,-18-5 1,0 0-1,0 0 0,18 9 1,-18-9-1,19 4 0,-19-4 0,22 2 0,-22-2-1,29-2 0,-29 2 1,32 0-1,-32 0 0,35 2 1,-15-4-1,3 4 0,-1-4 0,5 2 0,-1 0 0,3 2 0,0-4-1,1 2 1,-1-2-1,1 2 1,-1-4-1,2 3 1,-3-1-1,3-2 1,-3 2-1,-1 0 0,-3 2 0,-1-1 0,1 1 0,-3 0 0,1 0 0,1 0 1,-1 0-1,5 0 0,-1-2 0,1 2 0,3-2 0,1 2 0,-2-2 0,-1 2 0,1 0 0,-5 0 1,3 0-1,-3 2 0,-1-2 0,-1 2 0,-1 0 0,-1-1 0,0 1 0,1-2 0,1 2 0,-1 0 0,1 0 0,1 0 0,1-1 0,1 1 0,1 2 0,1 0 0,-1-3-1,-1 3 1,1 2 1,3-3-1,-1 5 1,5-7 0,0 5 0,-3 1-2,5-1 2,2-1-2,-3-3 1,1 2-1,-2-2 1,-1 3-1,-1-3 1,0 0 0,-5 0 0,3-2 0,-3 2 0,1-1 0,-1 1 0,1 0 0,-1 0 0,-1 2 0,1-3 0,-1 1 0,-3 0 0,5 0 0,-3-2 0,-1 2-1,1-2 1,-3 0 0,-1 2 0,1-2 0,1 0 0,-22 0 0,35 1 0,-15-1 0,-1 0 0,3 0 0,2 0 0,1 0 0,-3 0 0,3 0 0,-1 0 0,1 0 0,3-1 0,-3 1 0,-1 0 0,3 0 0,-3-2 0,3 2 0,2 0 0,-1 0 0,-3 0 0,1 0 0,1 0 0,-1 0 0,3 0 0,-3 0 0,1 0 0,2-2 0,-1 2 0,1-2 0,1 0 0,-3 0 0,1 1 0,-1-1 0,-3 2 0,1-2 0,-1 0 0,1 0 0,-3 0 0,1 1 0,-3-1 0,1 0 0,-21 2 0,32-4 0,-32 4 0,23-2 0,-23 2 0,0 0 0,18-1 0,-18 1 0,0 0 0,0 0 0,0 0 0,0 0 0,0 0 0,18-4 1,-18 4-1,0 0 0,0 0 0,0 0 0,0 0 0,0 0-1,0 0 1,21-4 1,-21 4-1,0 0 1,0 0-1,22-4 1,-22 4-2,0 0 3,19-5-3,-19 5 2,0 0-1,0 0 0,20-17-1,-20 17 1,0 0 0,0 0 0,10-18 0,-10 18-1,0 0 2,0 0-1,0 0 0,0 0 0,0 0 1,0 0-1,0 0 0,0 0 0,0 0 0,6-16 1,-6 16-1,0 0 0,0 0 0,0 0 0,0 0 0,0 0 0,0 0 1,0 0-1,0-17 0,0 17 0,0 0 0,0 0 0,0 0 0,-2-20 0,2 20 0,0 0 0,-4-19 0,4 19 0,0 0 0,-2-20 0,2 20 1,-2-16-1,2 16 0,-2-19 0,2 19 0,-2-22 0,2 22 0,-2-24 0,2 24 0,-2-25 0,2 25 0,-2-30 0,2 14 0,-2-1 1,2 1-1,0-1 0,-2-1 0,0 1 0,-2 1 0,4-1 0,-2-1 0,-2 1 0,4-3 1,-2 2-1,0-4 0,0 0 0,0 0 0,0-2 0,-1 0 0,1 0 0,0 2 1,0 0-1,0 0 0,0 0 0,0-2 1,0 0-1,2 0 0,0 0 0,-2-3 0,4 1 0,-2 0 1,0 1-1,2-1 0,-2 0 0,2 2 0,-2-2 0,0 3 0,0-3 1,-2 2-1,4 0 0,-4-2 0,2 3 1,-2-3-2,2 2 2,0 2-1,-2-2 0,2 0 0,-2 2 0,0 2 0,2 0 0,0-2 0,0 0 0,-2 0 1,2-2-2,0 0 2,0 0-2,2-4 1,-2 3 0,2-3 1,-2-1-2,2 1 2,-2 1-2,2-1 2,0-1-1,-2-3 0,2 3 0,-2 0 0,0-1 0,2-1 0,-2 2 0,0-1 0,0 1 0,0 1 0,2 2 0,0 1 0,-2-1 0,4 0 0,-1 2 0,1 2 1,-2 0-1,2 0 0,0 0 0,-2 0 0,2 2 0,0-2 0,0 0 0,-2 2 0,2 0 1,0-6-1,-2 2 1,2 2-1,-2-2 2,3 2-3,-3 0 3,0 0-2,0 2 0,0 1 0,2 3 0,-2-3 0,-2 3 0,2-1 0,-2 1 0,0-1 0,0 1 0,0 16 0,0-32 0,0 32 0,-2-31 0,2 31 0,-2-31 0,2 14 0,-2 1 0,2-1 0,0 1 0,0 16 0,-4-29 0,4 29 0,-2-30 0,2 30 0,-4-29 1,4 29-1,-3-26 0,3 26 0,-4-29 0,4 12 0,0 17 0,-2-31 0,2 31 0,0-31 0,0 14 0,0 17 0,0-29 0,0 29 0,2-28 0,-2 28 0,7-27 0,-7 27 0,4-30 0,0 14 0,-4 16 0,4-30 0,-4 30 0,4-22 0,-4 22 0,4-18 0,-4 18 0,0 0 0,2-19 0,-2 19 0,0 0 0,0 0 0,0 0 0,2-18 0,-2 18 0,0 0 0,0 0 0,0 0 1,0 0-1,0-16 0,0 16 0,0 0 0,0 0 0,0 0 0,0 0 0,0 0-1,0 0 1,0 0 0,0 0 0,-20-8 0,20 8 0,0 0 0,-25 6-1,25-6 1,-24 5 0,24-5 1,-33 4-1,33-4 0,-35-2 0,15 2 0,-3 0 0,1 0 0,-3 0 0,-1 0 0,-3-2 0,-1 4 0,-1-2 0,-4 2 0,-1 0 0,-3 0 0,-4-2 0,0 1 0,-2 1 0,-2 0 0,2-2 0,3 0 0,-1 0 0,0 0 0,0 0 0,4-2 0,-2 2 0,5-2 0,-5 2 0,4 0 0,0 0 1,-1 0-1,1 2 0,-2-2 0,0 2 0,-2 0 0,1 0 1,-5 0-1,0-1 0,-2-1 0,-2 2 1,-2 2-1,-2-2 0,-2 0 0,0-1 0,-5 3 0,1-2 0,-2 2 0,2-1 0,-1-1 0,5 0 0,2 2 0,4-2 0,4-1 0,1-1 0,3 0 0,4 0 0,2 0 0,1 0 0,1-1 0,2-1 0,1-2 0,1 4 0,-4-4-1,5 2 2,-5 1-2,1 1 1,-3-2 0,2 0 0,-2 0 0,1 0 0,1 2 0,-4 0 0,3 0 0,-5-2 0,4 2 0,-2 0 0,3-1 0,-3 1 0,0 0 0,3 0 0,-3-2 0,2 4 0,-6-2 0,5 0 0,-3 1 0,2-1 0,0 0 1,3 0-1,3 2-1,2-2 1,5 0 1,-1 0-1,5 0 0,0 0 0,20 0-1,-31-3 2,31 3-1,-27-2 0,27 2 0,-22-4 0,22 4 0,-18-5 0,18 5 0,0 0 0,-25-6 0,25 6 0,0 0 0,-18-7 0,18 7 0,0 0 0,0 0 0,0 0 0,-19-4 0,19 4 0,0 0 0,0 0 0,0 0-1,0 0 1,0 0 0,0 0 0,0 0 0,0 0 0,0 0 0,0 0-1,0 0 1,0 0 0,0 0 0,0 0 0,0 0 0,0 0 0,0 0 0,0 0 0,0 0 0,0 0 0,0 0 1,-14 18-2,14-18 1,0 0-1,-2 17-1,2-17-1,4 24-5,-4-24-9,0 26-9,0-26-6,-10 27-1,10-27 0</inkml:trace>
  </inkml:traceGroup>
</inkml:ink>
</file>

<file path=ppt/ink/ink37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8:05.34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51729CA1-A591-4FC2-9FE2-E54C635D098E}" emma:medium="tactile" emma:mode="ink">
          <msink:context xmlns:msink="http://schemas.microsoft.com/ink/2010/main" type="inkDrawing" rotatedBoundingBox="3865,3350 8134,3858 7679,7686 3409,7178" semanticType="enclosure" shapeName="Other">
            <msink:sourceLink direction="with" ref="{CF901D66-7C13-48DD-97CD-67FBE27E41BA}"/>
            <msink:sourceLink direction="with" ref="{F10C3E76-AC16-4681-A00B-BC08A6DB6801}"/>
            <msink:sourceLink direction="with" ref="{863836C0-0A1E-4FE5-A272-88347412A928}"/>
            <msink:destinationLink direction="with" ref="{E85E14FE-3247-4BCC-839E-2E790DBBA955}"/>
          </msink:context>
        </emma:interpretation>
      </emma:emma>
    </inkml:annotationXML>
    <inkml:trace contextRef="#ctx0" brushRef="#br0">113 290 10,'0'0'11,"-18"-15"-1,18 15-1,0 0-1,0 0-2,0 0 0,0 0-1,-23-13-1,23 13 0,0 0 0,0 0 0,0 0 1,0 0-1,0 0 0,0 0 0,0 0-1,0 0 0,0 0 0,0 0 0,0 0-1,0 0 1,0 0 1,0 0-1,0 0 1,0 0 0,-20 7-1,20-7 0,0 0-1,-8 24 1,8-24-2,-9 21 1,9-21-1,-6 22 1,6-22-1,-6 25 1,6-25 0,-6 24-1,6-24 0,-2 26 0,2-26 0,-2 33 1,2-33-1,-4 33 0,2-15-1,0 1 1,0-3-1,2 1 1,0-17-1,-2 29 0,2-29 0,2 28 0,-2-28 1,2 27-1,-2-27 0,0 26 0,0-26 1,0 26-1,0-26 0,0 26 1,0-26-1,0 27 0,-2-10 1,2-17 0,0 31-1,0-15 1,-2 1-1,2-1 0,0-16 0,0 30 1,0-30-1,2 29 0,-2-12 0,0-17 0,2 29 0,-2-29 0,0 30 0,0-30 1,0 25-1,0-25 0,2 24 0,-2-24 0,2 22 1,-2-22-1,2 30 0,-2-30 0,2 29 0,-2-29-1,2 31 1,0-14-1,-2-17 1,4 25-1,-4-25 1,6 21-1,-6-21 1,4 18 0,-4-18 1,0 0-1,7 20 0,-7-20 0,0 0 0,6 19 0,-6-19 0,0 0 0,0 0 0,6 18 0,-6-18 0,0 0 0,0 0 0,8 17 0,-8-17 0,0 0 0,0 0 0,8 18 0,-8-18 0,0 0 0,0 0 0,10 18 0,-10-18 0,0 0 0,0 0 0,13 20 0,-13-20 0,0 0 0,12 17 0,-12-17 0,0 0 0,14 17 0,-14-17 0,0 0 0,0 0 0,12 20 0,-12-20 0,0 0 0,0 0 0,0 0 0,6 16 0,-6-16 0,0 0 0,0 0 0,7 21 0,-7-21 0,4 18 0,-4-18 0,6 22 0,-6-22 0,6 27 0,-6-27 0,8 28 0,-8-28 0,10 26 0,-10-26 0,8 25 0,-8-25 0,5 24 0,-5-24 0,4 30 0,-4-30 0,4 27 0,-2-10 0,-2-1 0,0 1 1,2-1-1,-2 1 0,2 1 0,-2-1 0,-2 1 0,2 1 0,0-3 0,0 3 0,0-19 0,0 31-1,0-31 1,0 29 0,0-29 0,4 26 0,-4-26 0,2 24 0,-2-24 0,2 24 0,-2-24 0,2 25 0,-2-8 0,0-1 0,2 3 0,-2 3 1,2-2-1,-2 2 0,2 2 0,0-2 0,0 2 0,4 2 0,-4-3 1,0 3-2,0-2 2,2 0-2,-4 0 2,3 0-2,-1 0 2,-2-4-2,2 0 1,0 2 0,0 0 0,0 2 0,0-2 0,-2 0 0,2 0 0,0 0 0,0 0 0,0 2 0,0-2 0,0-2 0,0 2 0,0 0 0,-2-1 0,0 1 0,0 0 0,-2 0 0,0 0 0,2 0 0,-2 2 0,2 0 0,-2-1 0,2 0 0,0-1 0,-2 0 0,2 0 0,0-2 0,0-2 0,0 1 0,-2-1 0,4 0 0,-4-1 0,4-1 0,-2 1 0,0-17 0,0 31 0,0-31 0,0 30 0,0-30 0,0 25 0,0-25 0,0 26 0,0-26 0,2 20 0,-2-20 0,4 19 0,-4-19 0,2 16 0,-2-16 0,0 0 0,4 20 0,-4-20 0,0 0 0,4 17 0,-4-17 0,0 0 0,8 18 0,-8-18 0,0 0 0,13 19 0,-13-19 0,0 0 0,12 22 0,-12-22 0,0 0 0,12 22 0,-12-22 0,0 0 0,10 24 0,-10-24 0,9 18 0,-9-18 0,0 0-1,10 22 2,-10-22-2,0 0 2,0 0-1,0 0-1,16 17 1,-16-17 0,0 0 0,0 0 0,18 5 0,-18-5 0,0 0 0,27 2 0,-27-2 0,29-2 0,-29 2 0,34-2 0,-15 0 0,1 1 0,5-1 0,-1-4-1,3 3 1,-1-3-1,3 4 2,-1-3-2,3-1 2,-1 1-2,1-1 1,-2 4 0,3-3 1,1 3-1,-2-2 0,-1 2 0,1 4 0,1-2 0,-1 2-1,2-2 1,-5 4 0,1-4 0,4-4 0,-3 4 0,3-2 0,-3 2 0,5 0 0,0-2 0,0-1 0,1 1 0,3 2 0,2-2 0,0-2 0,4 3 0,-3-3 0,3 2-1,2 2 2,2-2-2,-4 2 1,2 0 0,0-2 0,2 2 0,-2 0 0,-2-1 0,2-1 0,4 2 0,-2 0-1,-2-2 1,-4 2 0,2-2 0,-5 2 0,1 0 0,-2-2 0,-4 0 0,-3 1 0,3-1 0,-2 0 0,-1 0 0,1 0 0,0 0 0,-1 0 0,-1 1 0,2-1 0,1 0 0,-1 2 0,2-2 0,-1 2 0,-1-2 0,2 2 0,0-2 0,-3 2 0,-1 0 0,-1 0 0,-3 0 0,-3 0 0,-1-1 0,-1 1-1,-3 1 1,1-1 0,-2 0 0,-18 0 0,37 0 0,-18 0 0,-1 0 0,0 0 1,1 0-1,1 0 0,-2 2 0,1-2 0,-19 0-1,33 0 1,-33 0 0,28 2 0,-28-2 0,23 0 0,-23 0 0,0 0 0,18 0 1,-18 0-1,0 0 0,0 0 0,0 0 0,0 0 0,0 0 1,0 0-1,0 0 0,0 0 0,0 0 0,0 0 0,0 0 0,0 0 0,0 0 1,0 0-1,0 0 0,0 0 0,0 0 0,0 0 0,0 0 0,0 0 0,0 0 0,0 0 0,0 0 0,0 0 0,0 0 0,0 0 0,0 0 1,0 0-1,0 0 0,0 0 0,0 0 0,0 0 0,0 0 0,0 0 0,0 0 0,0 0 0,0 0 0,0 0 0,0 0 0,0 0 0,0 0 0,0 0 0,0 0 0,0 0-1,0 0 1,0 0 1,0 0-1,0 0 0,20-4-1,-20 4 1,0 0 0,19-9 0,-19 9 0,20-5 0,-20 5 0,23-8-1,-23 8 1,22-7 0,-22 7 0,27-7 0,-27 7 0,26-6 0,-26 6 0,27-5 0,-27 5 0,30-8-1,-30 8 1,31-3 0,-31 3 0,30-4 0,-30 4 0,35-4 0,-16 4 0,-1-1 0,0 1 0,3-2 0,-1 2 0,-2 0 0,-18 0 0,31 0 0,-31 0 0,21 0 0,-21 0 0,0 0 0,0 0 0,20 2 0,-20-2 0,0 0 0,0 0 0,0 0 0,0 0 0,0 0 0,0 0 0,0 0 0,0 0 0,0 0 1,0 0-2,0 0 2,0 0-1,0 0 0,0 0 0,0 0 0,0 0 0,0 0 0,0 0 0,0 0 0,0 0 0,0 0 0,0 0 0,0 0 0,0 0 0,0 0 0,0 0 0,0 0 0,0 0 0,0 0 0,18-13 0,-18 13 0,0 0 0,0 0 0,0 0 0,4-17 0,-4 17 0,0 0 0,2-20 0,-2 20 0,2-18 0,-2 18 0,-2-23 0,2 23 0,-4-25 0,4 25 0,-6-30 1,2 12-1,2 1 0,0-3 0,-2 0 0,4-2 0,-4-4 0,2 2 0,0-3 0,0-1 0,0-5 0,0 0 1,2 0-1,0-2 0,-2 0 0,2 0 0,0 0 0,0 1 0,0 1 0,0 1 0,-2 1 0,2-2 0,-2 2 0,0 0 0,2 1 1,-3-1-1,3 2-1,-2-1 2,0-5-2,2 0 2,0 0-2,-2-1 2,2-1-2,-2 0 2,-2 0-1,2-1 0,-2 5 0,0 0-1,0-2 2,2-2-1,-2 0 0,0 1 0,2-5 0,-2 1 0,2-2 0,-3-3 0,3 3 0,-2-2 0,0 0 1,0 2-1,2-2 0,0 1 0,-2 3 0,4 0 0,-2-3 1,2 3-1,0 1 0,2 1 1,-2-3-1,2 1 1,0 0-1,0 1 1,2 0-1,0 1 1,0-3-1,0 1 0,3 5 0,-3-2 0,0 2 0,0-1 0,0 1 0,-2 0 0,0 0 0,2 0 0,-4 2 1,2-2-2,0 0 2,0 2-1,0 2 0,0 3 0,0-1 0,-2 1 0,0 5 0,0-1 0,2 3 0,-2 5 1,0-2-1,-2-1 0,2 19 0,-2-27 0,2 27 0,-2-22 0,2 22 0,-2-19 0,2 19 0,-4-18 0,4 18 0,0 0 0,-4-24 0,4 24 0,0 0 0,-2-22 0,2 22 1,0 0-1,-2-22 0,2 22 0,0 0 0,-2-19 0,2 19 0,0 0 0,0 0 0,-4-16 0,4 16 0,0 0 0,0 0 0,0 0 0,0 0 0,-21-15 0,21 15 0,-22-2 0,22 2 0,-37 0 0,13 0-1,-7 2 1,-4 0 0,-1 0 0,-5 0 1,-8 0-2,-2 1 2,-2-1-1,-4 2 0,-1-2 0,-3 1 0,-2-1 0,0 2 0,-1-2 1,1-1-1,-2 1 0,0 2 0,3-2-1,1 0 2,0 1-2,6-1 2,-2 4-1,3-3 0,3 1 0,0 2 0,2-3 0,-2 3 0,0-1 1,2 1-1,0-1 0,0 1 0,-2 1 0,0 0 0,-2 1 1,0-1-1,0 1 0,-4-1 0,0-2 0,-4 3 0,-1-1 0,3-1 0,-2-1 0,0 1 0,2-1 0,-1 1 0,3-1 0,4-1 0,2 1 0,2-3 0,2 2 0,4-2 0,2 1 0,1-1 0,1 0 0,2 2 0,0-2 1,1-1-1,3 1 0,-4 0 0,3 0 0,1 0 0,-2 0 0,3-2 0,-1 1-1,0-1 1,-2 2 0,3-2 0,-1 2 0,1-2 0,1 2 0,0 0 0,3-2-1,-1 2 1,3-2 0,1 0 0,1 0 0,-1 1 0,3 1 0,3 0 0,1 0 0,0-2 0,18 0 0,-25 4 0,25-4 0,0 0 0,-18 3 0,18-3 0,0 0 0,0 0 0,0 0 0,0 0 0,0 0 0,0 0 0,0 0 0,0 0 0,0 0 0,0 0 0,0 0 0,0 0-1,0 0 1,0 0 0,0 0 0,0 0 0,0 0 0,0 0 0,0 0 0,0 0 0,0 0 0,0 0 0,0 0 0,0 0 0,0 0 0,-19-2 0,19 2 0,0 0 0,0 0 0,0 0 0,0 0 0,0 0 0,0 0 0,0 0 0,0 0 0,0 0 0,0 0-1,0 0-1,0 0-1,0 0-3,0 0-9,0 0-9,0 0-7,-2 17-3,2-17-1</inkml:trace>
  </inkml:traceGroup>
</inkml:ink>
</file>

<file path=ppt/ink/ink37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8:45.893"/>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177D36"/>
      <inkml:brushProperty name="fitToCurve" value="1"/>
    </inkml:brush>
    <inkml:brush xml:id="br2">
      <inkml:brushProperty name="width" value="0.06667" units="cm"/>
      <inkml:brushProperty name="height" value="0.06667" units="cm"/>
      <inkml:brushProperty name="fitToCurve" value="1"/>
    </inkml:brush>
  </inkml:definitions>
  <inkml:traceGroup>
    <inkml:annotationXML>
      <emma:emma xmlns:emma="http://www.w3.org/2003/04/emma" version="1.0">
        <emma:interpretation id="{CD913E96-EBCF-4751-B145-7557895D459F}" emma:medium="tactile" emma:mode="ink">
          <msink:context xmlns:msink="http://schemas.microsoft.com/ink/2010/main" type="writingRegion" rotatedBoundingBox="1479,4451 25043,3748 25433,16834 1869,17537"/>
        </emma:interpretation>
      </emma:emma>
    </inkml:annotationXML>
    <inkml:traceGroup>
      <inkml:annotationXML>
        <emma:emma xmlns:emma="http://www.w3.org/2003/04/emma" version="1.0">
          <emma:interpretation id="{A500B2BF-56D5-45A1-83FE-647E80A8D03B}" emma:medium="tactile" emma:mode="ink">
            <msink:context xmlns:msink="http://schemas.microsoft.com/ink/2010/main" type="paragraph" rotatedBoundingBox="11122,4113 23123,3925 23161,6317 11159,6505" alignmentLevel="3"/>
          </emma:interpretation>
        </emma:emma>
      </inkml:annotationXML>
      <inkml:traceGroup>
        <inkml:annotationXML>
          <emma:emma xmlns:emma="http://www.w3.org/2003/04/emma" version="1.0">
            <emma:interpretation id="{E71B0351-D53D-4144-BB90-A3E36020C2E2}" emma:medium="tactile" emma:mode="ink">
              <msink:context xmlns:msink="http://schemas.microsoft.com/ink/2010/main" type="inkBullet" rotatedBoundingBox="11131,4697 11198,4696 11200,4845 11133,4846"/>
            </emma:interpretation>
            <emma:one-of disjunction-type="recognition" id="oneOf0">
              <emma:interpretation id="interp0" emma:lang="en-US" emma:confidence="0">
                <emma:literal>•</emma:literal>
              </emma:interpretation>
            </emma:one-of>
          </emma:emma>
        </inkml:annotationXML>
        <inkml:trace contextRef="#ctx0" brushRef="#br0">-865 577 17,'0'0'16,"0"0"-3,-21 5-1,21-5 0,-10 21-3,10-21-1,-8 27-2,8-8-1,-4-3 0,6 1-3,-2-17 1,4 27-2,-4-27 2,0 0-1,10 17 0,-10-17-1,0 0 0,0 0 1,16-22-1,-16 22 1,9-26-2,-9 26 1,6-28 0,-6 28 0,0-24 0,0 24 1,0 0-1,0 0-1,-19-9 1,19 9 0,0 0 0,-22 15-1,22-15 0,-14 18-3,18-1-6,-4-17-19,0 0 0,0 0-3,-15 16 1</inkml:trace>
      </inkml:traceGroup>
      <inkml:traceGroup>
        <inkml:annotationXML>
          <emma:emma xmlns:emma="http://www.w3.org/2003/04/emma" version="1.0">
            <emma:interpretation id="{EB143E15-7B84-4A04-BC14-B306B51B07D5}" emma:medium="tactile" emma:mode="ink">
              <msink:context xmlns:msink="http://schemas.microsoft.com/ink/2010/main" type="line" rotatedBoundingBox="12051,4098 23123,3925 23144,5278 12072,5451">
                <msink:destinationLink direction="with" ref="{4EDBA107-8609-4481-BE27-86A410D56A64}"/>
                <msink:destinationLink direction="with" ref="{9738C517-BC65-49A7-A6EE-4F252BA05B75}"/>
                <msink:destinationLink direction="with" ref="{B400A637-CE5F-4B5E-AF5B-9EE7517184BE}"/>
                <msink:destinationLink direction="with" ref="{F03EF49E-0CD4-49DC-AEB9-CB50ADE20CC1}"/>
              </msink:context>
            </emma:interpretation>
          </emma:emma>
        </inkml:annotationXML>
        <inkml:traceGroup>
          <inkml:annotationXML>
            <emma:emma xmlns:emma="http://www.w3.org/2003/04/emma" version="1.0">
              <emma:interpretation id="{C85ACDAD-5A7E-458E-99C1-E6A9B6472021}" emma:medium="tactile" emma:mode="ink">
                <msink:context xmlns:msink="http://schemas.microsoft.com/ink/2010/main" type="inkWord" rotatedBoundingBox="12052,4129 16536,4059 16557,5381 12072,5451"/>
              </emma:interpretation>
              <emma:one-of disjunction-type="recognition" id="oneOf1">
                <emma:interpretation id="interp1" emma:lang="en-US" emma:confidence="0.5">
                  <emma:literal>compute</emma:literal>
                </emma:interpretation>
                <emma:interpretation id="interp2" emma:lang="en-US" emma:confidence="0">
                  <emma:literal>Compute</emma:literal>
                </emma:interpretation>
                <emma:interpretation id="interp3" emma:lang="en-US" emma:confidence="0">
                  <emma:literal>Computer</emma:literal>
                </emma:interpretation>
                <emma:interpretation id="interp4" emma:lang="en-US" emma:confidence="0">
                  <emma:literal>Computes</emma:literal>
                </emma:interpretation>
                <emma:interpretation id="interp5" emma:lang="en-US" emma:confidence="0">
                  <emma:literal>computer</emma:literal>
                </emma:interpretation>
              </emma:one-of>
            </emma:emma>
          </inkml:annotationXML>
          <inkml:trace contextRef="#ctx0" brushRef="#br0" timeOffset="-22068.2623">545 250 6,'2'-24'24,"-2"24"2,4-26-4,-10 2-7,6 24-3,2-42-1,4 26-2,-16-16-1,10 32-2,-10-40-1,10 40-1,-25-31-1,7 23-1,-6 3-1,-5 7 0,-4 1 0,-3 5 0,-7 5 0,0 9-1,0 5 1,2 8 0,0 2-1,3 7 0,1 6 1,6 5-1,7-2 0,7 0 0,7 0-1,10 3 2,6-1-1,11 0-1,5-6 1,11-1-1,5-4 2,7-5-2,6-4 2,7-8-3,1-8 3,2-5-1,-2-8 0,4-4 1,-3-6-1,1-5 1,-2-6-1,-4-1 1,-2-8-1,-2-4 1,-6-3-1,-2-2 2,-6 0-2,-9 0 2,-5 0-3,-9 1 3,-10 5-1,-2 5 0,-6 3-1,4 19 0,-24-25 1,24 25-1,-37-11-1,10 14 1,1 8 0,-5 6 0,3 5-1,3 9 1,1 8 1,3 1-3,7 2 2,10 1-2,8-5 2,8-1-1,7-4 1,3-9-2,5-6 2,-3-8 0,3-5 1,-1-9-1,3-5 0,-5-5 1,-5-9-1,-3-2 1,-10-8-1,-2 0 2,-8-2-2,-8 2 2,-7 1-3,-1 1 3,-2 5-2,1 4 1,3 6-2,18 16 1,-19-28 0,19 28 0,7-25 0,-7 25 0,32-28-1,-3 12 1,3 1 0,7 0 0,4 4 0,-2 2 0,0 5 0,-3 4 0,-3 8 0,-8 8 0,-7 6 0,-4 6 0,-7 5 0,-5 7 1,-4 1-1,-2-1-2,-4-3 3,-3-4-2,1-6 2,0-5-3,0-3 3,8-19-2,0 0 2,0 0-1,0 0 0,0 0 1,10-19-2,6-4 3,7-5-2,5-1 1,3-3-2,4 3 3,-1 3-2,-1 6 0,-2 11 0,-5 7 0,-5 8 0,-5 10 0,-6 8 0,-2 4-2,-4 1 3,-1 2-3,-6 0 3,1-3-3,0-2 3,2-26-2,-4 25 1,4-25 1,0 0-1,0 0 0,0 0 0,0 0 1,21-29-1,-5 5 1,4-3-2,5-5 3,-1 3-3,3 0 2,0 5-2,-3 2 1,-2 11 0,-3 5 0,-19 6-1,28 11 1,-15 7 0,-1 3-1,2 4 1,-2 1-2,1 2 3,3-3-2,0-1 1,3-5-1,1-8 2,1-6-2,5-7 2,1-5 0,-1-10-2,3-8 3,-1-6-3,1-6 3,-5-11-3,-5-3 3,-1-6-2,-8-6 1,-2 3-1,-3-1 1,-5 2-1,-5 4 0,1 7 0,2 6 0,-4 11 1,4 5-1,-2 10 0,4 16 0,0 0 0,0 0 0,-18 31 1,12 5-1,-3 10 0,3 10 1,-2 8-2,4 9 2,0 8-2,2 4 0,0-1 2,4 1-2,2-1 1,2-1-1,0-6 1,0-5-1,-2-10 1,1-7 0,-3-9 0,0-7 0,-2-12 1,0-7-1,0-20 1,-6 17 0,6-17-1,-9-18 1,5-3-1,2-8 0,0-10 1,0-6-1,4-11 0,0-6-1,6-4 1,3-4 1,3 0-2,4 2 2,9 4-2,3 5 1,5 8-1,2 7 2,2 12-1,-1 7-1,1 10 1,-6 6 0,-5 11-1,-5 9 1,-5 7 0,-8 8-1,-7 7 1,-8 5 0,-7 3 0,-6 1-1,-11-3 2,-3-4-2,-5-6 2,-2-5-2,2-6 1,1-10-3,7-1 1,0-13-3,29 6-12,-28-12-9,28 12-9,6-26 1,16 15 0</inkml:trace>
          <inkml:trace contextRef="#ctx0" brushRef="#br0" timeOffset="-20920.1964">2776 573 31,'0'0'31,"-8"-27"-2,8 27 1,-18-17-22,18 17-1,0 0-4,-13 20-1,13-20 0,-16 32-1,8-9 1,2 5-1,0 0 1,6-1-2,2 1 1,4-4-2,0-6 2,6-2-2,-12-16 2,31 8-1,-11-14-2,-1-10 2,3-6-2,0-4 2,3 0-2,-3-3 2,1 7-2,-5 0 2,1 5-1,-19 17 2,26 0 0,-26 0 0,20 33 0,-11-3-2,-1 1 3,2 4-1,2-2 1,5 0-2,-1-5 2,4-6-2,3-11 2,5-8-1,3-8 1,4-6 0,-7-15-2,7-5 2,-4-10-2,-1-6 2,-1-10-2,-5-6 2,-5-5-2,-5 2 0,-4 2 1,-4 3-1,-4 8 0,0 7 0,-4 11 1,0 9-1,0 10 0,2 16 0,0 0 0,-22 13 0,10 11 0,-3 7 0,3 7 0,-2 8 1,1 6-2,5 1 2,6 2-1,4 4 0,6-2 0,7-2-1,3-4 1,5-1-1,5-6 2,3-2-2,3-7 2,5-9-2,4-6 2,0-5-1,0-6 1,2-7-1,-2-6 1,-1-5-1,1-8 1,-4-3 0,-2-5-1,0-10 1,-5-2-2,-1 0 2,-5 0-1,-1 1 1,-7 3-2,-1 5 1,-5 4 0,-2 8 0,-10 16 0,12-21 0,-12 21 0,0 0 0,0 0-1,0 0 1,0 0 0,-22-14 0,3 16 0,-1-1 0,-4 3-1,-5 2 1,0 3 0,-1 4 0,1 1-1,5 3 1,1 7 0,7 1-1,2 1 0,5 2 0,7 1 2,7 1-3,5-3 3,2 1-3,8-6 3,7-2-1,6-2 1,3-5-1,7-4 0,4-3 0,2-8 1,2-4-1,0-5 0,-4-5 1,0-2-3,-8-12 1,4 8-5,-23-18-4,21 16-14,-33-17-6,13 10-3,-19-7-1</inkml:trace>
          <inkml:trace contextRef="#ctx0" brushRef="#br0" timeOffset="-20671.1823">3505 288 24,'0'0'26,"41"-1"1,-3-9-11,22 10-10,-1-9-1,14 2-4,5 0-5,-11-8-17,7 0-3,-7 0-2,-14-5-1</inkml:trace>
        </inkml:traceGroup>
        <inkml:traceGroup>
          <inkml:annotationXML>
            <emma:emma xmlns:emma="http://www.w3.org/2003/04/emma" version="1.0">
              <emma:interpretation id="{FBE7721C-2B0C-4231-9D57-E509D507F7EF}" emma:medium="tactile" emma:mode="ink">
                <msink:context xmlns:msink="http://schemas.microsoft.com/ink/2010/main" type="inkWord" rotatedBoundingBox="19109,3988 23123,3925 23144,5255 19129,5318"/>
              </emma:interpretation>
              <emma:one-of disjunction-type="recognition" id="oneOf2">
                <emma:interpretation id="interp6" emma:lang="en-US" emma:confidence="0">
                  <emma:literal>histogram</emma:literal>
                </emma:interpretation>
                <emma:interpretation id="interp7" emma:lang="en-US" emma:confidence="0">
                  <emma:literal>histograms</emma:literal>
                </emma:interpretation>
                <emma:interpretation id="interp8" emma:lang="en-US" emma:confidence="0">
                  <emma:literal>hectogram</emma:literal>
                </emma:interpretation>
                <emma:interpretation id="interp9" emma:lang="en-US" emma:confidence="0">
                  <emma:literal>hectograms</emma:literal>
                </emma:interpretation>
                <emma:interpretation id="interp10" emma:lang="en-US" emma:confidence="0">
                  <emma:literal>hestogram</emma:literal>
                </emma:interpretation>
              </emma:one-of>
            </emma:emma>
          </inkml:annotationXML>
          <inkml:trace contextRef="#ctx0" brushRef="#br0" timeOffset="-18253.044">7054 180 36,'0'0'31,"8"-24"-1,21 13-1,14 0-25,8 0-9,22 13-10,-1-9-13,10 3-1,-7-2 0,3 5 6</inkml:trace>
          <inkml:trace contextRef="#ctx0" brushRef="#br0" timeOffset="-18433.0541">7169-116 15,'26'-18'31,"-26"18"-1,0 0 2,12 20-17,-30-9-4,16 26-2,-18 0-4,7 16 0,-11 2 0,8 13-2,-5-2 0,7 4-1,4-4-1,6-5 0,4-6-1,6-9 1,4-6-1,8-9-1,5-9 1,5-7-2,9-4-1,0-15-3,18 10-11,-20-24-13,16 1-2,-15-16-2,3 4 1</inkml:trace>
          <inkml:trace contextRef="#ctx0" brushRef="#br0" timeOffset="-17844.0204">7993 402 27,'-34'-13'31,"11"6"-1,-3 3 0,-13-5-19,8 20-4,-14-5-3,2 12-1,-4-1-1,7 10 1,-3-1-1,16 5 1,5 0-1,16 3-1,10 2 0,10-3-1,8-1 0,9-9 0,0-4 1,1-12-1,3-9 1,-2-5-1,-7-15 1,1-7-1,-9-8 1,-6-7-1,-7-6 0,-8 2-1,-7-1 1,-6 1-1,-2 6 0,-7-1-3,13 21-4,-19-11-14,31 33-9,-20-24-1,20 24 0</inkml:trace>
          <inkml:trace contextRef="#ctx0" brushRef="#br0" timeOffset="-17304.9898">8479 421 42,'-10'-17'32,"10"17"0,-37-29-1,17 29-23,-19-4-4,2 10-2,-8 5-1,2 5 0,1 3-1,3 4 1,4 1 0,11 4-1,7-2 0,13-1 0,12-3-1,7-5 1,9-4-2,5-8 1,5-5-1,-1-7 1,4-4-1,-7-7 1,1-1 1,-2 1-1,-11-1 2,-18 19-1,24-23 2,-24 23 0,0 0 0,13 33 1,-17 2 0,2 12-2,-7 7 2,5 8-2,-4 8 1,0 1-2,-4-3 1,-3-1-1,-1-12 0,-8-8 1,-5-10 0,-2-9 0,-5-15 0,-1-10 0,-2-12-1,-2-11-1,7-6-1,3-12-3,17 10-8,-15-22-13,27 14-8,-4-8 1,18 9-1</inkml:trace>
          <inkml:trace contextRef="#ctx0" brushRef="#br0" timeOffset="-16856.9642">8681 380 1,'4'-25'15,"-4"25"10,19-13 2,-19 13-11,28 9-2,-28-9-3,29 31-1,-21-14-1,16 19 0,-17-6-3,7 12-2,-8-7-1,2 4-1,-6-10-1,0-2 1,-8-8-1,6-19 1,-12 18-1,12-18 0,-19-14 0,11-5 0,2-8 0,4-6-1,4-6 0,4-5 0,9 0 0,3 0-1,6 7 1,5 4-1,6 11-1,-1 3-2,13 18-2,-12-9-6,22 27-7,-22-8-13,16 11 1,-12-3-1,8 7 10</inkml:trace>
          <inkml:trace contextRef="#ctx0" brushRef="#br0" timeOffset="-15812.9045">9567 463 33,'31'-26'31,"-31"6"1,0 20-4,-21-42-13,21 42-6,-26-33-4,5 20-2,-11 0 0,1 6-2,-6 3 1,3 11-2,-3 4 1,4 8-1,3 3 0,3 5 1,9 1-2,3 3 1,9-3 0,4-4 0,10-4 0,-8-20-1,29 25 1,-11-21-1,3-2 0,-1-8 0,3-3 0,-1-2 0,-2 0 0,-1 0 0,-1 2 0,-18 9 0,29-9 1,-29 9-1,20 15 1,-12 1 0,-2 4 0,3 4 0,1 0 0,2 7 1,2-5-2,1 0 2,-15-26-1,34 22 1,-11-20-1,1-8 0,1-7 1,5-11-1,-3-7 1,8-6-1,-1 1 1,1-5-1,-2 4 0,-3 1 0,-1 5 0,-7 7 0,-1 9 0,-21 15 0,28-4 0,-28 4 1,11 33-1,-11-9 0,-3 6 0,-1-1 1,-2 2-1,0 0 0,-4-5 0,2-4 1,-2-5-1,10-17 1,-17 20-1,17-20 1,0 0-1,0 0 1,-18-4-1,18 4 0,6-22 0,4 4-1,4-2 1,7-8-1,5-1 0,5-3 0,6 3 1,0 0-1,1 5 0,-3 7 0,-2 8 1,-7 9 0,-1 11 0,-9 7 1,-8 6-1,0 6 0,-8 1 1,0 0-1,-4-1 1,2-3-1,-2-7 0,2-3 1,2-17-1,-2 16 1,2-16-1,0 0 0,14-18 1,-3 2-1,5-8-1,2-6 1,9 1-1,-3-2 0,5 3 0,-3 2 0,3 8 0,-5 7 1,-1 13 0,-5 11 0,-3 5 0,-1 10 0,0 1 1,2 4-1,1-4 1,3-1-1,5-8 1,7-7-1,5-9 0,6-10 0,6-5-1,-2-14-6,20 4-12,-22-23-10,16 0-3,-14-9-2</inkml:trace>
          <inkml:trace contextRef="#ctx0" brushRef="#br0" timeOffset="-18964.0847">5195 750 1,'-19'-2'24,"19"2"3,-2-19-1,2 19-11,11-31-6,11 16-1,-12-16-4,17 4 1,-9-16-2,11 5 2,-11-17-1,11 1 0,-9-8-1,5-4-1,-5 0 0,-2 1-1,-5 5 1,-3 7-1,-6 5 0,0 13 1,-6 9-1,2 26 0,0 0 1,-24-4-1,11 25 0,1 14 0,-4 9 0,3 13 0,1 5-1,0 8 1,4 0-1,4 1 1,2-5-2,2-5 2,0-11-1,2-4 0,-2-10 0,2-6 1,-2-10-1,2-4 1,-2-16-1,0 0 1,0 0 0,-2-16-1,6-6 0,2-4 1,2-5-1,4-6-1,5 2 1,1 0 0,5 2-1,1 4 1,0 5-1,-1 6 1,-1 8-1,3 9 1,-1 8 0,-3 8 0,-1 7 0,1 5 0,-1 6 1,0 0-1,3 2 0,-3-3 1,1 1-1,-1-6 0,3-10 0,1-8 0,3-9 1,1-4-1,1-9 0,1-5 0,-1-13 1,0-4-1,-1-4 0,-7 1 0,-3 1 0,-6 0 0,-4 4 0,-4 6 0,0 6 0,-4 21-1,-2-16 1,2 16 0,0 0 0,-14 33 0,6-9-1,4 5 1,-2 4 0,4 2 0,2 0 0,4-2 0,4-2 0,4 1 0,3-7 0,3-1 0,0-7 1,3-10-1,5-5 0,1-4 0,1-7 0,3-11 0,2-8 1,1-3-1,3-8 0,0 3 0,-3-1 0,1 0 0,-2 4 0,-1 5-1,1 8 1,-2 7 0,-3 10 0,3 8 0,-5 8 0,1 7 1,-5 6-1,-1 2 0,-5 3 1,-6 0-1,-3-3 1,-10-1-1,-5-5 1,-6-3-1,-12-5 1,-9-5-2,-4 1-2,-16-18-5,14 14-15,-30-25-7,13 7-3,-13-16-2</inkml:trace>
        </inkml:traceGroup>
      </inkml:traceGroup>
      <inkml:traceGroup>
        <inkml:annotationXML>
          <emma:emma xmlns:emma="http://www.w3.org/2003/04/emma" version="1.0">
            <emma:interpretation id="{2BFB9B0C-5C0F-458D-BFCF-07F78D60E337}" emma:medium="tactile" emma:mode="ink">
              <msink:context xmlns:msink="http://schemas.microsoft.com/ink/2010/main" type="line" rotatedBoundingBox="12259,5293 22969,5318 22967,6369 12257,6344">
                <msink:destinationLink direction="with" ref="{4EDBA107-8609-4481-BE27-86A410D56A64}"/>
                <msink:destinationLink direction="with" ref="{9738C517-BC65-49A7-A6EE-4F252BA05B75}"/>
                <msink:destinationLink direction="with" ref="{B400A637-CE5F-4B5E-AF5B-9EE7517184BE}"/>
                <msink:destinationLink direction="with" ref="{F03EF49E-0CD4-49DC-AEB9-CB50ADE20CC1}"/>
              </msink:context>
            </emma:interpretation>
          </emma:emma>
        </inkml:annotationXML>
        <inkml:traceGroup>
          <inkml:annotationXML>
            <emma:emma xmlns:emma="http://www.w3.org/2003/04/emma" version="1.0">
              <emma:interpretation id="{B3D761B9-B3BD-4232-8036-7B06DC8CF5DF}" emma:medium="tactile" emma:mode="ink">
                <msink:context xmlns:msink="http://schemas.microsoft.com/ink/2010/main" type="inkWord" rotatedBoundingBox="12258,5706 13457,5709 13455,6200 12257,6197"/>
              </emma:interpretation>
              <emma:one-of disjunction-type="recognition" id="oneOf3">
                <emma:interpretation id="interp11" emma:lang="en-US" emma:confidence="1">
                  <emma:literal>on</emma:literal>
                </emma:interpretation>
                <emma:interpretation id="interp12" emma:lang="en-US" emma:confidence="0">
                  <emma:literal>On</emma:literal>
                </emma:interpretation>
                <emma:interpretation id="interp13" emma:lang="en-US" emma:confidence="0">
                  <emma:literal>•n</emma:literal>
                </emma:interpretation>
                <emma:interpretation id="interp14" emma:lang="en-US" emma:confidence="0">
                  <emma:literal>an</emma:literal>
                </emma:interpretation>
                <emma:interpretation id="interp15" emma:lang="en-US" emma:confidence="0">
                  <emma:literal>In</emma:literal>
                </emma:interpretation>
              </emma:one-of>
            </emma:emma>
          </inkml:annotationXML>
          <inkml:trace contextRef="#ctx0" brushRef="#br0" timeOffset="-14084.8052">617 1659 2,'-9'-22'23,"9"22"-5,-14-20 0,-4 5-5,18 15-3,-39-13-1,21 15-1,-15-6-1,6 15-1,-11-2-2,5 15-1,-6 4-1,4 9-1,1 7-1,5 3 2,5 3-1,5 2-1,11-5 1,6-3-1,10-7 1,7-6-1,5-14 2,7-6-3,3-9 2,5-10 0,2-6 0,3-7 1,-3-12-2,-2-3 1,-5-7-1,-3-1 1,-13-2-1,-1 2 0,-16 2 0,-1 3 0,-8 10 1,-4 5-1,0 6 0,16 18-1,-29-22 1,29 22 0,0 0-1,0 0 1,0 0-1,0 0 1,37-6 0,-5 6 0,5 4 0,12 1 1,2 5-1,4 3 1,-4 5 0,-4 8 0,-8 3 0,-6 11 0,-13 1 0,-6 3 0,-16 0 1,-4 0-1,-10-5 1,-3-4-2,-3-8 2,2-7-1,-1-9 0,3-3-1,18-8 1,-19-15 0,21-3-2,13-15 2,9-6-2,9-3 1,10-4-2,6 2 2,2 3-1,0 6 0,0 8 0,-6 12 0,-4 11 1,-11 10 0,-3 7 0,-9 9 1,-4 9-1,-3 6 1,-3 1 0,2 3-1,-2 1-1,-4-14-8,21 10-14,-19-21-8,16-6-1,-22-11-1</inkml:trace>
        </inkml:traceGroup>
        <inkml:traceGroup>
          <inkml:annotationXML>
            <emma:emma xmlns:emma="http://www.w3.org/2003/04/emma" version="1.0">
              <emma:interpretation id="{0A71C77D-F517-44EF-A833-A48907CF6E1E}" emma:medium="tactile" emma:mode="ink">
                <msink:context xmlns:msink="http://schemas.microsoft.com/ink/2010/main" type="inkWord" rotatedBoundingBox="14403,5771 15175,5773 15174,6133 14402,6131"/>
              </emma:interpretation>
              <emma:one-of disjunction-type="recognition" id="oneOf4">
                <emma:interpretation id="interp16" emma:lang="en-US" emma:confidence="1">
                  <emma:literal>a</emma:literal>
                </emma:interpretation>
                <emma:interpretation id="interp17" emma:lang="en-US" emma:confidence="0">
                  <emma:literal>A</emma:literal>
                </emma:interpretation>
                <emma:interpretation id="interp18" emma:lang="en-US" emma:confidence="0">
                  <emma:literal>or</emma:literal>
                </emma:interpretation>
                <emma:interpretation id="interp19" emma:lang="en-US" emma:confidence="0">
                  <emma:literal>cr</emma:literal>
                </emma:interpretation>
                <emma:interpretation id="interp20" emma:lang="en-US" emma:confidence="0">
                  <emma:literal>ar</emma:literal>
                </emma:interpretation>
              </emma:one-of>
            </emma:emma>
          </inkml:annotationXML>
          <inkml:trace contextRef="#ctx0" brushRef="#br0" timeOffset="-13436.7685">2884 1791 19,'-2'-20'24,"-2"3"-5,-14-12-3,8 12-5,-21-6-2,6 13 0,-21-8-1,7 16-1,-16-1-2,4 12 0,-9 4-3,7 9 0,2 3-1,10 7 0,11 4 0,9 1-1,17-2 1,10-2 0,13-7 0,9-6-1,9-7 0,6-8 0,2-10 0,4-12-1,0-3-1,-4-6 1,-4-1-1,-5-1 1,-5 3 0,-6 2 0,-7 5 2,-18 18-1,0 0 2,22 4-1,-22 16 1,4 9 0,-2 1 0,9 3 0,-3 2 0,8-4-1,3-3 0,1-8-1,13-9-1,-5-13-4,17 7-16,-16-23-8,7 2-3,-9-16-1</inkml:trace>
        </inkml:traceGroup>
        <inkml:traceGroup>
          <inkml:annotationXML>
            <emma:emma xmlns:emma="http://www.w3.org/2003/04/emma" version="1.0">
              <emma:interpretation id="{EC8DBFD5-3302-4274-AD0C-1DF2CD4FB41B}" emma:medium="tactile" emma:mode="ink">
                <msink:context xmlns:msink="http://schemas.microsoft.com/ink/2010/main" type="inkWord" rotatedBoundingBox="16307,5461 17879,5497 17865,6120 16293,6084"/>
              </emma:interpretation>
              <emma:one-of disjunction-type="recognition" id="oneOf5">
                <emma:interpretation id="interp21" emma:lang="en-US" emma:confidence="0">
                  <emma:literal>Ex</emma:literal>
                </emma:interpretation>
                <emma:interpretation id="interp22" emma:lang="en-US" emma:confidence="0">
                  <emma:literal>EX</emma:literal>
                </emma:interpretation>
                <emma:interpretation id="interp23" emma:lang="en-US" emma:confidence="0">
                  <emma:literal>ex</emma:literal>
                </emma:interpretation>
                <emma:interpretation id="interp24" emma:lang="en-US" emma:confidence="0">
                  <emma:literal>ax</emma:literal>
                </emma:interpretation>
                <emma:interpretation id="interp25" emma:lang="en-US" emma:confidence="0">
                  <emma:literal>ox</emma:literal>
                </emma:interpretation>
              </emma:one-of>
            </emma:emma>
          </inkml:annotationXML>
          <inkml:trace contextRef="#ctx0" brushRef="#br0" timeOffset="-12792.7317">4746 1407 24,'-14'-26'27,"14"26"-2,0 0-9,-43-29-2,43 29-5,-43 0-2,18 13 0,-20-2-2,7 15-1,-13 1 0,2 14-1,-4-1-1,8 8-1,6 0 0,8 1-1,11-1 0,8 0 0,14-6 0,12-5 1,8-4 0,9-6-1,6-6 2,6-5-2,1-5 1,5-7 0,-2-4-1,0-4 0,0 0-3,-12-10-3,12 16-16,-27-17-10,7 4 1,-19-8-3</inkml:trace>
          <inkml:trace contextRef="#ctx0" brushRef="#br0" timeOffset="-12407.7097">5191 1512 19,'0'0'30,"34"-2"1,-34 2-9,54 24-5,-34-13-5,25 22-3,-12-5-3,13 8-1,-1 1-3,4 4 0,-2-3-1,0 1 0,-2-4-1,-4-4 0,-4-5 0,-9-8-3,-3 2-5,-25-20-12,20 4-11,-20-4-2,-4-24 1</inkml:trace>
          <inkml:trace contextRef="#ctx0" brushRef="#br0" timeOffset="-12136.6942">5715 1530 17,'-22'-13'29,"22"13"0,-33 6 1,3-2-19,7 23-3,-14-3-3,5 13-1,-9-2-2,8 9 1,-8 0-2,7 5 1,5-4-2,3-7-4,17 6-5,-7-16-16,24-1-6,-8-27 0,31 21 0</inkml:trace>
        </inkml:traceGroup>
        <inkml:traceGroup>
          <inkml:annotationXML>
            <emma:emma xmlns:emma="http://www.w3.org/2003/04/emma" version="1.0">
              <emma:interpretation id="{5F9F6C6E-BFE2-49E5-BEDE-38318BADDDAD}" emma:medium="tactile" emma:mode="ink">
                <msink:context xmlns:msink="http://schemas.microsoft.com/ink/2010/main" type="inkWord" rotatedBoundingBox="18465,6096 18494,5460 19087,5487 19059,6123"/>
              </emma:interpretation>
              <emma:one-of disjunction-type="recognition" id="oneOf6">
                <emma:interpretation id="interp26" emma:lang="en-US" emma:confidence="0">
                  <emma:literal>C</emma:literal>
                </emma:interpretation>
                <emma:interpretation id="interp27" emma:lang="en-US" emma:confidence="0">
                  <emma:literal>c</emma:literal>
                </emma:interpretation>
                <emma:interpretation id="interp28" emma:lang="en-US" emma:confidence="0">
                  <emma:literal>(</emma:literal>
                </emma:interpretation>
                <emma:interpretation id="interp29" emma:lang="en-US" emma:confidence="0">
                  <emma:literal>&lt;</emma:literal>
                </emma:interpretation>
                <emma:interpretation id="interp30" emma:lang="en-US" emma:confidence="0">
                  <emma:literal>{</emma:literal>
                </emma:interpretation>
              </emma:one-of>
            </emma:emma>
          </inkml:annotationXML>
          <inkml:trace contextRef="#ctx0" brushRef="#br0" timeOffset="-11672.6675">6956 1411 12,'0'0'28,"-2"-26"0,-16 11-1,18 15-12,-51-9-4,22 18-4,-22-7-1,4 19-1,-14-3 0,10 17 0,-8-4-1,10 15-1,2 0-1,12 3 0,9 3-2,13-1 1,13-1-1,15-2 1,11-6 0,9-5-1,10-4 1,6-8 0,4-6 0,6-6-1,-2-8 0,-1-5 0,-7-2-1,-8-5-1,-3 7-5,-21-18-17,7 16-8,-26 2-3,0-19 0</inkml:trace>
        </inkml:traceGroup>
        <inkml:traceGroup>
          <inkml:annotationXML>
            <emma:emma xmlns:emma="http://www.w3.org/2003/04/emma" version="1.0">
              <emma:interpretation id="{D84F129D-08D0-437B-A9A3-4DB692FF0FFD}" emma:medium="tactile" emma:mode="ink">
                <msink:context xmlns:msink="http://schemas.microsoft.com/ink/2010/main" type="inkWord" rotatedBoundingBox="20195,5311 22969,5318 22967,6369 20192,6362"/>
              </emma:interpretation>
              <emma:one-of disjunction-type="recognition" id="oneOf7">
                <emma:interpretation id="interp31" emma:lang="en-US" emma:confidence="1">
                  <emma:literal>block</emma:literal>
                </emma:interpretation>
                <emma:interpretation id="interp32" emma:lang="en-US" emma:confidence="0">
                  <emma:literal>bock</emma:literal>
                </emma:interpretation>
                <emma:interpretation id="interp33" emma:lang="en-US" emma:confidence="0">
                  <emma:literal>black</emma:literal>
                </emma:interpretation>
                <emma:interpretation id="interp34" emma:lang="en-US" emma:confidence="0">
                  <emma:literal>Block</emma:literal>
                </emma:interpretation>
                <emma:interpretation id="interp35" emma:lang="en-US" emma:confidence="0">
                  <emma:literal>blocks</emma:literal>
                </emma:interpretation>
              </emma:one-of>
            </emma:emma>
          </inkml:annotationXML>
          <inkml:trace contextRef="#ctx0" brushRef="#br0" timeOffset="1.11909E6">8199 1282 7,'2'-25'17,"-4"8"-3,2 17-2,-2-24-2,2 24-1,0 0-1,0 0 0,-6-24-1,6 24-2,0 0 1,0 0-2,0 0 0,0 0-1,0 0 1,0 0-2,-18 26 1,16 0-1,-4 7 0,2 11 0,-5 7 0,3 10 0,0 3-1,2 6 0,2-4-1,2 0 1,2 0-1,2-1 1,-2-8-1,2-4 1,-2-7 0,2-4-1,-4-7 1,3-4-1,-6-11 1,3-3 0,0-17-1,0 0 1,0 0 0,0 0 0,0 0 0,-12-29 0,14 3-1,0-5 1,2-8-1,5-1 0,5-1-1,4 1 0,3-1 1,1 5-1,3-1 0,3 9 0,3 3 1,1 3-1,-1 3 1,-2 5 0,1 6 0,1 5-1,-1 6 1,-1 10 0,-4 5 0,-7 10 0,-2 9-1,-6 3 2,-3 6 0,-7 2-1,-11 1 1,-5 1 0,-4-4 0,-7-2-1,-6-9 1,-1-2-1,-5-4 0,-2-7 1,0-5-1,5-2 0,-1-6 0,4-4 1,5-1-1,3-4 0,7 0 0,18 0-1,-21 0 1,21 0 0,0 0-1,0 0 1,0 0 0,21-5-1,1 1 1,5-2 0,3-5 0,7-2 0,4-5 1,4-6-1,4-5 0,4-4 1,-4-9-2,0-6 1,2-6 0,-2-2 0,0-5 0,-6-3 0,-7-3-1,-5 1 0,-8 4 2,-9 5-1,-4 6 0,-10 5 0,-6 11 0,-6 5 0,-1 14 0,13 16 0,-28-2 0,9 17 0,1 12 0,0 10 0,-1 11-1,3 9 2,0 1-2,3 7 2,5 3-2,6-4 2,6-3-1,6-6 1,1-8-1,3-4 1,4-8 0,5-8-1,5-12 1,3-6 0,6-11-1,-1-5 0,7-8-1,2-7 2,-4-5-2,0-5 0,-6-1 0,-7 0 0,-1 0 0,-7 2 0,-4 2 0,-3 5 0,-1 3 0,-4 5 0,-8 16 0,14-26 0,-14 26 1,0 0 0,13-18-1,-13 18 1,0 0 0,0 0 0,0 0 0,0 0 0,0 0-1,0 0 1,-21 0 0,21 0-1,0 0 1,-18 5 0,18-5 0,0 0 0,-19 6 0,19-6-1,0 0 1,-26 15 0,26-15 0,-20 14 0,20-14 0,-23 26 0,13-10-1,-2 5 2,3 6 0,3 1-1,2 3 1,4 2-1,4-2 1,5 2-1,1-3 1,4-1-1,4-9 0,3-1 1,-1-6-1,3-6 0,-3-5 1,0-4-1,-1-7 1,1-4-1,-5-7 1,-1-6 0,-4-3-2,-2-3 1,-4-1-1,-4-2 1,-4 2 0,-4 0-1,-2 4 1,0 5-1,-3 4 1,-1 1 0,14 19 0,-20-25 0,20 25-1,0 0 1,-19-17 0,19 17 0,0 0 0,0 0-1,0 0 1,29-5 0,-11 5 0,5 0 0,7-2-1,1 4 1,4-1 0,1 1 0,5 2 0,0 2-1,-4 1 1,-3 0 0,-3 1-1,-4-1 1,-7 0-1,-2-1 1,-18-6 1,0 0-1,19 9 1,-19-9-1,0 0 1,0 0-1,0 0 1,-23-20-1,23 20 0,-24-20 0,24 20 1,-31-17-1,31 17 0,-37-7 1,15 8-1,-2 5 0,-3 7 0,5 5 1,-1 4-1,1 4 0,5 7 1,5 6 0,2-1 0,6 1-1,8-2 1,2-3 0,8-1 0,5-5-1,3-10 0,9-5 1,7-9-1,5-6 0,4-7 1,6-9 0,0-12-2,5-5 1,-1-7-1,-4-4 1,-6-7-1,-4-4 0,-5-4 0,-9-1-1,-5 5 2,-7 0-1,-9 4 1,-4 3 0,-4 6 0,-4 7 0,-2 10-1,4 5 1,2 22 0,0 0 0,0 0-1,-23 16 1,13 14 0,2 10 0,-2 8 0,-5 5 0,3 6 0,2 3 1,2 3-1,2-5 0,2-1 1,4-6 0,-2-9 0,4-3 0,0-10 1,0-5-2,-2-26 2,4 24-1,-4-24 0,0 0-1,0 0 1,6-34 0,-2 9-2,6-6 1,2-4-1,5-6 0,7-1-1,7-2 1,6 3-1,3 7 0,3 2 2,0 7-1,2 4 0,-2 7 0,-8 4 1,-9 7-1,-5 6 1,-21-3 0,10 24-1,-20-2 1,-11 2 0,-7 6 0,-5 1 0,-4 4 0,1 2 1,3 1 0,4-5 0,11 0-1,10-5 1,6-1-1,12-5 2,8-1-2,11-9 0,10-2 1,3-5-1,10-1 1,-1-4 0,6-4-1,0-5 1,0 0-1,-2-4 0,-4-2 1,-6 1-4,-6-10-2,6 16-15,-21-16-9,3 8-2,-15-8-2</inkml:trace>
        </inkml:traceGroup>
      </inkml:traceGroup>
    </inkml:traceGroup>
    <inkml:traceGroup>
      <inkml:annotationXML>
        <emma:emma xmlns:emma="http://www.w3.org/2003/04/emma" version="1.0">
          <emma:interpretation id="{26A3718C-B198-4FA2-ABF7-8FD2F4FC694E}" emma:medium="tactile" emma:mode="ink">
            <msink:context xmlns:msink="http://schemas.microsoft.com/ink/2010/main" type="paragraph" rotatedBoundingBox="11192,6900 25147,6742 25174,9168 11220,9326" alignmentLevel="3"/>
          </emma:interpretation>
        </emma:emma>
      </inkml:annotationXML>
      <inkml:traceGroup>
        <inkml:annotationXML>
          <emma:emma xmlns:emma="http://www.w3.org/2003/04/emma" version="1.0">
            <emma:interpretation id="{BF5F29CF-6BF3-4662-A12B-AB971F7B3E61}" emma:medium="tactile" emma:mode="ink">
              <msink:context xmlns:msink="http://schemas.microsoft.com/ink/2010/main" type="inkBullet" rotatedBoundingBox="11200,7358 11252,7359 11250,7467 11199,7467"/>
            </emma:interpretation>
            <emma:one-of disjunction-type="recognition" id="oneOf8">
              <emma:interpretation id="interp36" emma:lang="en-US" emma:confidence="0">
                <emma:literal>•</emma:literal>
              </emma:interpretation>
            </emma:one-of>
          </emma:emma>
        </inkml:annotationXML>
        <inkml:trace contextRef="#ctx0" brushRef="#br1" timeOffset="16679.954">-808 3239 22,'0'0'23,"0"0"-3,0 0-4,0 0-3,0 0-2,0 0-1,-23 5-3,23-5-2,-8 28-1,4-12-2,-4 1 0,6-1 0,2-16-1,-8 26-1,8-26 1,0 0 0,0 0 0,0 0-1,0 0 1,6-26 0,-4 8-1,2 1 1,-2-1-1,-2 18 0,6-27 0,-6 27 0,0 0 0,0 0-1,0 0 1,0 0-1,0 0-1,0 0-7,-4 27-17,4-27-4,-12 17-2,12-17 0</inkml:trace>
      </inkml:traceGroup>
      <inkml:traceGroup>
        <inkml:annotationXML>
          <emma:emma xmlns:emma="http://www.w3.org/2003/04/emma" version="1.0">
            <emma:interpretation id="{F88A8166-CDE9-4AB6-8D10-0FE6D107757F}" emma:medium="tactile" emma:mode="ink">
              <msink:context xmlns:msink="http://schemas.microsoft.com/ink/2010/main" type="line" rotatedBoundingBox="12225,6757 23787,6909 23771,8134 12209,7982">
                <msink:destinationLink direction="with" ref="{4EDBA107-8609-4481-BE27-86A410D56A64}"/>
                <msink:destinationLink direction="with" ref="{9738C517-BC65-49A7-A6EE-4F252BA05B75}"/>
              </msink:context>
            </emma:interpretation>
          </emma:emma>
        </inkml:annotationXML>
        <inkml:traceGroup>
          <inkml:annotationXML>
            <emma:emma xmlns:emma="http://www.w3.org/2003/04/emma" version="1.0">
              <emma:interpretation id="{094CBB3B-34C5-46F8-A967-167D6ADC9B03}" emma:medium="tactile" emma:mode="ink">
                <msink:context xmlns:msink="http://schemas.microsoft.com/ink/2010/main" type="inkWord" rotatedBoundingBox="12222,6963 15527,7006 15515,7857 12211,7813"/>
              </emma:interpretation>
              <emma:one-of disjunction-type="recognition" id="oneOf9">
                <emma:interpretation id="interp37" emma:lang="en-US" emma:confidence="0.5">
                  <emma:literal>shift</emma:literal>
                </emma:interpretation>
                <emma:interpretation id="interp38" emma:lang="en-US" emma:confidence="0">
                  <emma:literal>Shift</emma:literal>
                </emma:interpretation>
                <emma:interpretation id="interp39" emma:lang="en-US" emma:confidence="0">
                  <emma:literal>Shifty</emma:literal>
                </emma:interpretation>
                <emma:interpretation id="interp40" emma:lang="en-US" emma:confidence="0">
                  <emma:literal>Shifts</emma:literal>
                </emma:interpretation>
                <emma:interpretation id="interp41" emma:lang="en-US" emma:confidence="0">
                  <emma:literal>Shrift</emma:literal>
                </emma:interpretation>
              </emma:one-of>
            </emma:emma>
          </inkml:annotationXML>
          <inkml:trace contextRef="#ctx0" brushRef="#br1" timeOffset="17663.0098">735 2996 25,'2'-16'26,"-2"16"-3,-2-37-6,2 37-3,-18-33-4,18 33-2,-43-24-2,14 19-2,-16-1-1,4 4-2,-6 4 0,3 4 0,-3 3 0,4 4-1,4 1 0,8 3 0,9 3 0,4 8 0,5-1 0,9 4-1,6 2 2,10 0-2,9 2 2,5 2-1,13 0 1,6-4-1,4 0 1,2 2 0,0 2-1,-2-2 0,-6-1 1,-4 1 0,-15-2 0,-7 0 0,-13-3 1,-6 1 0,-15-5 0,-3 0 0,-15-8-1,-4 2 1,-5-7-1,-3-4 0,-2-7 0,2-4-1,2-5 0,0-4 0,8-2 0,2-4 0,9 5-1,-1-7-2,27 19-5,-43-26-13,43 26-9,-12-18-3,12 18 0</inkml:trace>
          <inkml:trace contextRef="#ctx0" brushRef="#br1" timeOffset="18479.0568">1227 2912 12,'18'-11'25,"-18"11"1,0 0-8,23 11-6,-23-11-3,2 42-2,-15-13 1,11 17-1,-14-2 0,8 13-2,-8-2-1,3 6-2,-3-6 1,4-2-2,2-8-1,3-7 1,-1-7-1,4-5 1,0-9 0,4-17 0,0 0 0,0 0 0,0 0 0,0 0 0,12-33-1,3 5 0,1-5 1,4-2-2,7-4 1,2 5-1,3 2 1,-1 7 0,1 6-1,-1 8 1,-2 11-1,-5 4 1,-1 11-1,-5 3 1,0 8-1,-1-1 1,-3 7-1,-2-1 1,2-2 0,-1-3 0,-3-2-1,2-6 2,-12-18-1,25 19 0,-25-19 1,30-8-1,-30 8 1,35-35-1,-15 8 0,3-6 0,1 0 0,-1 0 0,-3 3-1,-3 6 1,-3 6 0,-14 18 0,14-17 0,-14 17 0,4 22 0,-6 0 1,0 8-1,2 5 0,-4 5 1,6 2-1,-4 1 0,2-5 0,2-1 0,-2-11-1,6 3-3,-6-29-7,12 24-15,-12-24-4,0 0-2,9-37 0</inkml:trace>
          <inkml:trace contextRef="#ctx0" brushRef="#br1" timeOffset="18660.0673">1764 2960 19,'0'0'24,"-2"-17"-3,2 17-19,26-2-24,-26 2-2,27 7 5</inkml:trace>
          <inkml:trace contextRef="#ctx0" brushRef="#br1" timeOffset="19276.1021">2015 3424 17,'0'0'29,"24"-14"-1,3 4 0,12 5-20,5-6-3,16 4-2,3-3-2,4-1 0,3 2-2,-9-7-4,10 6-15,-18-4-7,-6-1 0,-8-2-1</inkml:trace>
          <inkml:trace contextRef="#ctx0" brushRef="#br1" timeOffset="19036.0888">2664 3020 3,'-6'-22'29,"-4"-4"-1,-1 6 0,-5-9-14,16 29-7,-29-30 0,29 30-3,-36-18-1,15 18 0,-7 2 0,-1 11 0,-6 1 0,5 16 0,-3 7 0,5 10-1,1 5 0,9 8-1,3 5 1,9-1-2,6 0 1,4-1 0,4-6-3,-1-11 0,7 5-4,-16-25-7,18 10-14,-20-17-3,4-3-1,0-16-1</inkml:trace>
          <inkml:trace contextRef="#ctx0" brushRef="#br1" timeOffset="19940.1404">3003 3182 21,'0'0'31,"-19"-11"-1,19 11-2,35-22-14,-4 9-10,18 0-2,4 6-6,2-14-6,14 9-18,-12-5-1,-2-1 0,-10 3 0</inkml:trace>
          <inkml:trace contextRef="#ctx0" brushRef="#br1" timeOffset="19743.1288">3137 2892 6,'0'0'27,"0"0"-1,-4 16-5,4-16-8,-16 52-2,-4-21-1,11 20-1,-15-5-1,12 15-1,-9-4-1,11 7-3,-2-5 1,12 0-2,0-8-1,10-5-1,4-6 1,7-8-1,3-9 1,11-10-1,4-7-1,4-15 0,10-1-3,-8-15-4,16 10-13,-22-22-9,5 4-2,-21-9 0</inkml:trace>
        </inkml:traceGroup>
        <inkml:traceGroup>
          <inkml:annotationXML>
            <emma:emma xmlns:emma="http://www.w3.org/2003/04/emma" version="1.0">
              <emma:interpretation id="{ADD8587A-B026-4988-9ED2-5ED40C3DF25F}" emma:medium="tactile" emma:mode="ink">
                <msink:context xmlns:msink="http://schemas.microsoft.com/ink/2010/main" type="inkWord" rotatedBoundingBox="16595,6814 19439,6852 19426,7854 16582,7817"/>
              </emma:interpretation>
              <emma:one-of disjunction-type="recognition" id="oneOf10">
                <emma:interpretation id="interp42" emma:lang="en-US" emma:confidence="1">
                  <emma:literal>block</emma:literal>
                </emma:interpretation>
                <emma:interpretation id="interp43" emma:lang="en-US" emma:confidence="0">
                  <emma:literal>flock</emma:literal>
                </emma:interpretation>
                <emma:interpretation id="interp44" emma:lang="en-US" emma:confidence="0">
                  <emma:literal>black</emma:literal>
                </emma:interpretation>
                <emma:interpretation id="interp45" emma:lang="en-US" emma:confidence="0">
                  <emma:literal>bock</emma:literal>
                </emma:interpretation>
                <emma:interpretation id="interp46" emma:lang="en-US" emma:confidence="0">
                  <emma:literal>blocks</emma:literal>
                </emma:interpretation>
              </emma:one-of>
            </emma:emma>
          </inkml:annotationXML>
          <inkml:trace contextRef="#ctx0" brushRef="#br1" timeOffset="23203.3271">4544 3529 24,'0'0'28,"0"0"-3,0 0-7,-19-13-4,19 13-5,0 0-2,0 0-1,13-22-1,-13 22-1,26-38 0,-3 12-1,-1-13-1,9-3-1,3-11-2,1-4 1,-2-8 0,-1 1 0,-7-4-1,-1 0 1,-7 6-1,-1 3 2,-12 11-1,4 10 0,-10 8 1,4 12-1,-2 18 1,0 0 0,-16 29 0,2 12 0,-3 16 0,1 11 1,2 11 0,-1 11-1,3 5 1,10-1-1,4-4 0,8-4 0,7-14 0,-3-10-1,2-10 0,1-16 1,-1-14-1,4-12 1,-1-20-1,-1-13 0,1-12 0,3-9 0,-2-8 0,1-3 0,-5-2-1,-6 2 1,-4 5-1,-4 6 0,-2 8-1,-4 6 2,0 6-2,-2 8 1,6 16-1,-6-20 2,6 20-3,0 0 3,0 0 1,0 0-1,0 0 1,20 12-2,-20-12 3,37 19-2,-8-10 1,5-2 0,5-1-1,4-6 0,2-4-2,2-9 2,-2-5-1,0-8 1,-2-7-1,-5-4 1,-5-7-1,-4-2 1,-7-3 1,-6 3-1,-7 0 1,-5 6-1,-6 5 0,-2 5 0,-3 8 0,7 22 0,-22-7 1,22 7-1,-29 42 0,15-5 0,-2 9 0,2 13 1,1 5 0,3 4 0,6 0 0,6-2-1,6-5 2,2-5-2,7-6 1,7-10 0,3-10-2,5-12 2,3-7-2,2-13 1,4-5 0,2-11-1,-1-6 1,-3-6-1,-2 1 0,-6-4 0,-5 0 1,-8 0-1,-5 3 0,-9 3 0,-4 7 0,-6 1 1,6 19-2,-23-9 2,23 9 0,-32 22 1,15 2 0,3 9-1,0 6 1,3 5-1,3 2 2,6 3-2,2-1 0,4-2 0,4-6 0,3-3 0,-1-9 0,2-8 0,-12-20 1,31 13-1,-31-13 1,34-26-1,-17 0 1,-1-9 0,0-7-1,-5-2 0,-5-4 0,-6 1 0,-2 1-2,-4 5 2,-3 6-2,-1 10 2,2 4-2,2 3 2,6 18-2,6-22 2,-6 22 0,31-11-1,-3 5 1,5 1 0,10 1 0,8 2 0,2 1 0,4-1 0,-4 2 0,-4 0 0,-8 0 0,-4 2 1,-11-2 0,-5 5 0,-21-5-1,0 0 1,-4 17 0,4-17 0,-37 14 1,10-6-2,-7 1 2,-3-2-2,0 4 1,2 0-1,1 4 2,3 3-2,7 3-1,3 6 1,11 4 0,6 4 0,6 0-1,6 2 1,10-2 0,9-2 0,8-6 0,8-5 0,6-9 0,4-7 0,0-12 0,2-5 1,0-11-1,-6-9 0,-2-8 1,-8-8-1,-7-12-1,-5-5 1,-9-3 0,-4-2 0,-5 1-1,-5 3 1,-4 8-1,-2 8 1,2 12 0,-4 11 0,2 8 0,2 18-1,0 0 2,0 17-1,0 12 0,0 8 0,0 12 1,0 8 0,0 6 0,2 3-1,-2-2 1,2-3-1,-2-6 1,0-7-1,0-12 0,0-6 0,0-8 1,0-6-1,0-16 1,0 0-1,0 0 0,-2-18 1,8-4-1,0-7-1,4-6 1,4-4 0,9-1-2,-1-4 2,5 5-2,1 6 2,1 5-2,-1 6 2,-1 9-1,-5 10 1,-22 3-1,27 16 1,-23 3 1,-6 5-1,-6 5 1,-4 2-1,-3 6 1,-1-2-1,2 0 1,1 1-1,5-1 0,8-2 0,4-3 0,9-3 0,7-3 0,5-7 0,7-4 0,7-8 0,4-5 0,2-7-1,4-2-3,-17-21-12,21 16-11,-28-21-6,4 3-2,-21-6 0</inkml:trace>
        </inkml:traceGroup>
        <inkml:traceGroup>
          <inkml:annotationXML>
            <emma:emma xmlns:emma="http://www.w3.org/2003/04/emma" version="1.0">
              <emma:interpretation id="{D2DEF978-370D-4E02-8B69-F5694068B646}" emma:medium="tactile" emma:mode="ink">
                <msink:context xmlns:msink="http://schemas.microsoft.com/ink/2010/main" type="inkWord" rotatedBoundingBox="20076,6891 20861,6902 20845,8096 20061,8086"/>
              </emma:interpretation>
              <emma:one-of disjunction-type="recognition" id="oneOf11">
                <emma:interpretation id="interp47" emma:lang="en-US" emma:confidence="1">
                  <emma:literal>by</emma:literal>
                </emma:interpretation>
                <emma:interpretation id="interp48" emma:lang="en-US" emma:confidence="0">
                  <emma:literal>big</emma:literal>
                </emma:interpretation>
                <emma:interpretation id="interp49" emma:lang="en-US" emma:confidence="0">
                  <emma:literal>buy</emma:literal>
                </emma:interpretation>
                <emma:interpretation id="interp50" emma:lang="en-US" emma:confidence="0">
                  <emma:literal>bug</emma:literal>
                </emma:interpretation>
                <emma:interpretation id="interp51" emma:lang="en-US" emma:confidence="0">
                  <emma:literal>beg</emma:literal>
                </emma:interpretation>
              </emma:one-of>
            </emma:emma>
          </inkml:annotationXML>
          <inkml:trace contextRef="#ctx0" brushRef="#br1" timeOffset="24003.3728">8028 2790 9,'0'0'25,"4"-18"2,-4 18-7,0 0-4,0 0-5,0 0-2,0 0-1,16 24 1,-22-6-2,14 23 0,-12 1-2,8 17-1,-6 3 0,4 10-3,-2 0 1,0 1-1,0-5 0,0-6-1,-2-12 1,0-6 0,-2-13-1,0-5 1,4-26 0,-10 18-1,10-18 1,-12-22-1,8-1 1,2-10-2,2-4 1,4-5 0,4-1-1,6 1 1,7 5-2,3 4 1,9 9 1,3 8 0,3 8 0,2 7 0,-2 8 0,-2 6 0,-3 5 1,-7 6-1,-13 4 0,-8 3 0,-10 0 1,-10 0-1,-15-3 0,-3-1 0,-11-3 0,0-5 0,-4-3-2,0-12-1,12 11-8,-12-28-13,47 13-9,-38-22 0,38 22-2</inkml:trace>
          <inkml:trace contextRef="#ctx0" brushRef="#br1" timeOffset="24515.4022">8522 3261 53,'4'-17'34,"-4"17"0,0 0-1,0 0-27,-6 28-3,8-4-2,6 5-1,-2 2 0,4 2 0,1-1-1,1-5 2,0-3-1,0-7 0,-12-17 1,33 12 0,-33-12-1,37-14 1,-19-5 0,3-3-1,-3-3 0,-2-1 0,-1 4 1,-3 3-2,-12 19 1,12-18 1,-12 18-1,10 26 0,-10 9 1,2 11 0,-4 9-1,4 9 1,0 4 0,-2 5 0,-4-5 0,0-5 1,-6-12-2,-2-10 2,-7-14-1,-3-8 0,-13-16-1,-2-8 1,-5-8-2,-9-7 0,2 0-3,-13-13-4,24 25-14,-28-25-8,25 20-5,-8-11-1,25 15 1</inkml:trace>
        </inkml:traceGroup>
        <inkml:traceGroup>
          <inkml:annotationXML>
            <emma:emma xmlns:emma="http://www.w3.org/2003/04/emma" version="1.0">
              <emma:interpretation id="{E1834438-DF1D-4093-987C-BC3868985348}" emma:medium="tactile" emma:mode="ink">
                <msink:context xmlns:msink="http://schemas.microsoft.com/ink/2010/main" type="inkWord" rotatedBoundingBox="21618,7014 23785,7042 23773,8006 21605,7977"/>
              </emma:interpretation>
              <emma:one-of disjunction-type="recognition" id="oneOf12">
                <emma:interpretation id="interp52" emma:lang="en-US" emma:confidence="0">
                  <emma:literal>6/2</emma:literal>
                </emma:interpretation>
                <emma:interpretation id="interp53" emma:lang="en-US" emma:confidence="0">
                  <emma:literal>C/2</emma:literal>
                </emma:interpretation>
                <emma:interpretation id="interp54" emma:lang="en-US" emma:confidence="0">
                  <emma:literal>0/2</emma:literal>
                </emma:interpretation>
                <emma:interpretation id="interp55" emma:lang="en-US" emma:confidence="0">
                  <emma:literal>612</emma:literal>
                </emma:interpretation>
                <emma:interpretation id="interp56" emma:lang="en-US" emma:confidence="0">
                  <emma:literal>4/2</emma:literal>
                </emma:interpretation>
              </emma:one-of>
            </emma:emma>
          </inkml:annotationXML>
          <inkml:trace contextRef="#ctx0" brushRef="#br1" timeOffset="25303.4473">9924 3077 19,'10'-18'28,"-10"18"1,15-35-6,-15 35-7,4-28-5,-4 28-2,-10-18-1,10 18-4,-33-11 0,10 11-1,-11 4-1,-1 7 0,-8 9-1,-2 11 1,0 2 0,5 7-1,3 6 1,10 2-1,7 0 0,12 2 0,10-10 1,12-1-2,11-8 0,5-6 0,9-8 1,8-6-1,4-7 1,2-10-1,2-5 0,0-5 1,-6-5-1,-2 1 0,-10 2 1,-7-1-1,-9 1 1,-21 18-1,18-26 0,-18 26 0,-2-16 0,2 16-1,0 0-1,-20-13-1,20 13-2,-21 2-6,30 16-14,-28-16-8,19-2-1,-18 17 0</inkml:trace>
          <inkml:trace contextRef="#ctx0" brushRef="#br1" timeOffset="25763.4736">10739 2930 28,'0'0'28,"0"0"3,-2-20-11,2 36-5,-29-8-5,17 19-2,-25 1 1,6 20-3,-18-1 1,4 20-3,-14 1 1,2 9-2,-4 2 0,0 3-2,-1-5-1,7-7 0,4-7 0,4-8 0,9-9-1,3-11 0,10-6-2,1-20-4,24 13-12,-21-29-9,21 7-6,5-20-1,13 5 1</inkml:trace>
          <inkml:trace contextRef="#ctx0" brushRef="#br1" timeOffset="26371.5083">10835 3286 17,'0'0'29,"0"-27"-1,0 9-6,0 18-7,6-26-4,-6 26-4,20-22-1,-20 22-2,29-19-2,-9 12 2,3-2-3,5 5 2,3-1-3,5 5 2,-1 3-1,4 5-1,-2 5 3,-5 9-4,-9 3 4,-9 12-4,-14 4 4,-10 6-3,-15 1 0,-9 3 1,-9-3-1,-2-2 1,-2-5 0,6-5-1,4-8 1,13-6-1,8-6 0,16-16 1,6 19-1,16-17 0,11-4 1,10 0-1,10-2 1,8-1-1,8-1 0,5 1 1,1 1-1,1 2 1,-5 0-1,-5 1 0,-11-1 1,-8 2-1,-11 0 1,-11-2-2,-7 9-3,-18-7-15,0 0-8,-34 2-7,13 4 0,-14-10-2</inkml:trace>
        </inkml:traceGroup>
      </inkml:traceGroup>
      <inkml:traceGroup>
        <inkml:annotationXML>
          <emma:emma xmlns:emma="http://www.w3.org/2003/04/emma" version="1.0">
            <emma:interpretation id="{02F4DBF7-8922-4302-960F-F5BE55C65C69}" emma:medium="tactile" emma:mode="ink">
              <msink:context xmlns:msink="http://schemas.microsoft.com/ink/2010/main" type="line" rotatedBoundingBox="12210,8285 25163,8138 25174,9168 12222,9315">
                <msink:destinationLink direction="with" ref="{4EDBA107-8609-4481-BE27-86A410D56A64}"/>
                <msink:destinationLink direction="with" ref="{9738C517-BC65-49A7-A6EE-4F252BA05B75}"/>
              </msink:context>
            </emma:interpretation>
          </emma:emma>
        </inkml:annotationXML>
        <inkml:traceGroup>
          <inkml:annotationXML>
            <emma:emma xmlns:emma="http://www.w3.org/2003/04/emma" version="1.0">
              <emma:interpretation id="{9AA7DA8D-7005-4137-A982-C07EFEF4141E}" emma:medium="tactile" emma:mode="ink">
                <msink:context xmlns:msink="http://schemas.microsoft.com/ink/2010/main" type="inkWord" rotatedBoundingBox="12210,8285 14109,8264 14117,8952 12218,8973"/>
              </emma:interpretation>
              <emma:one-of disjunction-type="recognition" id="oneOf13">
                <emma:interpretation id="interp57" emma:lang="en-US" emma:confidence="1">
                  <emma:literal>and</emma:literal>
                </emma:interpretation>
                <emma:interpretation id="interp58" emma:lang="en-US" emma:confidence="0">
                  <emma:literal>ands</emma:literal>
                </emma:interpretation>
                <emma:interpretation id="interp59" emma:lang="en-US" emma:confidence="0">
                  <emma:literal>amid</emma:literal>
                </emma:interpretation>
                <emma:interpretation id="interp60" emma:lang="en-US" emma:confidence="0">
                  <emma:literal>anal</emma:literal>
                </emma:interpretation>
                <emma:interpretation id="interp61" emma:lang="en-US" emma:confidence="0">
                  <emma:literal>•End</emma:literal>
                </emma:interpretation>
              </emma:one-of>
            </emma:emma>
          </inkml:annotationXML>
          <inkml:trace contextRef="#ctx0" brushRef="#br1" timeOffset="32058.8334">553 4585 11,'0'0'21,"-2"-25"-4,-6 3-3,8 22-1,-10-35-1,10 35-1,-14-37-2,14 37 0,-21-35-3,21 35 0,-35-28-2,15 21 0,-9-2-1,3 9-1,-7 4 0,3 8 0,-7 7-1,4 8 0,3 6-1,3 6 0,7 5 1,5-2-1,9 4 0,6-2 0,8-3 0,7-6 0,3-8-1,1-3 2,3-11-1,2-4 0,3-7 0,0-9 0,1-10 0,3-1 1,-5-6-1,3-7 0,-5-2 0,-1-2 0,-5-2 0,-4 2 0,-7 4 1,-1 3-1,-4 2 0,0 8 0,-2 18 0,-4-18 0,4 18 0,0 0 0,-6 20 0,1 0 0,5 6 0,-2 5 0,4 2 0,1 0 1,1 2-1,4-2 0,0-5 0,4-4 0,0-6 0,-12-18 0,35 11 1,-14-13-1,-1-7 0,4-8 1,3-8-1,2-6 1,1-8-1,5-1 0,-2-1 1,-1 4-1,-1 1 0,-3 6 0,-5 5 1,-1 10-1,-22 15 1,29-2 0,-29 2 0,6 35 0,-6-6 0,-4 6 0,-4 4 0,0 1 0,-3-1-1,1-4 0,2-6 1,2-7-1,6-22 1,-12 24-1,12-24 0,0 0 0,0 0 1,24-31-2,-1 7 1,7-6 0,5 1-1,4-4 0,1 4 1,3 1-1,0 6 0,-4 11 0,-4 9 1,-7 8-1,-1 8 1,-3 8 0,1 4-1,1 4 1,-1-3 0,3-1 0,5-6 0,4-3 0,2-8 0,5-7-1,3-10 2,-2-5-1,0-7 0,-4-4 0,-8-3 0,-7-6 0,-9-2 0,-11 4 0,-10 3 0,-9 8 0,-9 5 0,-7 6 0,-5 11 0,-3 7 0,2 13 0,-2 6-1,7 6 1,3 3 0,9 4-1,6-1 1,6 0 0,8-3 0,4-7-1,6-8 2,6-10-1,1-6 0,7-8 0,1-9 0,1-9 0,1-8 0,0-8 0,-3-5 0,1-7 0,-5-7-1,-4-3 1,-1-7 0,-5 1-1,-6 3 1,0 4-1,-2 8 1,-4 6-1,0 12 2,-4 9-1,4 22 0,0 0 2,-16 19-1,8 10 1,0 11-1,-1 8 1,3 7-1,0 4 0,6 4 0,6-5 0,7-4-1,3-8 0,4-10-1,7 1-3,-5-22-11,21 12-11,-20-19-7,7-3-1,-11-14 0</inkml:trace>
        </inkml:traceGroup>
        <inkml:traceGroup>
          <inkml:annotationXML>
            <emma:emma xmlns:emma="http://www.w3.org/2003/04/emma" version="1.0">
              <emma:interpretation id="{3327C6E6-8F13-4D08-AF39-00B7A7D4D530}" emma:medium="tactile" emma:mode="ink">
                <msink:context xmlns:msink="http://schemas.microsoft.com/ink/2010/main" type="inkWord" rotatedBoundingBox="14958,8486 16122,8473 16128,9020 14964,9033"/>
              </emma:interpretation>
              <emma:one-of disjunction-type="recognition" id="oneOf14">
                <emma:interpretation id="interp62" emma:lang="en-US" emma:confidence="1">
                  <emma:literal>re</emma:literal>
                </emma:interpretation>
                <emma:interpretation id="interp63" emma:lang="en-US" emma:confidence="0">
                  <emma:literal>me</emma:literal>
                </emma:interpretation>
                <emma:interpretation id="interp64" emma:lang="en-US" emma:confidence="0">
                  <emma:literal>ne</emma:literal>
                </emma:interpretation>
                <emma:interpretation id="interp65" emma:lang="en-US" emma:confidence="0">
                  <emma:literal>ve</emma:literal>
                </emma:interpretation>
                <emma:interpretation id="interp66" emma:lang="en-US" emma:confidence="0">
                  <emma:literal>we</emma:literal>
                </emma:interpretation>
              </emma:one-of>
            </emma:emma>
          </inkml:annotationXML>
          <inkml:trace contextRef="#ctx0" brushRef="#br1" timeOffset="33054.8905">2899 4436 20,'0'0'26,"24"-12"-1,-24 12-7,31 5-5,-31-5-3,30 35-1,-20-9-1,7 16-2,-11-3 0,4 8-2,-4-1-2,4-2 0,-7-9-1,1-2 1,-4-12-1,0-21 1,-2 20-1,2-20 0,0 0 0,-2-39-2,6 10 1,4-12-2,2-3 1,4-5-2,3 3 2,1 2-1,6 7 1,1 9 0,4 12 0,3 8 1,5 12 0,4 5-1,2 6 2,6 3-1,6-1 0,0-2 1,2-3 0,2-4 0,-6-6 0,2-6 1,-6-5-1,-2-4 0,-12-7 1,-4 1-1,-11-5 0,-8 2-1,-10-1 1,-10 4-1,-8 3 0,-9 6 0,-7 9 0,-9 6 0,-4 10-1,-2 9 1,2 11 0,4 7 0,5 7 0,9 3 0,9 1 0,11 4 0,16-4 1,9-7-1,13-5 0,12-12 0,12-7 0,4-11-3,12 2-6,-14-29-14,17 5-9,-17-15 0,-2 0-1</inkml:trace>
        </inkml:traceGroup>
        <inkml:traceGroup>
          <inkml:annotationXML>
            <emma:emma xmlns:emma="http://www.w3.org/2003/04/emma" version="1.0">
              <emma:interpretation id="{9A2D3079-1405-431C-B48C-D67C4A7BF98D}" emma:medium="tactile" emma:mode="ink">
                <msink:context xmlns:msink="http://schemas.microsoft.com/ink/2010/main" type="inkWord" rotatedBoundingBox="16445,8251 20562,8205 20573,9211 16456,9258"/>
              </emma:interpretation>
              <emma:one-of disjunction-type="recognition" id="oneOf15">
                <emma:interpretation id="interp67" emma:lang="en-US" emma:confidence="0">
                  <emma:literal>compute</emma:literal>
                </emma:interpretation>
                <emma:interpretation id="interp68" emma:lang="en-US" emma:confidence="0">
                  <emma:literal>computer</emma:literal>
                </emma:interpretation>
                <emma:interpretation id="interp69" emma:lang="en-US" emma:confidence="0">
                  <emma:literal>computes</emma:literal>
                </emma:interpretation>
                <emma:interpretation id="interp70" emma:lang="en-US" emma:confidence="0">
                  <emma:literal>computed</emma:literal>
                </emma:interpretation>
                <emma:interpretation id="interp71" emma:lang="en-US" emma:confidence="0">
                  <emma:literal>Compute</emma:literal>
                </emma:interpretation>
              </emma:one-of>
            </emma:emma>
          </inkml:annotationXML>
          <inkml:trace contextRef="#ctx0" brushRef="#br1" timeOffset="45879.6236">7048 4449 1,'0'0'22,"0"0"0,0 0-2,0 0-6,0 0-1,0 0-1,0 0 0,0 0-1,0 0-2,0 0-2,-12 26-2,8-4 0,-6 0-2,4 11 0,-5 2-2,3 2 1,0 3-2,4 1 1,0-1-1,6-3 1,0-4-1,4-4 0,2-5 0,4-4 1,-12-20-1,31 22 0,-13-22 1,3-1-1,3-9 0,1-2 0,-1-9 0,3-3 0,-1-1 0,-3-5-1,-1 1 1,-1-2 0,-5-1 0,-4 5 0,1 3 0,-5 0 0,0 6 0,-4 1 0,-4 17 0,8-20 0,-8 20 0,0 0 0,0 0 0,0 0 0,0 0 1,2 35-1,-4-9 0,4 3 0,0 6 0,2 4 0,2-1 0,3-1 0,1-4 0,2-5 0,0-8 0,-12-20 1,33 20-1,-11-22 0,3-9 1,6-9-1,1-6 1,3-7-1,2-7 0,-1-10 0,-3-1 0,-4-8 0,-5 0 1,-6 0-2,-1-1 0,-7 3 1,-2 7-1,-2 6 0,-4 7 0,0 10 1,0 5-2,-2 22 2,0 0 0,0 0 0,0 0 1,-18 33 0,8 0 0,-2 5-1,-3 6 2,3 8-2,2 1 1,6 4-1,4-4 0,6-3 0,8-4 0,5-2 0,3-5 0,9-8 0,1-11 0,7-7 1,0-13-1,4-2 0,0-9 0,-1-11 0,-1-6 0,-4-5 0,-4-3 0,-3-3 1,-9 4-1,-7-3 0,-8 4-1,-6 7 1,-6 7 0,6 20 0,-25-19 0,7 23-1,0 7 1,-1 9 0,1 8 0,2 5 0,3 5 0,3 3 0,6 1 0,4 0 1,6-1-1,9-6 0,1-8 0,10-3 1,3-11-1,6-4 1,1-9-1,3-9 0,2-8 0,-4-5-2,6 0-3,-21-22-10,21 15-10,-27-19-8,3 8 0,-19-12 1</inkml:trace>
          <inkml:trace contextRef="#ctx0" brushRef="#br1" timeOffset="46101.6368">7946 4354 32,'-28'0'31,"28"0"-1,-25-2 0,25 2-18,21-2-5,7 0-4,7-3-2,8-4 0,12 1-2,0-10-3,16 12-14,-13-12-11,5 3-1,-14-5-1,-4 2-1</inkml:trace>
          <inkml:trace contextRef="#ctx0" brushRef="#br1" timeOffset="35012.0025">4629 4403 28,'0'-18'26,"0"18"-3,0 0-7,-16-20-3,16 20-2,-22 7-2,9 12-1,-17-5-2,7 21 0,-9 0-3,5 16 1,-1 3-3,7 5 1,5 1-1,8 1 0,8-6-1,8-5 0,10-12 1,7-9-1,5-12 0,11-10 1,4-14-1,4-10 0,4-14 0,-2-4 0,0-7 0,-2-8-1,-4-1 1,-6 1-1,-9 3 1,-9 6-1,-7 10 1,-4 3-1,-6 12 1,-4 16-1,0 0 1,0 0 0,-22 31 0,16 0-1,2 4 1,4 6 0,2 1 0,6 0 0,4-1 0,5-6 0,1-8 0,4-9 1,-1-6-1,-1-9 1,-20-3-1,27-20 1,-21-4-1,-6-5 0,-8-6 0,-7-6 0,-3-3 0,-4 2-1,-1 0 1,1 3-1,3 6 1,5 4-1,8 7 0,6 3 1,0 19-1,33-24 0,-3 17 1,7 2 0,6 3 1,4 5-1,0 3 2,2 10-1,-6 3 0,-1 8 1,-9 6-2,-2 8 2,-9-1-2,-6 4 1,-7-3 0,-3-3 0,-8-3-1,0-5 1,-6-6 0,-1-8 0,9-16 0,-18 13-1,18-13 1,-14-17-1,12-3-1,6-9 1,6-4-1,4-6 0,7-1 0,3-1-1,7 6 2,-1 4-1,3 7 0,-4 11 0,-3 10 1,-5 10-1,-5 10 1,-6 7 0,-4 5 0,-2 6 0,-4-2 0,0 0 0,-4-4 1,4-3-1,-4-8 0,4-18 0,-2 23 1,2-23-1,0 0 0,0 0 1,18-32-1,-5 10-1,3-5 1,2-8-2,5 2 1,-1 0-1,3 3 1,-3 5-1,-1 8 1,-3 8 0,-18 9 1,29 20-1,-17 6 1,0 5 1,2 4-1,3 2 0,-1-1 0,2-3 1,1-5-1,5-11 0,1-10 0,3-9 0,-3-7 1,-1-11-2,1-10 1,-5-7 0,1-7-1,-9-7-1,-2-2 1,-4-12 0,-2 3-1,-2-2 1,-2 5 0,0 7 1,-2 5 0,4 12 1,-2 5-1,0 30 2,4-22 0,-4 22 0,2 17 0,3 10 1,-10 10 0,5 11-1,-6 11 1,4 11-1,-2 7 0,2 11-2,-2 2 2,4 2-2,-2-6 0,2-5 1,-2-9-1,2-14 0,-4-8 0,2-17 0,-2-11 0,4-22 0,0 0 0,0 0 0,0 0-1,-14-26 0,16-1 1,0-14-2,6-6 1,2-9 0,10-4 0,5-4-1,5 3 1,5 0 0,4 8 0,0 9 0,2 11 1,-3 5-1,-1 12 1,-6 8 0,-3 8 0,-3 10 0,-7 4 0,-6 8 1,-5 6-1,-10 3 1,-7 0 0,-4 2 0,-10-3-1,-5-3 1,-6-1-2,-6-13-2,15 13-11,-21-28-11,24 4-7,-3-13-1,26 11 0</inkml:trace>
        </inkml:traceGroup>
        <inkml:traceGroup>
          <inkml:annotationXML>
            <emma:emma xmlns:emma="http://www.w3.org/2003/04/emma" version="1.0">
              <emma:interpretation id="{6F7E8FF5-8BE7-4828-91BC-3DBF06A4A92E}" emma:medium="tactile" emma:mode="ink">
                <msink:context xmlns:msink="http://schemas.microsoft.com/ink/2010/main" type="inkWord" rotatedBoundingBox="20972,8234 25163,8186 25174,9168 20983,9216"/>
              </emma:interpretation>
              <emma:one-of disjunction-type="recognition" id="oneOf16">
                <emma:interpretation id="interp72" emma:lang="en-US" emma:confidence="1">
                  <emma:literal>histogram</emma:literal>
                </emma:interpretation>
                <emma:interpretation id="interp73" emma:lang="en-US" emma:confidence="0">
                  <emma:literal>histograms</emma:literal>
                </emma:interpretation>
                <emma:interpretation id="interp74" emma:lang="en-US" emma:confidence="0">
                  <emma:literal>histogra</emma:literal>
                </emma:interpretation>
                <emma:interpretation id="interp75" emma:lang="en-US" emma:confidence="0">
                  <emma:literal>histopa</emma:literal>
                </emma:interpretation>
                <emma:interpretation id="interp76" emma:lang="en-US" emma:confidence="0">
                  <emma:literal>histocyrnm</emma:literal>
                </emma:interpretation>
              </emma:one-of>
            </emma:emma>
          </inkml:annotationXML>
          <inkml:trace contextRef="#ctx0" brushRef="#br1" timeOffset="48226.7583">8920 4782 7,'0'0'26,"0"0"1,22 5-3,1 1-7,-21-25-6,26 16-2,-15-19-2,19 3-1,-7-10-1,10 0-2,-3-8 0,7-2-2,-6-3 1,3-4-1,-5-3 0,-2-1 0,-7-2-1,-4 3 1,-5 3-1,-1 6 1,-8 3-1,2 7 2,-6 7-1,0 23 0,0-23 1,0 23-1,0 0 1,-8 24-1,0 2 1,2 9 0,-5 4-1,3 8 1,-2 5-1,0 3 0,2-2 0,2 0 0,-1-5-1,1-4 0,2-7 0,2-8 0,2-5 0,-2-5 0,2-19 1,0 20-1,0-20 0,0 0 0,0 0 1,0 0-1,12-20 0,-5 3 0,3-1 0,2-4-1,4-4 1,3-3 0,-1 1 0,2 0-1,3 3 1,-3 3 0,3 3 0,-5 6-1,-18 13 1,35-7 0,-35 7 0,26 22 0,-15 0 0,-1 6 0,-2 3 0,-2 2 0,2 0 0,-4 0 0,2-3-1,1-8 2,1-6-2,-8-16 1,20 13 1,-20-13-1,31-13 0,-13-3-1,3-6 1,1-6 0,-2-1 0,1-3-1,-1 3 1,-1 1-1,-5 6 1,-2 4-1,-12 18 1,16-16-1,-16 16 1,0 0 0,19 27-1,-13-9 1,2 3 0,0-1 0,3 0 0,-1 0 0,-10-20 0,22 26 1,-22-26-1,27 4 0,-27-4 0,36-17 0,-15 2 1,3-3-1,5-4 0,2 2 0,1 0 0,1 1 1,-3 5-1,1 3 0,0 5 1,-3 8-1,-3 5 1,-5 6 0,-6 5-1,-3 3 1,-7 3-1,-6 1 1,-8 1-1,-11 0 0,-7-4 0,-11-6-1,2 3-3,-12-19-5,20 14-14,-26-23-8,19 5-3,-11-14 0</inkml:trace>
          <inkml:trace contextRef="#ctx0" brushRef="#br1" timeOffset="48408.7685">9861 4227 60,'0'0'31,"0"0"-2,20-16-16,3 16-38,-3-6-5,11 6-1,-3-6-1</inkml:trace>
          <inkml:trace contextRef="#ctx0" brushRef="#br1" timeOffset="48701.7852">10575 4124 36,'0'0'33,"-14"26"0,8 0 0,-15-4-21,21 22-6,-10-4-2,8 10-2,-2-1 0,4 3-1,2-6-1,6-4 1,1-5 0,5-8-1,2-3 0,5-10-1,9 1-4,-11-23-7,27 12-16,-13-19-4,8 0-1,-12-14 0</inkml:trace>
          <inkml:trace contextRef="#ctx0" brushRef="#br1" timeOffset="48879.7952">10569 4280 48,'-14'-16'32,"14"16"0,31-22-2,-5 7-26,15 6-6,14 7-6,-12-15-16,12 10-5,-6-2-4,-2 3 3</inkml:trace>
          <inkml:trace contextRef="#ctx0" brushRef="#br1" timeOffset="49282.8188">11184 4398 42,'-21'-2'33,"21"2"-1,-41-13 0,23 17-22,-23-10-4,6 12-3,-7 1-1,1 8-1,-2 0 1,6 7-1,7 0 0,9 3 1,11-1-2,12 0 0,10-2 0,7-3-1,5-7 1,7-6 0,1-4-1,3-8 1,-2-5 0,-5-5-1,-1-4 1,-5-4 0,-3-6 0,-9-1-1,-6 2 1,-6-3-1,-4 3 0,-6 1 0,-1 8-2,-9-5-4,22 25-13,-27-11-11,27 11-1,-22-2 0,22 2-1</inkml:trace>
          <inkml:trace contextRef="#ctx0" brushRef="#br1" timeOffset="49787.8476">11496 4414 37,'-10'-20'33,"10"20"-1,-35-22 0,35 22-21,-39-9-5,17 11-4,-9 0 0,3 9-1,-3 2-1,6 5 1,3 2 0,4 4-1,5 2 1,11-2-1,6 1-1,9-4 1,5-3-1,4-9 0,5-3 0,0-8 0,5-4 0,-3-7 0,-1-1 1,-1-5 0,-3 3 0,-5 1 1,-19 15 1,28-20 0,-28 20 0,0 0 1,8 18 0,-5 10-1,-12 5 1,5 11-1,-6 6 0,2 8-1,-10 1 0,-1 2 0,-3-6-1,-3-4 1,-5-8-1,-5-7 0,-2-8 0,-4-12-2,5-3-3,-9-26-6,22 15-14,-16-27-8,21 1-1,-2-19-1</inkml:trace>
          <inkml:trace contextRef="#ctx0" brushRef="#br1" timeOffset="50194.8709">11608 4392 41,'0'0'33,"31"-20"-2,-31 20 1,34 2-22,-34-2-4,29 24-2,-19-6-2,5 8 1,-7 2-1,2 5 0,-8-6 0,2 3-1,-6-7 0,2-1 0,0-22-1,-6 24 1,6-24-1,0 0 1,-10-16-1,10-4 0,2-6 0,2-7 0,6-2 0,2-4-1,5 4 1,-1 2-1,6 8 1,1 1-2,3 13-2,-5-2-2,13 22-4,-34-9-5,56 15-12,-34-6-5,13 9-1,-13-1 2</inkml:trace>
          <inkml:trace contextRef="#ctx0" brushRef="#br1" timeOffset="51118.9233">12265 4440 18,'7'-27'31,"-7"27"-1,-13-37-1,13 37-11,-24-30-6,24 30-4,-39-14-2,19 14-2,-11 2-1,4 9-1,-3 3-1,5 7 0,3 2 0,6 1 0,5 2-1,7 0 0,8-2 0,4-2 0,-8-22-1,31 24 1,-8-19-1,-1-3 0,2-4 0,3-5 1,-2-2-1,-1-1 0,1 1 0,-5 2 0,-2 1 1,-18 6 0,31-2 0,-31 2 0,26 13 0,-26-13 0,25 19 0,-25-19 0,20 18 1,-20-18 0,21 13-1,-21-13 1,20 0 0,-20 0-1,25-15 1,-25 15 0,28-31-1,-9 11 0,-1-2 1,4-2-1,-3 4 0,1 1 0,-20 19 0,31-24 0,-31 24 0,20 2 1,-20-2-1,4 31 1,-6-9-1,-2 8 1,-4-1-1,2 4 1,-4-3-1,2-5 0,-1-2 0,1-7 1,8-16-1,0 0 0,0 0 1,0 0-1,0 0 0,-10-22 0,16 0 0,2 0 0,3-2 0,1 2-1,2 2 1,0 3 0,-14 17-1,31-20 1,-31 20-1,29 2 1,-29-2 0,26 16 0,-26-16-1,20 21 1,-20-21 0,13 18 0,-13-18 0,0 0 0,20 13 0,-20-13 0,23-11 0,-23 11 0,36-19 0,-11 5 0,1 1 0,1-2-1,-1 4 1,-1 2 0,-5 3 0,-1 6 0,-19 0 0,24 21 1,-16-3-1,1 6 1,-3 2 0,2 1-1,0 1-1,-2-6-1,12 7-9,-18-29-12,21 11-9,-21-11-1,26-20-2</inkml:trace>
        </inkml:traceGroup>
      </inkml:traceGroup>
    </inkml:traceGroup>
    <inkml:traceGroup>
      <inkml:annotationXML>
        <emma:emma xmlns:emma="http://www.w3.org/2003/04/emma" version="1.0">
          <emma:interpretation id="{8DCCEAEA-2A49-471B-B3A0-E071D2C86878}" emma:medium="tactile" emma:mode="ink">
            <msink:context xmlns:msink="http://schemas.microsoft.com/ink/2010/main" type="paragraph" rotatedBoundingBox="11362,9924 25197,9326 25339,12614 11504,13211" alignmentLevel="3"/>
          </emma:interpretation>
        </emma:emma>
      </inkml:annotationXML>
      <inkml:traceGroup>
        <inkml:annotationXML>
          <emma:emma xmlns:emma="http://www.w3.org/2003/04/emma" version="1.0">
            <emma:interpretation id="{5A3E9F2F-2E75-4066-945A-D6219669125C}" emma:medium="tactile" emma:mode="ink">
              <msink:context xmlns:msink="http://schemas.microsoft.com/ink/2010/main" type="inkBullet" rotatedBoundingBox="11376,10180 11436,10178 11442,10379 11382,10380"/>
            </emma:interpretation>
            <emma:one-of disjunction-type="recognition" id="oneOf17">
              <emma:interpretation id="interp77" emma:lang="en-US" emma:confidence="0">
                <emma:literal>p</emma:literal>
              </emma:interpretation>
              <emma:interpretation id="interp78" emma:lang="en-US" emma:confidence="0">
                <emma:literal>1</emma:literal>
              </emma:interpretation>
              <emma:interpretation id="interp79" emma:lang="en-US" emma:confidence="0">
                <emma:literal>.</emma:literal>
              </emma:interpretation>
              <emma:interpretation id="interp80" emma:lang="en-US" emma:confidence="0">
                <emma:literal>'</emma:literal>
              </emma:interpretation>
              <emma:interpretation id="interp81" emma:lang="en-US" emma:confidence="0">
                <emma:literal>P</emma:literal>
              </emma:interpretation>
            </emma:one-of>
          </emma:emma>
        </inkml:annotationXML>
        <inkml:trace contextRef="#ctx0" brushRef="#br2" timeOffset="472853.0456">-622 6108 2,'-9'20'24,"9"-20"0,-16 24-7,12 0-6,4-24-5,-12 37-2,12-37-1,-10 31 1,10-31-1,-5 17 0,5-17 0,0 0 1,0 0-1,7-28-1,-5 10 0,4-4-1,0-4-1,-2 0 1,0 2-1,0 2 1,-4 4 0,0 18-1,-4-18 1,4 18-1,0 0 1,0 0-2,-8 16-2,8-16-9,0 0-15,-4 18-1,4-18 0,0 0 7</inkml:trace>
      </inkml:traceGroup>
      <inkml:traceGroup>
        <inkml:annotationXML>
          <emma:emma xmlns:emma="http://www.w3.org/2003/04/emma" version="1.0">
            <emma:interpretation id="{5A3421FE-FD4F-4B84-94C4-43E50A3CD26D}" emma:medium="tactile" emma:mode="ink">
              <msink:context xmlns:msink="http://schemas.microsoft.com/ink/2010/main" type="line" rotatedBoundingBox="12398,9805 25212,9423 25245,10507 12431,10890">
                <msink:destinationLink direction="with" ref="{4EDBA107-8609-4481-BE27-86A410D56A64}"/>
                <msink:destinationLink direction="with" ref="{9738C517-BC65-49A7-A6EE-4F252BA05B75}"/>
              </msink:context>
            </emma:interpretation>
          </emma:emma>
        </inkml:annotationXML>
        <inkml:traceGroup>
          <inkml:annotationXML>
            <emma:emma xmlns:emma="http://www.w3.org/2003/04/emma" version="1.0">
              <emma:interpretation id="{53C07502-C43F-4FA7-B404-3077E1783608}" emma:medium="tactile" emma:mode="ink">
                <msink:context xmlns:msink="http://schemas.microsoft.com/ink/2010/main" type="inkWord" rotatedBoundingBox="12401,9895 13931,9849 13961,10844 12431,10890"/>
              </emma:interpretation>
              <emma:one-of disjunction-type="recognition" id="oneOf18">
                <emma:interpretation id="interp82" emma:lang="en-US" emma:confidence="1">
                  <emma:literal>All</emma:literal>
                </emma:interpretation>
                <emma:interpretation id="interp83" emma:lang="en-US" emma:confidence="0">
                  <emma:literal>AU</emma:literal>
                </emma:interpretation>
                <emma:interpretation id="interp84" emma:lang="en-US" emma:confidence="0">
                  <emma:literal>Alt</emma:literal>
                </emma:interpretation>
                <emma:interpretation id="interp85" emma:lang="en-US" emma:confidence="0">
                  <emma:literal>AM</emma:literal>
                </emma:interpretation>
                <emma:interpretation id="interp86" emma:lang="en-US" emma:confidence="0">
                  <emma:literal>Alf</emma:literal>
                </emma:interpretation>
              </emma:one-of>
            </emma:emma>
          </inkml:annotationXML>
          <inkml:trace contextRef="#ctx0" brushRef="#br2" timeOffset="510174.1803">457 5829 1,'6'-20'23,"-6"20"1,0 0-5,0-22-4,0 22-4,0 0-1,0 0-2,0 0-1,-6 36-1,-6-8-2,8 18 1,-10 9-2,8 19 1,-11 4-2,9 9 1,-4-1-2,8 1-1,-2-5 1,2-8-1,4-12-1,-2-10 1,4-10-1,-2-9 1,0-7 0,2-8 1,-2-18-1,2 17 2,-2-17-2,0 0 1,-2-23 0,4 1 0,-4-9 0,2-6 0,0-12 0,0-8-1,2-7 0,2-6 1,0-6-1,2 3 1,2-2-1,0 5-1,5 2 1,-1 7 0,2 8 0,-2 7 0,3 7 0,-3 10-1,2 5 1,0 6-1,-14 18 1,25-13 0,-25 13 1,24 22-1,-9 7 1,-3 16 0,0 11 0,2 14 0,-1 7 0,1 8 0,0 1-1,1-1 0,-1-3 0,0-8-1,0-12 1,1-10-1,-3-10 1,-2-7-1,-2-9 2,-2-8-1,-6-18 1,0 0-1,0 0 0,0 0-2,0 0 0,-4-35-2,2 17-4,-14-17-2,12 17-8,-21-17-12,9 13 1,-12-6-1,5 10 5</inkml:trace>
          <inkml:trace contextRef="#ctx0" brushRef="#br2" timeOffset="510398.1931">380 6485 23,'0'0'27,"0"0"-2,0 0-10,28-9-4,-28 9-3,47-11-3,-18 1-2,10 5 0,-7-2-3,5-3-4,4 8-7,-13-3-15,1-1 1,-7-1-3,-1 2 3</inkml:trace>
          <inkml:trace contextRef="#ctx0" brushRef="#br2" timeOffset="511201.239">890 6742 1,'0'0'20,"0"0"4,29-2-3,-1-11-11,-3-16 0,18-1-2,-5-14-1,13-3-2,-4-12-1,4-4 0,-14-8-1,2-1 0,-13-5 0,-3 3-1,-13 1-1,-6 5 0,-8 7 0,-4 8 1,-8 11-1,1 14 1,-7 8 0,1 16-1,-3 8 2,-1 18-1,-3 11 0,5 15-1,-3 9 1,8 13 0,-1 3-1,9 6 1,8-3-2,10-1 0,6-5 0,11-8 0,1-12 0,9-8 0,2-11 0,4-9-1,2-14 2,-1-10-1,3-11 1,-2-9 1,-4-9-2,2-8 1,-7-7 0,-3-7-1,-4-4 0,-5-9 0,-4-6 0,-5-1-1,-1-1 0,-6 1 0,0 5 1,-4 5-1,-2 12 2,0 9-2,-2 10 2,0 10-1,2 22 0,0 0 1,-18 9 0,6 23 0,-1 15 0,-1 18 1,0 10-2,3 11 2,-1 6-1,8 2 0,2-6-1,8 0 0,2-12 0,7-10 0,-1-13 0,4-9-1,9-11 0,-3-9-2,11-6-3,-10-30-13,19 8-10,-15-22-3,10-3 1,-11-12-2</inkml:trace>
        </inkml:traceGroup>
        <inkml:traceGroup>
          <inkml:annotationXML>
            <emma:emma xmlns:emma="http://www.w3.org/2003/04/emma" version="1.0">
              <emma:interpretation id="{FEC5D6E5-B25D-4A8D-91EC-36FF141F1CF4}" emma:medium="tactile" emma:mode="ink">
                <msink:context xmlns:msink="http://schemas.microsoft.com/ink/2010/main" type="inkWord" rotatedBoundingBox="14826,9867 16466,9818 16493,10736 14853,10784"/>
              </emma:interpretation>
              <emma:one-of disjunction-type="recognition" id="oneOf19">
                <emma:interpretation id="interp87" emma:lang="en-US" emma:confidence="1">
                  <emma:literal>the</emma:literal>
                </emma:interpretation>
                <emma:interpretation id="interp88" emma:lang="en-US" emma:confidence="0">
                  <emma:literal>tho</emma:literal>
                </emma:interpretation>
                <emma:interpretation id="interp89" emma:lang="en-US" emma:confidence="0">
                  <emma:literal>The</emma:literal>
                </emma:interpretation>
                <emma:interpretation id="interp90" emma:lang="en-US" emma:confidence="0">
                  <emma:literal>thx</emma:literal>
                </emma:interpretation>
                <emma:interpretation id="interp91" emma:lang="en-US" emma:confidence="0">
                  <emma:literal>tha</emma:literal>
                </emma:interpretation>
              </emma:one-of>
            </emma:emma>
          </inkml:annotationXML>
          <inkml:trace contextRef="#ctx0" brushRef="#br2" timeOffset="512781.3294">2815 6632 1,'-18'14'23,"18"-14"-1,0 0-2,-3 19-5,3-19-3,0 0-2,15-24-1,5 13-1,-8-19-1,17 5-1,-5-17-3,9-6 0,2-9-2,2-2 0,-3-11 0,1-7-1,-6-4 0,-5 2 0,-8 2 0,-3 5 0,-9 8 0,-4 15 1,-8 12-1,-7 17 1,-5 14 1,-3 19-1,-3 16 1,1 21-1,-1 12 0,5 14 1,3 6-2,10 7 2,8-3-2,8-5 0,10-8 0,9-12 0,4-15 0,7-9 0,3-15 0,4-11 0,2-11 1,2-11-1,-2-13 0,-2-9 1,0-11-2,-4-10 1,-7-6 0,-3-8-1,-11 0 0,-3 3 1,-9 7 0,-6 8 0,-2 10 0,-4 12 0,4 28 1,-19 2-1,9 24 1,-2 8-1,0 14 0,-1 7 1,-1 8-1,4 1 1,2-3-1,2-4 1,4-11-1,0-8 1,4-8-1,0-8 1,-2-22-1,10 16 0,-10-16 0,18-16 0,-3-5 0,1-4-1,6-5 0,3-5 0,5 4-1,-1 0 1,2 7 0,-5 6 0,5 10 0,-1 8 1,-1 10-1,0 4 1,-1 8 0,3 0 0,1 4 0,1-2 1,2-4-1,-3-2 0,1-6 1,2-7-1,-5-7 1,1-3 0,-4-6 0,-3-6-1,-4-5 1,-1-2-1,-7-3 0,-4-1 0,-6 2 1,-4 4-2,-4 4 1,6 18 0,-26-11 0,7 20-1,-1 9 1,-1 10 0,5 5 0,0 6 0,8 1 0,3 1-1,12-1 1,5-5 0,8 0 0,7-13 0,3-6 0,7-7 0,2-5-1,0-11 1,2-1-6,-15-19-11,11 1-10,-21-9-4,-2 2 0,-22-11 0</inkml:trace>
          <inkml:trace contextRef="#ctx0" brushRef="#br2" timeOffset="512982.3405">2911 6077 32,'-37'2'29,"37"-2"-1,0 0-1,25-24-25,34 17-8,10-8-16,29-7-3,14 2-2,13-8-1</inkml:trace>
        </inkml:traceGroup>
        <inkml:traceGroup>
          <inkml:annotationXML>
            <emma:emma xmlns:emma="http://www.w3.org/2003/04/emma" version="1.0">
              <emma:interpretation id="{835BE715-C782-461B-9114-5F2C6F0812F9}" emma:medium="tactile" emma:mode="ink">
                <msink:context xmlns:msink="http://schemas.microsoft.com/ink/2010/main" type="inkWord" rotatedBoundingBox="17186,9662 19765,9585 19796,10627 17218,10704"/>
              </emma:interpretation>
              <emma:one-of disjunction-type="recognition" id="oneOf20">
                <emma:interpretation id="interp92" emma:lang="en-US" emma:confidence="1">
                  <emma:literal>block</emma:literal>
                </emma:interpretation>
                <emma:interpretation id="interp93" emma:lang="en-US" emma:confidence="0">
                  <emma:literal>black</emma:literal>
                </emma:interpretation>
                <emma:interpretation id="interp94" emma:lang="en-US" emma:confidence="0">
                  <emma:literal>blah</emma:literal>
                </emma:interpretation>
                <emma:interpretation id="interp95" emma:lang="en-US" emma:confidence="0">
                  <emma:literal>blocks</emma:literal>
                </emma:interpretation>
                <emma:interpretation id="interp96" emma:lang="en-US" emma:confidence="0">
                  <emma:literal>blocs</emma:literal>
                </emma:interpretation>
              </emma:one-of>
            </emma:emma>
          </inkml:annotationXML>
          <inkml:trace contextRef="#ctx0" brushRef="#br2" timeOffset="514433.4239">5295 5656 26,'-2'-24'24,"2"24"1,0 0-8,0 0-4,8 26-3,-18 0-2,16 23 1,-16 3-1,14 25-1,-14 0-2,8 13-1,-7 2-2,5-2 0,-2-9-2,2-8 1,-4-10 0,0-14 0,0-12 0,-1-9-1,-1-12 2,10-16-2,-20 9 1,20-9-1,-12-25-1,10-1 1,6-3-1,2-8 1,6-2-2,4-3 1,9 2 0,5 1 0,5 10 1,2 3-1,2 9 1,-1 8-1,-1 9 1,-2 8-1,-7 6 1,-7 8 0,-9 4 0,-10 5 0,-10 0 0,-10 3 1,-11-3-1,-8 0 1,-6-2-1,-6-1 0,2-6 1,1-4-2,7-1 2,4-4-2,11-4 1,24-9-1,-23 11 2,23-11-2,27-2 1,3-3 0,9-5-1,8-2 2,8-9-2,8-4 2,3-8-2,1-6 2,-2-7-1,-5-9-1,-3-9 2,-6-10-1,-6-5 0,-11-7 0,-3-2 0,-11 1-1,-5 5 1,-9 6 0,-6 14 0,-4 9 0,-4 14 0,-3 15 0,11 24 1,-34-2-1,13 24 1,-1 21-1,-1 12 0,-1 16 1,1 18-1,5 6 1,4 4-1,8 0 0,8-5 0,6-9 0,8-14 0,9-14 0,3-14 0,7-16 0,6-12 0,2-12 0,4-10-1,-1-13 0,-1-8 0,-4-10 0,2-6-1,-10-4 1,-5 0 0,-7 0 0,-7 8 0,-8 3 0,0 10 1,-8 10 0,2 17 0,0 0 0,-26 20 0,15 8 0,3 3 0,4 6 0,4 3-1,4-1 1,9-4 0,1-4 0,4-7 0,3-6 0,-3-7 1,0-5-1,-18-6 1,29-9-1,-29 9 1,12-37-1,-14 7 0,-4-6 0,-6-5 0,-5-3 0,-3 0 0,-2 2-1,1 3 1,1 6-1,8 8 0,1 4 0,11 21-1,4-18-1,19 23-4,-23-5-5,51 10-12,-18-7-5,7 6 0,-1 1-1</inkml:trace>
          <inkml:trace contextRef="#ctx0" brushRef="#br2" timeOffset="515289.4727">6816 6086 24,'0'-22'29,"0"22"0,-19-18-1,19 18-16,-30-4-4,30 4-2,-43 18-3,18 4-1,-5-1 1,5 12-1,-1-2 0,9 8 0,3-3-1,10 3 0,8-6-1,8-4 0,7-7 0,7-5 1,5-13-1,7-6 0,1-13 1,4-9-1,0-9 1,-2-9-1,-4-11 1,-1-10-1,-5-7 1,-5-1-1,-5-1 1,-7 0-1,-4 8 0,-2 9 0,-3 11 1,-1 11-1,-4 11 1,0 22-1,0 0 1,-9 27 0,1 10-1,0 13 1,0 10-1,0 14 1,0 3-1,0 2 1,-1-2-1,3-7 0,2-8 0,2-8 1,-2-16 0,2-7 0,-2-10-1,4-21 1,0 0-1,0 0 0,0 0 0,-12-21-1,16-6 0,0-10-2,6-5 1,2-10-1,9 3 1,-3-6-1,7 9 1,-1 4 0,5 7 1,-5 9 0,3 11 0,-3 8 1,-1 12-1,-5 10 1,-4 5 0,-4 4 0,-5 7 0,-8 6 1,-7-2 0,-2 4 0,-6-6 0,-1 2 0,-1-8 0,4-1 0,1-4-1,5 0 1,6-6-1,8 1 0,-4-17 1,33 28-1,-5-17 1,9 0 0,6-4-1,8 0 1,4-5-1,2-2-1,6-2-1,-12-11-6,15 10-15,-27-16-7,6 3-1,-21-8-2</inkml:trace>
        </inkml:traceGroup>
        <inkml:traceGroup>
          <inkml:annotationXML>
            <emma:emma xmlns:emma="http://www.w3.org/2003/04/emma" version="1.0">
              <emma:interpretation id="{8A650190-D83D-4883-8D6F-5BD7FF479BE1}" emma:medium="tactile" emma:mode="ink">
                <msink:context xmlns:msink="http://schemas.microsoft.com/ink/2010/main" type="inkWord" rotatedBoundingBox="20260,9672 25215,9524 25244,10483 20288,10631"/>
              </emma:interpretation>
              <emma:one-of disjunction-type="recognition" id="oneOf21">
                <emma:interpretation id="interp97" emma:lang="en-US" emma:confidence="1">
                  <emma:literal>histograms</emma:literal>
                </emma:interpretation>
                <emma:interpretation id="interp98" emma:lang="en-US" emma:confidence="1">
                  <emma:literal>histogram S</emma:literal>
                </emma:interpretation>
                <emma:interpretation id="interp99" emma:lang="en-US" emma:confidence="0">
                  <emma:literal>histograms S</emma:literal>
                </emma:interpretation>
                <emma:interpretation id="interp100" emma:lang="en-US" emma:confidence="0">
                  <emma:literal>histogram s</emma:literal>
                </emma:interpretation>
                <emma:interpretation id="interp101" emma:lang="en-US" emma:confidence="0">
                  <emma:literal>histogram,</emma:literal>
                </emma:interpretation>
              </emma:one-of>
            </emma:emma>
          </inkml:annotationXML>
          <inkml:trace contextRef="#ctx0" brushRef="#br2" timeOffset="516521.5433">8312 6268 37,'-23'6'29,"1"-1"-1,-1-9-10,23 4-8,-22 4-3,22-4-3,0 0-1,10-20 0,2-4-1,11-5 0,1-16 0,9-2-1,0-14 1,1-5-1,-1-6 0,-2-1-1,-5 1 1,-3 10-1,-7 5 1,-2 11 0,-8 7 0,-4 15 0,-2 24 0,0 0 1,-32 22-1,11 17 0,-1 11 0,1 12 0,-1 12-1,6 5 0,1 1 0,9-4 0,4-7-1,6-10 1,2-9 0,5-12 1,-1-14-1,-10-24 0,24 17 0,-24-17 0,27-19-1,-13-3 0,4-3 1,-1-8-2,3 1 1,-1-4 0,3 4 0,-4 1-1,3 7 2,-5 4-1,-16 20 0,29-15 1,-29 15 0,20 17 0,-12 1 0,2 8 1,-1 2 0,1 5 0,0 0 0,0 0 0,3-2-1,1-2 1,4-5 0,1-3-1,-1-9 1,6-4-1,1-8 1,6-4-1,1-9 1,3-5-1,0-8 1,-3-5-2,3-2 1,-4-2 0,-3-2 0,-5 2-1,-3 4 1,-6 3 0,-4 8 0,-10 20 0,13-25 0,-13 25 0,0 0 0,0 0 0,4-19 0,-4 19 0,0 0 0,0 0 0,0 0 0,-2-16 0,2 16 0,0 0 0,0 0 0,0 0 0,0 0 0,-23-2 0,23 2 0,-14 27 0,8-5 0,0 6 0,2 1 0,2 4 0,2 0 0,2 1 1,4-3-1,4-4 0,4-5 0,3-3 0,3-6 1,5-8-1,3-3-1,1-9-1,7 5-4,-15-26-14,26 12-8,-23-19-4,11-2 0,-17-9-1</inkml:trace>
          <inkml:trace contextRef="#ctx0" brushRef="#br2" timeOffset="516693.5532">9308 5632 20,'0'0'22,"0"0"-8,18 0-14,-18 0-22,43 13 0,-14-5 11</inkml:trace>
          <inkml:trace contextRef="#ctx0" brushRef="#br2" timeOffset="517045.5733">9728 5772 18,'0'0'29,"0"0"-1,6-17-4,-6 17-6,-22-9-5,22 9-4,-35-2-4,15 8-2,-3-1-2,1 6-1,4 4 0,1 4-1,11 1 1,6 4 0,6 3-1,11 4 1,-1 2 0,6 4 0,-1 0 1,3 0 0,-7 1 0,-3 1 0,-8-6 1,-6 2 0,-12-9-1,-11-1 1,-11-8-1,-3-4 0,-8-6 0,-2-7-1,2-4-3,-4-12-4,23 8-14,-9-19-9,23 3-1,1-15-1</inkml:trace>
          <inkml:trace contextRef="#ctx0" brushRef="#br2" timeOffset="517542.6014">9955 5658 37,'-19'-22'31,"19"22"-1,31-24 0,6 15-22,8 0-7,4-4-8,20 9-19,-6-3-2,5 5-2,-9 0 1</inkml:trace>
          <inkml:trace contextRef="#ctx0" brushRef="#br2" timeOffset="517353.5909">10136 5500 35,'0'0'30,"0"0"0,-20 15-1,-6 3-19,19 28-2,-13-2-5,8 13 0,-3 4-1,9 9 1,2-4-2,8 4 1,2-8-1,9-5 0,7-6-3,1-16-2,15 2-5,-15-28-15,18-1-7,-13-21 0,7-6 0</inkml:trace>
          <inkml:trace contextRef="#ctx0" brushRef="#br2" timeOffset="517934.6241">10681 5812 56,'-44'-1'33,"19"4"-1,-14-10-4,15 22-22,-15-6-2,6 9-3,-1 6-1,3 7 0,7 6 0,7 2 1,7-1-1,14 1 0,6-3 0,13-1 1,5-9-1,7-6 1,6-12-1,2-7 0,-2-10 1,-5-9-1,-3-11 1,-9-6-1,-7-9 0,-9-6 0,-10-1 0,-8-1 0,-7 4-1,-5 4 1,1 11-1,-3 2-2,24 31-3,-43-24-7,43 24-14,-8 17-4,16 3-1,0-4 1</inkml:trace>
          <inkml:trace contextRef="#ctx0" brushRef="#br2" timeOffset="518397.6504">11086 5917 37,'-4'-24'34,"4"8"-1,-15-14 0,15 30-17,-34-36-8,34 36-4,-41-26-3,12 22 0,-1 4-1,-1 6 1,4 7-1,1 1 0,5 5 0,7 1 0,6 2-1,12-2 0,6 0-1,-10-20 1,37 28-1,-13-26 1,3 1 0,-5-4-1,3-3 2,-7-4-1,-18 8 2,25-5 0,-25 5 0,10 28 1,-10-1-1,-2 8 1,-4 9-1,4 8 1,-6 3-1,-1 0 0,-3-6-1,0-5 1,-8-5 0,-1-10 0,-3-5-1,1-9 1,-1-8-2,-3-7-1,27 0-5,-47-24-10,47 24-11,-4-40-5,16 14 0,-3-12-1</inkml:trace>
          <inkml:trace contextRef="#ctx0" brushRef="#br2" timeOffset="527149.1512">11280 5838 4,'0'0'20,"0"0"-4,20-9-2,-20 9-1,18-7-1,-18 7-1,0 0-1,17-21-2,-17 21-2,0 0 0,24 2-2,-24-2 1,6 22-2,-6-5 0,2 14-1,-2 4 0,0 9 1,-2 4-2,0 3 0,0-3-1,-2-4 1,0-4-1,2-3 0,-2-13 1,2-4 0,2-20 0,0 0 0,0 0 0,0 0 0,0 0 0,-8-22 0,10-2 0,4-3-1,2-6 1,2-4-1,-2-2 0,7 5 0,1-3 0,2 4 0,5 2 1,1 1-1,3 6 0,-1 2-1,9 6 0,-8-3-2,9 16-5,-19-14-13,13 17-9,-30 0 0,37 0-2</inkml:trace>
          <inkml:trace contextRef="#ctx0" brushRef="#br2" timeOffset="528561.2319">12061 5880 1,'0'0'18,"-18"-9"1,0 4-4,18 5-4,-45-2-2,24 13-1,-11-4 0,5 10-2,-6 3 0,9 8-2,-3 1 0,7 6-1,4 0-2,5 1 1,5-4-2,8 1 0,4-11 0,7-2 1,-13-20-1,30 11 1,-9-15-1,1-7-1,3-5 1,-3-8-1,3-4 0,-3-3 0,3 0 0,-7-2-1,-2 2 2,-1 1-1,-5 4 2,0 10-1,-4-1 1,-6 17 0,0 0 1,0 0 0,0 0 0,8 33 0,-10-7-1,4 5 1,-4 3 0,6-1-1,-2 0 0,2 0-1,7-6 0,-3-5 1,-8-22-1,20 30 1,-20-30-1,27 7 0,-27-7 1,32-13-1,-32 13 0,33-33 0,-17 11 0,5-9-1,-3-2 0,1-2 1,-3 0-1,0-4 1,-2 3 0,-3 4-1,-1 3 1,-4 7 1,0 4-1,-6 18 0,6-22 0,-6 22 0,0 0 1,0 0 0,0 0 1,6 18 0,-6-18 0,0 37 0,-4-13 0,6 9 0,-4 0 0,0 3-1,0-1-1,0-3 1,-2-3-1,4-3 1,-2-10-1,2-16 1,-4 22-1,4-22 1,0 0 0,0 0-1,0 0 1,0 0-1,2-22 1,2 6-2,-2-5 1,2-2 0,2-3 0,0-4-1,3 3 1,1-1-1,2 3 0,-2 1 1,5 7-1,-15 17 1,26-22-1,-26 22 1,20-3 0,-20 3 0,13 20 0,-11 0 0,-2 4 0,0 7 1,-4 2-1,2 2 1,-2-4-1,-1 4 0,1-9 0,2-4 1,2-22-1,-4 27 1,4-27-1,0 0 1,0 0 0,0 0-1,4-25 0,0 5 0,7-8 0,-1-3-1,4-2 0,0-4 0,7 2 1,-3 2-1,5 4 0,-3 5 1,3 5-1,-3 5 1,-2 4-1,-18 10 1,31 4 1,-31-4-1,24 26 1,-15-4 0,-3 4-1,-2 7 1,-2 0 0,0 3 0,-6-1-1,0-2-1,0 2-1,-5-11-3,14 11-9,-5-35-11,-13 28-5,13-28-1,0 0 1</inkml:trace>
          <inkml:trace contextRef="#ctx0" brushRef="#br2" timeOffset="529057.2602">13133 5741 3,'0'0'22,"0"0"1,-31-6-4,11 6-7,20 0-6,-41 19-1,21-5-2,-9-1 1,7 6-2,-1-5 0,5 8 0,6-2-1,5 4 0,7-2-1,9-1 0,3-1 0,10-2 0,3 4 1,5-3 0,-1-1 0,4 2 1,-5-3 1,1 7 0,-11-12 1,3 12 0,-21-24 1,12 32 0,-12-32-1,-12 25 0,-9-19-1,21-6 0,-43 18-1,19-12-1,-5-1-1,3-5-3,7 13-8,-15-18-15,34 5-4,-39-2-2,39 2 0</inkml:trace>
        </inkml:traceGroup>
      </inkml:traceGroup>
      <inkml:traceGroup>
        <inkml:annotationXML>
          <emma:emma xmlns:emma="http://www.w3.org/2003/04/emma" version="1.0">
            <emma:interpretation id="{D52606D1-CA6F-4EB6-9536-4FCF3DBA5F71}" emma:medium="tactile" emma:mode="ink">
              <msink:context xmlns:msink="http://schemas.microsoft.com/ink/2010/main" type="line" rotatedBoundingBox="12166,11083 23138,10609 23192,11853 12220,12327"/>
            </emma:interpretation>
          </emma:emma>
        </inkml:annotationXML>
        <inkml:traceGroup>
          <inkml:annotationXML>
            <emma:emma xmlns:emma="http://www.w3.org/2003/04/emma" version="1.0">
              <emma:interpretation id="{19B457FF-EA10-4C95-8593-C1A1D254C22F}" emma:medium="tactile" emma:mode="ink">
                <msink:context xmlns:msink="http://schemas.microsoft.com/ink/2010/main" type="inkWord" rotatedBoundingBox="12182,11456 13795,11386 13814,11839 12202,11908"/>
              </emma:interpretation>
              <emma:one-of disjunction-type="recognition" id="oneOf22">
                <emma:interpretation id="interp102" emma:lang="en-US" emma:confidence="1">
                  <emma:literal>ane</emma:literal>
                </emma:interpretation>
                <emma:interpretation id="interp103" emma:lang="en-US" emma:confidence="0">
                  <emma:literal>ave</emma:literal>
                </emma:interpretation>
                <emma:interpretation id="interp104" emma:lang="en-US" emma:confidence="0">
                  <emma:literal>are</emma:literal>
                </emma:interpretation>
                <emma:interpretation id="interp105" emma:lang="en-US" emma:confidence="0">
                  <emma:literal>owe</emma:literal>
                </emma:interpretation>
                <emma:interpretation id="interp106" emma:lang="en-US" emma:confidence="0">
                  <emma:literal>ame</emma:literal>
                </emma:interpretation>
              </emma:one-of>
            </emma:emma>
          </inkml:annotationXML>
          <inkml:trace contextRef="#ctx0" brushRef="#br2" timeOffset="532301.4459">486 7510 6,'-10'-24'23,"10"24"1,-15-28-4,15 28-8,-12-25-2,12 25-2,-22-28 0,22 28-1,-31-33 0,31 33 0,-37-28-2,37 28 0,-45-16-2,25 18-1,-6 3-1,-1 14 0,0 3-1,3 9 0,2 6 0,3 5 1,7 0-2,8 0 1,6 1 1,8-7-1,6-4 0,7-5 0,1-8 1,3-7-1,1-6 1,1-8-1,2-7-1,1-6 2,-3-5-2,-3-4 1,1-5 0,-5-4 0,-1 0-1,-5 0 1,-8 1 0,-4 3 0,-4 5 0,2 6 0,-2 18 1,-4-19-1,4 19 0,0 0 1,-12 28-1,10-4 0,0 3 0,4 5 0,0 2 0,6 0 0,2-1 1,5-6-1,3-5 1,0-5-1,3-8 1,1-7-1,1-6 1,1-7-1,-1-5 0,-1-8 0,1-4 0,-3-5 0,0-2 0,1-2 0,-5 4 0,-4 2 0,1 7 0,-5 4-1,-8 20 1,12-17 0,-12 17 0,8 22 0,-6 1 1,2 4-1,-2 4 0,3 6 1,-3-2-1,2-4 1,-2-3-1,0-6 1,-2-6-1,0-16 1,0 0-1,0 0 0,0 0 0,18-14 0,-8-5 0,1-3-1,5-4 0,-2-1-1,7 3 1,1 0 0,3 8 0,-1 3 0,7 7 0,-3 6 1,7 4-1,2 3 1,1 1 0,3 1 0,2-2 0,2-3 0,-2-6 0,0-2 0,-2-7 0,-3-2 0,-7-5 1,-2-2-1,-7-4 1,-6 0-1,-5 2 1,-7 0-1,-6 5 0,2 17 0,-23-18 0,23 18 0,-37 11 0,15 6 0,-3 8 0,3 8 1,0 2-1,3 6 0,9-1 0,2-1 1,8-2-1,4-4 1,8-8 0,6-1-1,7-9 1,2-4-2,5-6 0,-1-6-4,20 10-13,-23-22-9,15 7-4,-12-8-1,-1 5-1</inkml:trace>
        </inkml:traceGroup>
        <inkml:traceGroup>
          <inkml:annotationXML>
            <emma:emma xmlns:emma="http://www.w3.org/2003/04/emma" version="1.0">
              <emma:interpretation id="{4D4B7285-47B9-449C-8770-D6B03F6E5C81}" emma:medium="tactile" emma:mode="ink">
                <msink:context xmlns:msink="http://schemas.microsoft.com/ink/2010/main" type="inkWord" rotatedBoundingBox="14386,11088 18033,10931 18070,11776 14422,11934"/>
              </emma:interpretation>
              <emma:one-of disjunction-type="recognition" id="oneOf23">
                <emma:interpretation id="interp107" emma:lang="en-US" emma:confidence="0.5">
                  <emma:literal>stacked</emma:literal>
                </emma:interpretation>
                <emma:interpretation id="interp108" emma:lang="en-US" emma:confidence="0">
                  <emma:literal>Stacked</emma:literal>
                </emma:interpretation>
                <emma:interpretation id="interp109" emma:lang="en-US" emma:confidence="0">
                  <emma:literal>staked</emma:literal>
                </emma:interpretation>
                <emma:interpretation id="interp110" emma:lang="en-US" emma:confidence="0">
                  <emma:literal>•tacked</emma:literal>
                </emma:interpretation>
                <emma:interpretation id="interp111" emma:lang="en-US" emma:confidence="0">
                  <emma:literal>Staked</emma:literal>
                </emma:interpretation>
              </emma:one-of>
            </emma:emma>
          </inkml:annotationXML>
          <inkml:trace contextRef="#ctx0" brushRef="#br2" timeOffset="532941.4822">2813 7337 32,'-6'-20'26,"0"2"1,-13-3-10,19 21-6,-37-12-3,15 17-3,-17-3 0,3 11-2,-16 0 1,8 9-1,-7 0-1,4 7-1,6-1-1,8 5 1,11-2-1,13 0 0,14-1 0,13-1 0,8-5 0,11-2 0,6-4 0,4 1 0,-2-5 1,-2-1-1,-8 0 1,-3 0 0,-11 0 1,-21-13-1,16 24 2,-16-24-2,-21 25 2,-1-12-2,-11-5 1,-1 1-2,-7-4 1,0-1-1,2-4-1,3-4-2,11 8-4,-8-17-10,33 13-13,0 0-2,-2-18 0,2 18 0</inkml:trace>
          <inkml:trace contextRef="#ctx0" brushRef="#br2" timeOffset="533449.5115">3019 7212 31,'18'-14'26,"9"-5"-1,10 1-14,8 3-12,6-3-18,0 9-4,-2-6-1,2 9-1</inkml:trace>
          <inkml:trace contextRef="#ctx0" brushRef="#br2" timeOffset="533257.5006">3103 6935 12,'0'0'27,"2"20"1,-6 4-1,4 18-12,-15 0-7,15 21 0,-16-2-3,14 10 0,-8-5-1,12 4-1,-6-11-1,8-2 0,6-11-2,2-10-2,9-2-4,-21-34-7,41 25-15,-23-25-2,8-3 1,-9-16-2</inkml:trace>
          <inkml:trace contextRef="#ctx0" brushRef="#br2" timeOffset="533926.5388">3776 7370 31,'-39'-20'29,"17"18"1,-13-2-2,11 19-16,-27-9-4,14 14-5,-10 0 0,8 10-1,-1-3 0,9 6 0,6-3 0,11 1-1,6-7 0,10 0-1,6-8 0,-8-16 0,35 18 0,-11-19-1,3-3 1,1-9-1,5-2 0,0-7-1,4-2 1,-7-1-1,3 3 1,-9-2 0,3 7 1,-7 3-1,-20 14 2,33-8 0,-33 8 0,26 26 1,-15-4-1,5 6 1,0 3 0,5 4 0,-1-2-1,3-2-1,-1-3 0,0-8-2,9 0-4,-31-20-15,49 4-8,-29-15-2,11 1 1</inkml:trace>
          <inkml:trace contextRef="#ctx0" brushRef="#br2" timeOffset="535541.6312">4415 7299 30,'-26'3'28,"1"10"1,-10-2-3,13 22-14,-15-7-4,13 18-3,-7-7 0,15 9-1,-1-8-1,15 4 0,2-8-2,11-1 1,5-8-2,8-6 1,7-8-1,6-6 0,4-7 0,1-7 0,1-5 0,0-10 0,0-8-1,-6-8 0,-2-8 1,-7-12-2,1-10 0,-9-9 0,0-2 1,-5-2-1,-1 8 1,-2 3 0,-1 12 1,-3 14 1,-4 13 0,2 14 0,-6 19 2,0 0-1,-2 19 0,0 14 0,-4 15-1,2 12 1,-7 10 0,5 9 0,-2 2-1,4 1 0,0-3 0,2-5 0,-2-13-1,4-12 1,0-10-1,2-10 1,-2-10-1,0-19 1,0 0-1,0 0 0,2-17-1,0-9 0,6-3 1,-2-12-2,9-1 1,1-7-1,8-1 1,1-1-1,7 5 1,1 2 0,4 5 0,0 6 0,1 9 1,-1 4-1,-2 9 0,-2 2 1,-3 7-1,-7 5 1,-5 5 0,-18-8 0,10 31 0,-16-7 0,-10 2 0,-5 3 0,-7 2 0,-5 2 0,0 0 0,-1 0 0,3-1 0,7-3 0,1-1 0,9-1 0,4-1 0,8-2 1,6 0-1,6-4 0,6-2 1,3 1-1,7-8 0,5 0 1,5-8 0,7-3-1,0-5 1,2-4-1,2-8 0,0-3 1,-2-6-1,-4-3 0,-7-6 0,-5-4-1,-4 1 1,-11-5-1,-4 7 1,-10-1-1,-2 6 1,-6 5-1,8 26 1,-27-22-1,27 22 1,-32 11 0,13 7 0,1 10 0,4 3 0,-3 6 0,5 2 0,6 3 1,2-4-1,4 1 0,6-6 0,6-2 1,4-7-1,5-6 0,7-5 1,5-5-1,4-8 0,6-8 0,0-5 0,6-5 0,-2-8 0,2-5 0,-5-4 0,-3-3 0,-6-3 0,-4-1 0,-9 0 1,-8 1-1,-6 5 1,-3 4-1,-10 8 0,-3 8 0,8 16 0,-30-4 0,9 17 0,1 11 0,-1 7-1,-1 6 1,6 5 0,-1 0 0,7 3 0,4-5 0,6-5 0,4-6 0,4-7 0,-8-22 0,27 22 0,-9-23 0,3-9 0,-1-6 0,0-8 0,1-9 0,-1-8-1,-1-8 1,-3-10 0,-4-9 0,0-5-1,-1-5 0,-1 3 1,0 4-1,-2 8 2,-2 10-1,0 12 0,1 16 1,-7 25 1,0 0-1,-7 20 1,1 18 0,-6 14-1,2 14 1,-2 9-1,3 6 1,-1 4-2,6-5 1,2-6-1,6-12-1,4-6-2,-1-23-6,19 5-13,-26-38-7,37 20-3,-37-20-1</inkml:trace>
        </inkml:traceGroup>
        <inkml:traceGroup>
          <inkml:annotationXML>
            <emma:emma xmlns:emma="http://www.w3.org/2003/04/emma" version="1.0">
              <emma:interpretation id="{8E220174-8E88-454C-BC56-C40D36F63D2E}" emma:medium="tactile" emma:mode="ink">
                <msink:context xmlns:msink="http://schemas.microsoft.com/ink/2010/main" type="inkWord" rotatedBoundingBox="18870,11293 19710,11257 19729,11692 18889,11728"/>
              </emma:interpretation>
              <emma:one-of disjunction-type="recognition" id="oneOf24">
                <emma:interpretation id="interp112" emma:lang="en-US" emma:confidence="1">
                  <emma:literal>in</emma:literal>
                </emma:interpretation>
                <emma:interpretation id="interp113" emma:lang="en-US" emma:confidence="0">
                  <emma:literal>on</emma:literal>
                </emma:interpretation>
                <emma:interpretation id="interp114" emma:lang="en-US" emma:confidence="0">
                  <emma:literal>cn</emma:literal>
                </emma:interpretation>
                <emma:interpretation id="interp115" emma:lang="en-US" emma:confidence="0">
                  <emma:literal>cm</emma:literal>
                </emma:interpretation>
                <emma:interpretation id="interp116" emma:lang="en-US" emma:confidence="0">
                  <emma:literal>an</emma:literal>
                </emma:interpretation>
              </emma:one-of>
            </emma:emma>
          </inkml:annotationXML>
          <inkml:trace contextRef="#ctx0" brushRef="#br2" timeOffset="536525.687">6895 7170 25,'0'0'26,"0"0"1,-22 5-6,22 21-8,-19-6-4,17 23-1,-16-8-2,18 16 0,-12-7-2,12 8-1,2-10-2,6 0 1,6-13-1,2-5 0,5-9 0,3-8 0,3-10 0,1-7 0,3-8 0,2-8-1,-7-7 1,3-5-1,-3-4 0,-1-3 0,-3 7 0,-5 1 0,-5 6 0,-2 9 0,-10 22 1,0 0-1,0 0 0,14 16 1,-16 10-1,0 7 1,0 0-1,0 2 1,-2-2-1,2-5 1,0-6-1,2-22 1,-4 24 0,4-24-1,0 0 1,0 0-1,22-21 0,-7 3 0,5-4 0,3-4-1,3-1 0,-1 1 0,3 4 0,-1 4 1,-5 7-1,-3 7 1,1 11-1,-2 8 1,1 5 0,-1 4 1,-2 4-1,3-3 0,3 3-2,-3-10-2,13 8-10,-32-26-12,37 13-4,-37-13-1,33-13-1</inkml:trace>
        </inkml:traceGroup>
        <inkml:traceGroup>
          <inkml:annotationXML>
            <emma:emma xmlns:emma="http://www.w3.org/2003/04/emma" version="1.0">
              <emma:interpretation id="{6C4D1A2C-5210-4BE1-8E17-F41359071650}" emma:medium="tactile" emma:mode="ink">
                <msink:context xmlns:msink="http://schemas.microsoft.com/ink/2010/main" type="inkWord" rotatedBoundingBox="20218,11193 20962,11161 20979,11553 20235,11585"/>
              </emma:interpretation>
              <emma:one-of disjunction-type="recognition" id="oneOf25">
                <emma:interpretation id="interp117" emma:lang="en-US" emma:confidence="1">
                  <emma:literal>a</emma:literal>
                </emma:interpretation>
                <emma:interpretation id="interp118" emma:lang="en-US" emma:confidence="0">
                  <emma:literal>A</emma:literal>
                </emma:interpretation>
                <emma:interpretation id="interp119" emma:lang="en-US" emma:confidence="0">
                  <emma:literal>ah</emma:literal>
                </emma:interpretation>
                <emma:interpretation id="interp120" emma:lang="en-US" emma:confidence="0">
                  <emma:literal>ax</emma:literal>
                </emma:interpretation>
                <emma:interpretation id="interp121" emma:lang="en-US" emma:confidence="0">
                  <emma:literal>at</emma:literal>
                </emma:interpretation>
              </emma:one-of>
            </emma:emma>
          </inkml:annotationXML>
          <inkml:trace contextRef="#ctx0" brushRef="#br2" timeOffset="537597.7488">8485 7170 18,'0'0'24,"-14"-35"0,4 11-3,10 24-9,-27-29-4,27 29-1,-37-19-1,15 23-1,-13-2 0,9 18-1,-11 4 0,10 15-1,-3-3-2,7 10 0,5-2 0,10 2-1,8-5 0,4-6 0,10-10 0,7-8 1,1-10-1,3-7 0,3-5 0,1-8 0,1-4-1,-1-8 0,-3 1 0,-3-6-1,-1 6 1,-5 1 0,-1 2 1,-16 21 1,25-18 1,-25 18 0,22 17 0,-8 6 0,1-1 0,5 6 0,0-2 0,7 1-1,1-5 0,1-7-2,6-2-1,-5-19-8,23 5-14,-14-18-6,6-1 0,-8-15-2</inkml:trace>
        </inkml:traceGroup>
        <inkml:traceGroup>
          <inkml:annotationXML>
            <emma:emma xmlns:emma="http://www.w3.org/2003/04/emma" version="1.0">
              <emma:interpretation id="{399963A7-18BA-41D5-A68A-C1F41C241740}" emma:medium="tactile" emma:mode="ink">
                <msink:context xmlns:msink="http://schemas.microsoft.com/ink/2010/main" type="inkWord" rotatedBoundingBox="21287,10689 23138,10609 23192,11853 21341,11933"/>
              </emma:interpretation>
              <emma:one-of disjunction-type="recognition" id="oneOf26">
                <emma:interpretation id="interp122" emma:lang="en-US" emma:confidence="1">
                  <emma:literal>long</emma:literal>
                </emma:interpretation>
                <emma:interpretation id="interp123" emma:lang="en-US" emma:confidence="0">
                  <emma:literal>cong</emma:literal>
                </emma:interpretation>
                <emma:interpretation id="interp124" emma:lang="en-US" emma:confidence="0">
                  <emma:literal>bong</emma:literal>
                </emma:interpretation>
                <emma:interpretation id="interp125" emma:lang="en-US" emma:confidence="0">
                  <emma:literal>Long</emma:literal>
                </emma:interpretation>
                <emma:interpretation id="interp126" emma:lang="en-US" emma:confidence="0">
                  <emma:literal>Gong</emma:literal>
                </emma:interpretation>
              </emma:one-of>
            </emma:emma>
          </inkml:annotationXML>
          <inkml:trace contextRef="#ctx0" brushRef="#br2" timeOffset="544534.1456">9261 7337 14,'0'0'23,"24"-29"-1,-9 5-3,11 4-5,-8-21-4,13 6-2,-4-16-2,5 5-1,-5-11-1,-1 4-2,-1-6-1,-1 4 0,-5 3 0,-1-1-2,-12 7 2,0 4-1,-4 3-1,-2 10 1,-4 5-1,-4 8 2,8 16 0,-26-10 0,7 18 0,3 14 2,-9 5-1,3 12 0,-7 3 1,7 13-1,-3 0-1,7 12 1,4-5-1,6 2 0,4-1 0,8-3-1,4-5 0,8-5 1,5-9-1,5-8 1,9-11-1,4-10 0,1-10 0,3-9 0,0-10 0,2-8 0,-4-8-1,-2-4 0,-9-2 1,-3-3-1,-5 2 1,-5 1 0,-7 8 0,-2 5 0,-4 6 0,-4 20-1,-2-17 1,2 17 0,-16 19 0,7 3 1,1 9-1,0 6 0,4 1 0,2 5 1,2-3-1,6-1 0,2-6 1,7-6-1,1-10 1,2-6 0,1-9-1,1-6 1,0-9 0,-1-7-1,-3-10 1,-4-1-1,-5-7 0,-9-3-1,-5-1 1,-5 2-1,-4 3 0,-5 4-1,1 7 1,0 4 0,20 22-1,-29-24 0,29 24 1,0 0 0,0 0-1,0 0 1,0 0 1,33-2-1,-9 0 1,5 1 1,3-3 0,5 0 0,0-1 0,2 5 1,-5-2 0,1 7 0,-6 3 1,-3 12-1,-7 2 0,-3 9 0,-8 4 0,-2 6-1,-8 3 0,-2 0 0,-4-4-1,2-5 1,-2-7-1,-1-4 0,5-8 0,4-16 0,0 0 0,0 0-1,31-22 1,-9-4-1,7-3 0,4-6-1,3-2 1,-1 1 0,0 4 0,-5 7 0,-5 4 0,-5 12 1,-20 9-1,27 0 1,-27 0 0,12 22 0,-8-5-1,0 3 1,0 2 0,0-2-1,7 2-1,-11-22-3,22 41-8,-22-41-12,23 14-5,-23-14 0,36-1 0</inkml:trace>
          <inkml:trace contextRef="#ctx0" brushRef="#br2" timeOffset="545234.1854">11033 6845 34,'0'0'31,"-25"-20"-2,25 20 1,-20-8-18,-5 5-5,5 12-3,-9 2-2,5 9 0,-5 4-1,7 7 1,-3 4-1,9 0 0,4 2 0,12-2-1,10-1 0,4-6 0,4-6-1,5-9 1,3-8 0,-1-6-1,3-7 1,-1-6 0,-3-8-1,-1-8 1,-3-1 0,-1-2-1,-3 0 2,-6 3-2,-2 3 2,1 3-1,-7 7 1,-2 17 0,0 0 1,0 0-1,-11 19 1,5 8 0,-2 8 0,2 9 0,-4 8-1,2 8 1,-3 5-1,3 1 0,0 0-1,-2 2 1,-2-2-1,-3-5 1,-3-6-1,-6-6 1,-3-8 0,-2-4-1,-1-12 1,-3-6 0,0-10-1,3-6 0,1-8 0,7-8-1,3-7 1,5-6-1,6-1 0,2-6 0,10-1 0,0 0 0,10 1 0,3 1 0,5 3 0,9-2-1,5 1 1,1-3-2,10 9-2,-10-20-10,26 20-11,-18-14-6,10 5 0,-12-4-1</inkml:trace>
        </inkml:traceGroup>
      </inkml:traceGroup>
      <inkml:traceGroup>
        <inkml:annotationXML>
          <emma:emma xmlns:emma="http://www.w3.org/2003/04/emma" version="1.0">
            <emma:interpretation id="{3B5E8850-67DB-4DDB-9B5E-410A4BCE6E1D}" emma:medium="tactile" emma:mode="ink">
              <msink:context xmlns:msink="http://schemas.microsoft.com/ink/2010/main" type="line" rotatedBoundingBox="11961,12092 19756,11699 19812,12799 12016,13191"/>
            </emma:interpretation>
          </emma:emma>
        </inkml:annotationXML>
        <inkml:traceGroup>
          <inkml:annotationXML>
            <emma:emma xmlns:emma="http://www.w3.org/2003/04/emma" version="1.0">
              <emma:interpretation id="{FA17DFCC-47BA-4BD7-9FFC-18142661B214}" emma:medium="tactile" emma:mode="ink">
                <msink:context xmlns:msink="http://schemas.microsoft.com/ink/2010/main" type="inkWord" rotatedBoundingBox="11961,12092 15347,11921 15402,13021 12016,13191"/>
              </emma:interpretation>
              <emma:one-of disjunction-type="recognition" id="oneOf27">
                <emma:interpretation id="interp127" emma:lang="en-US" emma:confidence="1">
                  <emma:literal>feature</emma:literal>
                </emma:interpretation>
                <emma:interpretation id="interp128" emma:lang="en-US" emma:confidence="0">
                  <emma:literal>future</emma:literal>
                </emma:interpretation>
                <emma:interpretation id="interp129" emma:lang="en-US" emma:confidence="0">
                  <emma:literal>feed-we</emma:literal>
                </emma:interpretation>
                <emma:interpretation id="interp130" emma:lang="en-US" emma:confidence="0">
                  <emma:literal>fortune</emma:literal>
                </emma:interpretation>
                <emma:interpretation id="interp131" emma:lang="en-US" emma:confidence="0">
                  <emma:literal>feel-we</emma:literal>
                </emma:interpretation>
              </emma:one-of>
            </emma:emma>
          </inkml:annotationXML>
          <inkml:trace contextRef="#ctx0" brushRef="#br2" timeOffset="547605.3212">-61 8715 8,'0'0'25,"0"0"1,8-26-5,10 26-5,-13-22-5,19 13-2,-12-19 0,21 8-2,-13-17-1,17 4-2,-6-14-1,5 3-1,-3-8-1,2-1 0,-7-4 0,-1 4-1,-7-1 1,-3 7-2,-7 2 2,-4 5-2,-4 7 1,-4 7 0,-2 6 0,4 20 0,-10-18 0,10 18-1,-23 14 1,9 8 1,0 10-1,-3 12 0,-3 9 1,4 15 0,-3 5 0,7 10 0,2 4 0,6-1 0,0-2 0,8-3 0,0-7 0,4-8-1,2-9 1,0-8-1,-1-10 1,1-6-2,-2-9 2,-2-8-2,-6-16 1,10 21 0,-10-21 0,6-17 0,-4 1-1,-2-10 1,2-4-2,-6-8 0,2-1 0,-6-10-1,4 6 0,-10-4 0,4 6 0,-5-1-1,3 9 2,-2 0 0,4 11 0,-3 2 0,13 20 0,-14-24 0,14 24 1,0 0 0,0 0 0,0 0 0,0 0 0,33-8 1,-13 7 0,7-3 0,9-5 0,7-1 1,2-4 0,4-5-1,-2-4 1,0-3-1,-4-2 1,0 1-1,-13-3 1,-5 3 0,-7 1-1,-6 4 1,-7 4 0,-5 18-1,-9-19 1,9 19-1,-26 4 1,7 7-1,-1 7 0,2 8 0,-1 5 0,5 4 1,4 2-2,4 2 2,6 1-1,6-3 0,6-4 0,6-6 1,9-7-1,8-5 0,8-9 1,5-8-1,8-5 0,3-8 1,2-7-1,0-4 1,-4-5-1,-6-2 1,-8-4 0,-10 2-1,-13 0 1,-9 6-1,-13 1 1,-7 8-1,-7 4 0,-6 8 1,-1 8-2,-3 6 1,5 8 0,3 5-1,6 5 1,5 0 0,7 3-1,7-5 1,3 0 0,6-5-1,5-4 0,-1-10-1,9-1-1,-7-13-1,7 7 0,-9-12-1,9 8 1,-9-8 0,2 9 1,-3 1 2,-19 6 1,34 9 1,-34-9 1,35 30 0,-16-14 1,3 8-1,-4-9 1,7 3-1,-5-12 0,5-5 0,-3-12-1,1-5 0,-3-13 1,0-5-1,-3-6-1,1-4 1,-6-6 0,-3 1-1,-3-3 0,-4 8 0,-2 4 1,-2 5-1,-2 7 2,0 10-1,4 18 0,0 0 1,-23 13 0,17 14 0,0 8 0,2 9 0,2 6 0,4 5-1,0 0 0,8-1 0,0-7 0,7-6-1,1-8-3,-2-17-3,23 8-14,-14-29-9,7 1-1,-7-20-1</inkml:trace>
          <inkml:trace contextRef="#ctx0" brushRef="#br2" timeOffset="549633.4372">1547 8068 21,'0'0'26,"0"0"-1,-22-11-6,22 11-4,0 0-4,0 0-2,0 0-1,0 0-1,0 0-2,22-11-1,-22 11-1,29-13-1,-7 4-1,9 0 1,4-2-1,3 0 0,3 0 0,-2 0-1,-2 0 1,0 2-1,-9 1 0,-5 3 0,-5-1 0,-18 6 0,18-1 0,-18 1-2,0 0-1,0 0-8,17 16-14,-17-16-6,0 0-1,0 0-1</inkml:trace>
          <inkml:trace contextRef="#ctx0" brushRef="#br2" timeOffset="548869.3935">1937 8219 46,'0'0'31,"-16"29"-1,16-29-8,-4 37-12,0-17-5,10 8-3,-2-4-1,6 0 0,0-2 0,3-6 0,-13-16-1,28 19 0,-7-18-1,-3-10-1,8 2-1,-7-13 0,7 3-1,-9-10-1,9 6 1,-11-3 0,3 8 1,-18 16 1,18-22 2,-18 22 1,0 0 0,17 22 1,-15-2 1,6 10-1,-4-3 1,6 6 0,-6-5-2,6 1 0,-4-11 0,-6-18 1,17 21-1,-17-21 0,0 0 0,22-22 0,-9 0 0,-5-6-1,4-3 0,-2-4-1,4 0 0,-3 0 0,-1 4 0,0 3 0,2 8 0,-4 4 0,-8 16 1,17-19 0,-17 19 0,0 0 0,20-2 0,-20 2 0,0 0 1,17 17 0,-17-17 0,8 24 0,-8-24 1,10 33-1,-6-13 0,4 6 1,-4-2-1,4 1 0,-1-1 0,3-2 1,-4-3-2,-6-19 1,12 24 0,-12-24 0,0 0 0,0 0-1,18-6 1,-18 6-1,15-29 0,-7 8 0,2 1 0,2-2-1,3 2 0,-3 0 1,-12 20-1,33-30 0,-13 21 1,0 4 0,3 1 0,1 2 0,3 0 0,1 4 0,1-4 1,2 0-1,-3-3 1,3-2-1,-5-3 1,-1 1 0,-5-4-1,-1 1 1,-19 12 0,20-30-1,-20 30 1,4-27 0,-4 27-1,-10-21 0,10 21 0,-21-7 0,21 7 0,-30 6 0,30-6-1,-33 22 1,15-4 0,2 4 0,3 0 0,1 6 1,2 1-1,6 2 1,2 0-1,6 3 1,4-7 0,6 1-1,3-6 1,5-4-1,3-7 1,3-7-1,5-8 0,3-5 0,3-4 0,-2-7-2,6 3-2,-10-14-5,18 18-13,-29-18-8,9 14-1,-19-12-1</inkml:trace>
        </inkml:traceGroup>
        <inkml:traceGroup>
          <inkml:annotationXML>
            <emma:emma xmlns:emma="http://www.w3.org/2003/04/emma" version="1.0">
              <emma:interpretation id="{14D68620-5685-409A-B314-C281468051FB}" emma:medium="tactile" emma:mode="ink">
                <msink:context xmlns:msink="http://schemas.microsoft.com/ink/2010/main" type="inkWord" rotatedBoundingBox="16013,12115 19768,11926 19798,12521 16042,12710"/>
              </emma:interpretation>
              <emma:one-of disjunction-type="recognition" id="oneOf28">
                <emma:interpretation id="interp132" emma:lang="en-US" emma:confidence="1">
                  <emma:literal>vector.</emma:literal>
                </emma:interpretation>
                <emma:interpretation id="interp133" emma:lang="en-US" emma:confidence="1">
                  <emma:literal>vector -</emma:literal>
                </emma:interpretation>
                <emma:interpretation id="interp134" emma:lang="en-US" emma:confidence="0">
                  <emma:literal>rest or.</emma:literal>
                </emma:interpretation>
                <emma:interpretation id="interp135" emma:lang="en-US" emma:confidence="0">
                  <emma:literal>rect. or.</emma:literal>
                </emma:interpretation>
                <emma:interpretation id="interp136" emma:lang="en-US" emma:confidence="0">
                  <emma:literal>vect or.</emma:literal>
                </emma:interpretation>
              </emma:one-of>
            </emma:emma>
          </inkml:annotationXML>
          <inkml:trace contextRef="#ctx0" brushRef="#br2" timeOffset="550865.5076">3960 8114 21,'-2'-20'25,"2"20"0,0 0-5,0 0-7,20-7-3,-20 7-2,0 0 0,0 0 0,23 14-1,-23-14-1,14 35-2,-8-9-1,6 5 0,-3 6-1,3 3-1,0-1-1,0 1 1,1-5-1,-1-4 1,-2-5-1,0-4 0,-10-22 1,17 24-1,-17-24 1,0 0-1,22-11 1,-22 11-1,16-37-1,-7 10 0,-1-6 1,-2-6-2,4-1 0,-4-3 0,2 3 0,-4 0 0,5 8 1,-3 3-1,2 9 1,-8 20 0,18-24 0,-18 24 1,27-2 0,-9 9 0,3 3 1,3 1 0,5 2 0,5 1 0,-1-3 0,6 0 0,-3-3 0,3-5 0,0-5-1,-4-1 1,-1-6 0,-3-2 0,-4-4-1,-3 2 1,-8-4 0,-1 1 0,-7-1-1,-8 17 0,2-25 1,-2 25-1,-20-13 0,1 13-1,-3 4 1,-5 7 0,-1 5 0,-1 6-1,-2 6 1,5 3 0,1 2 0,7 6 1,6-1-1,6 1 0,8-1 0,6-5 0,6-3 1,7-6-1,5-8 0,5-7-2,7-3-1,-5-21-6,22 15-12,-20-24-10,14 6 1,-12-13-2</inkml:trace>
          <inkml:trace contextRef="#ctx0" brushRef="#br2" timeOffset="551437.5404">5325 8114 38,'0'0'27,"-18"-20"0,18 20-7,-24-6-8,-5-1-4,9 16-2,-13-7-1,6 15 0,-9-6-1,9 11 0,-3 2-1,7 3-1,7 6-1,8 2 0,8 0-1,10 0 0,12-6 0,7-3 0,8-9 0,7-6-1,3-11 1,4-13-1,0-4-1,-4-8 1,-2-5-1,-6-8 0,-4-3 1,-9-5 0,-3 0 0,-9 0 0,-2 2 0,-3 2 1,-5 3 1,0 10 0,-4 5 0,0 24 0,-2-20 1,2 20 0,0 0 1,-13 37-1,3-8 0,4 12 0,-4 3-1,4 7 1,2 2-1,2 4 0,4-2-1,4-5 0,4-6 0,2-9 0,7-7-1,-19-28-1,42 27-4,-21-42-6,22 12-12,-19-27-7,15 3 0,-10-17-1</inkml:trace>
          <inkml:trace contextRef="#ctx0" brushRef="#br2" timeOffset="551642.552">5654 8032 41,'-20'-4'30,"20"4"-1,0 0 0,0 0-17,20-22-6,7 14-5,3-1-1,5-5-3,12 6-6,-12-8-15,12 5-4,-9-4-1,7 6-1</inkml:trace>
          <inkml:trace contextRef="#ctx0" brushRef="#br2" timeOffset="552277.5884">6101 8022 37,'-22'17'29,"-3"-1"0,5 14 0,-13-3-18,21 16-3,-13-3-4,15 11 0,-2-3-2,12 0 1,0-8-1,10-3-1,2-9 1,9-4-1,-1-12 0,7-8 0,-5-9-1,3-10 1,-3-9-1,-1-7 0,-5-6 0,-6-5-1,-6-2 1,-4-2-1,2 2 0,-6 3 0,-2 6 0,-2 2-1,6 9 1,0 4-1,2 20 1,4-25-1,-4 25 1,22-13 0,-1 9 0,-1 4 0,5 2 1,1 5 0,3 6 1,-3 5 0,-1 4 0,-1 8 0,-7 3 0,-1 4 0,-6-4 0,-2 2 0,-6-4 0,-2-5 1,-4-6 0,0-4-1,4-16 1,0 0 0,-22 9-1,22-9 0,-8-18 0,10 0-1,4-6 1,4-4-1,6-5 0,9-2 0,3 2 0,5-2 0,8 2 0,0 4-2,8 11-4,-15-10-14,21 17-8,-18-7-4,6 7-1,-10-4-1</inkml:trace>
          <inkml:trace contextRef="#ctx0" brushRef="#br2" timeOffset="200612.4743">7701 8043 62,'0'0'24,"0"0"-20,0 0-14,19-6-16,-19 6-2</inkml:trace>
        </inkml:traceGroup>
      </inkml:traceGroup>
    </inkml:traceGroup>
    <inkml:traceGroup>
      <inkml:annotationXML>
        <emma:emma xmlns:emma="http://www.w3.org/2003/04/emma" version="1.0">
          <emma:interpretation id="{6DA266FD-32B9-4374-864D-2DEC4FE0B1AA}" emma:medium="tactile" emma:mode="ink">
            <msink:context xmlns:msink="http://schemas.microsoft.com/ink/2010/main" type="paragraph" rotatedBoundingBox="5805,14486 23005,13940 23050,15359 5850,15904" alignmentLevel="2"/>
          </emma:interpretation>
        </emma:emma>
      </inkml:annotationXML>
      <inkml:traceGroup>
        <inkml:annotationXML>
          <emma:emma xmlns:emma="http://www.w3.org/2003/04/emma" version="1.0">
            <emma:interpretation id="{15B05ACC-19FA-4D7D-9DCE-FDA299CF025F}" emma:medium="tactile" emma:mode="ink">
              <msink:context xmlns:msink="http://schemas.microsoft.com/ink/2010/main" type="line" rotatedBoundingBox="5805,14486 23005,13940 23050,15359 5850,15904"/>
            </emma:interpretation>
          </emma:emma>
        </inkml:annotationXML>
        <inkml:traceGroup>
          <inkml:annotationXML>
            <emma:emma xmlns:emma="http://www.w3.org/2003/04/emma" version="1.0">
              <emma:interpretation id="{7F5B1D5D-7CD0-414B-B05F-99DB18F35C9A}" emma:medium="tactile" emma:mode="ink">
                <msink:context xmlns:msink="http://schemas.microsoft.com/ink/2010/main" type="inkWord" rotatedBoundingBox="5809,14601 8555,14514 8597,15817 5850,15904"/>
              </emma:interpretation>
              <emma:one-of disjunction-type="recognition" id="oneOf29">
                <emma:interpretation id="interp137" emma:lang="en-US" emma:confidence="1">
                  <emma:literal>sizes</emma:literal>
                </emma:interpretation>
                <emma:interpretation id="interp138" emma:lang="en-US" emma:confidence="0">
                  <emma:literal>Sizes</emma:literal>
                </emma:interpretation>
                <emma:interpretation id="interp139" emma:lang="en-US" emma:confidence="0">
                  <emma:literal>size</emma:literal>
                </emma:interpretation>
                <emma:interpretation id="interp140" emma:lang="en-US" emma:confidence="0">
                  <emma:literal>Size</emma:literal>
                </emma:interpretation>
                <emma:interpretation id="interp141" emma:lang="en-US" emma:confidence="0">
                  <emma:literal>seizes</emma:literal>
                </emma:interpretation>
              </emma:one-of>
            </emma:emma>
          </inkml:annotationXML>
          <inkml:trace contextRef="#ctx0" brushRef="#br0" timeOffset="561369.1084">-5766 10614 40,'-23'-22'29,"1"11"0,-21-5-10,13 23-7,-24-9-5,12 19-2,-11-1-2,6 12-1,-2 3 0,8 8 0,6 1-1,15 4 0,7 2-1,13 0 1,11-5-1,9-3 0,13-3 0,8-6 0,3-3 0,5-2 0,0-2 0,-2-4 1,-6 1-1,-6-3 1,-13 1 0,-9-1 0,-13-16 0,-11 28 0,-11-15 1,-9-2-1,-8-2 2,-3-2-3,-3-3 1,2-2-1,4-2 0,2-2 0,9 0-2,7 0 2,21 2-2,-20 2 1,20-2 0,0 0-1,24 17 2,-3-12-2,9 1 2,7-4-1,4-4 0,6-6 1,2-4-2,2-9 2,2-4-2,0-8 2,-4-6 0,-4-7 0,-4-4-1,-4-5 1,-9-5 1,1 3 0,-15 2 1,0 7 0,-12 6 0,-2 14 0,-4 12 0,4 16 0,-20 20 0,8 15-1,-3 9 0,3 11 0,2 7-1,4 3 0,6-1 0,4-5 0,10-6-3,-6-20-4,35 9-14,-24-31-9,23-3-1,-13-21-2</inkml:trace>
          <inkml:trace contextRef="#ctx0" brushRef="#br0" timeOffset="561533.1178">-5433 10458 1,'0'0'0,"0"0"1,26-3-1,-3 10-1</inkml:trace>
          <inkml:trace contextRef="#ctx0" brushRef="#br0" timeOffset="563005.2018">-5035 10813 38,'-21'-20'31,"9"3"-1,12 17-1,-10-40-19,10 40-5,20-32-2,-20 32-2,33-29 1,-11 20-1,1 3 1,1 10-1,3 7 0,1 9 0,1 8-1,-3 7 1,-5 3-2,-3 5 2,-6 1-1,-7-2 0,-3-5 0,-9-4 0,-3-4 0,0-7 0,0-5-1,10-17 0,0 0 0,0 0-1,0 0 1,0 0-1,0 0 0,30-22 1,-11 14 0,-1 1 1,-18 7 1,37 9 0,-23 8 0,1 10 2,-5 4 0,2 15-1,-8 4 1,-2 7-2,-8 2 2,-2 3-3,-11-3 2,-5 0-1,-7-6-1,-1-5 1,-7-6-1,2-7 1,0-8-1,1-6 1,3-8-1,7-8-1,5-5 1,3-7-2,18 7 1,-17-32 0,19 10-1,5-5 1,9-3-1,2-6 1,11-1 0,3-5 0,9-6 0,4-3 1,8-5-2,4-1 2,5-5-1,1 0 1,4-5-2,-1-1 3,-5 6-2,-6 0 1,-6 3 0,-6 4 0,-13 7 1,-9 9 0,-11 6 0,-6 9 0,-10 8-1,6 16 1,-31-9-1,9 16 1,-5 11-1,1 6-1,1 9 1,1 6 0,1 5 0,7 6 0,4-1 0,8-1 1,6-2-1,8-4 0,4-5 0,9-6 1,3-3-1,5-6 1,6-4-1,6-7 0,3-4 0,5-5 0,-2-5-1,0-7 0,7-2-1,-9-9-2,2 3 1,-13-10-1,1 4 0,-13-7 1,1 7 0,-13-5 1,0 3 1,-7 1 0,-5 3 1,0 1 1,-2 3-1,2 0 0,0 1 1,0 1-1,2-1 1,-2 17 0,10-31 1,-2 14-1,-2-3 1,4 2 1,-4-6-1,3 7 0,-5-7 0,0 4 0,-4-2 0,2 2-1,-6 2 0,4 18 0,-6-26-1,6 26 1,-7-19-1,7 19 0,0 0 0,0 0 0,0 0 0,0 0 0,-18 28-1,18-28 1,-2 28 0,2-28-1,8 31 1,2-15 0,3 1 0,3-1 0,2-1 0,5 3 0,-1 3 0,1-1 0,1 2 0,1 4 1,-7-1-1,0 3 1,-5-1 0,-5 3 0,-8-3 0,-2-1 0,-10-2 0,-3-2 0,-3-5 0,-3-5 0,-1-2-1,0-7 1,1-1-1,1-4 0,20 2 0,-35-11-3,35 11-5,-31-13-12,31 13-8,0 0-4,0 0 0,-8-20-2</inkml:trace>
        </inkml:traceGroup>
        <inkml:traceGroup>
          <inkml:annotationXML>
            <emma:emma xmlns:emma="http://www.w3.org/2003/04/emma" version="1.0">
              <emma:interpretation id="{D11D4FE4-658D-410B-9AC9-9A3AF40F40E4}" emma:medium="tactile" emma:mode="ink">
                <msink:context xmlns:msink="http://schemas.microsoft.com/ink/2010/main" type="inkWord" rotatedBoundingBox="9949,14354 16377,14150 16420,15521 9993,15725"/>
              </emma:interpretation>
              <emma:one-of disjunction-type="recognition" id="oneOf30">
                <emma:interpretation id="interp142" emma:lang="en-US" emma:confidence="0">
                  <emma:literal>c=14,7,41</emma:literal>
                </emma:interpretation>
                <emma:interpretation id="interp143" emma:lang="en-US" emma:confidence="0">
                  <emma:literal>c=14,7141</emma:literal>
                </emma:interpretation>
                <emma:interpretation id="interp144" emma:lang="en-US" emma:confidence="0">
                  <emma:literal>9=14,714</emma:literal>
                </emma:interpretation>
                <emma:interpretation id="interp145" emma:lang="en-US" emma:confidence="0">
                  <emma:literal>8=14,714</emma:literal>
                </emma:interpretation>
                <emma:interpretation id="interp146" emma:lang="en-US" emma:confidence="0">
                  <emma:literal>8=14,744</emma:literal>
                </emma:interpretation>
              </emma:one-of>
            </emma:emma>
          </inkml:annotationXML>
          <inkml:trace contextRef="#ctx0" brushRef="#br0" timeOffset="565125.3233">174 10236 44,'0'0'32,"0"0"1,4 18-1,-23 1-20,17 27-4,-14 5-5,2 21 0,-3 9-1,3 12 0,0-1-2,6 0 1,4-6-2,4-14-2,12-2-4,-8-35-12,22 3-11,-26-38-3,43 17 1,-26-34-1</inkml:trace>
          <inkml:trace contextRef="#ctx0" brushRef="#br0" timeOffset="565524.3461">772 10205 53,'0'0'32,"-17"36"-1,-13-12-1,9 19-22,-17 1-3,1 9-3,-10 0-1,-2 1 0,4-5-1,4-5 0,6-5 0,7-10 0,5-5 0,9-7-1,14-17 1,0 0 1,29 11-1,-7-17 0,9 1 0,1 1 0,9-2 0,2 3 0,2 3 1,-2 0-1,2 3 0,0-1-1,0 4 0,-5-8-2,7 11-6,-24-22-13,16 15-8,-39-2-1,34-18 0</inkml:trace>
          <inkml:trace contextRef="#ctx0" brushRef="#br0" timeOffset="565781.3608">764 10254 42,'0'0'32,"-21"35"-1,5-11 0,16 26-19,-17-6-6,13 20-1,-10 6-3,6 7 0,0 0-2,0-1-2,10 8-10,-15-23-14,22 7-4,-14-24-2,18 0 0</inkml:trace>
          <inkml:trace contextRef="#ctx0" brushRef="#br0" timeOffset="566022.3744">1349 11022 58,'-12'19'33,"6"14"0,-21-8-1,7 18-26,-4 4-8,-13-6-18,22 14-10,-15-13-1,20 4-1</inkml:trace>
          <inkml:trace contextRef="#ctx0" brushRef="#br0" timeOffset="571245.6732">1905 10148 35,'0'0'25,"0"0"0,-23-9-7,23 9-8,0 0-2,0 0-2,0 0-1,0 0-2,0 0 1,0 0-2,31 16 1,-9-9-1,9-7 0,6 6 0,9-10-1,3 2 0,5-7 0,1 0 0,-2-4-1,-4 2 1,-11 0-2,-5 2 2,-12 4-2,-3 1 1,-18 4 1,2 16-1,-16 3 2,-7 10-2,-3 4 1,-3 9 0,-1 4 0,-3 8-1,0 1 0,7-2 1,-1-5-1,5 1 1,-2-6-1,3-3 0,1-3 0,-1-4 1,5-4-2,0-5-1,8 6-2,6-30-6,-2 40-14,2-40-6,8 18 0,-8-18-1</inkml:trace>
          <inkml:trace contextRef="#ctx0" brushRef="#br0" timeOffset="571606.6938">2801 10862 38,'0'0'30,"-2"24"0,2 4 1,-21-8-17,19 24-4,-16-3-5,5 14-2,-3 0 0,4 2-1,-2 0-1,3-8-2,7 1-2,-4-17-6,22 7-16,-14-21-4,17 1-3,-17-20 1</inkml:trace>
          <inkml:trace contextRef="#ctx0" brushRef="#br0" timeOffset="564309.2764">-1680 10625 16,'-10'-20'28,"10"20"1,-24-18-5,24 18-8,-31-11-5,31 11-3,-41-6-2,21 10-2,-13-2 0,4 11-1,-5 1 0,-1 18-1,0 3-1,3 12 0,1 7 0,7 4-1,5 1 1,11 2-1,8-6 0,10-7 0,11-8 0,9-11 1,11-10-1,4-8 1,6-11-1,2-9-1,8-1-5,-16-21-16,25 9-8,-21-18-2,8 9 0</inkml:trace>
          <inkml:trace contextRef="#ctx0" brushRef="#br0" timeOffset="564593.2924">-1125 10756 36,'0'0'30,"0"0"0,5-28-1,17 30-19,-22-2-4,45-22-3,-12 7-1,9 4-1,-1-1 0,2 0-2,4 14-8,-16-9-16,5 16-4,-15-5-1,-5 18 0</inkml:trace>
          <inkml:trace contextRef="#ctx0" brushRef="#br0" timeOffset="564765.3027">-996 11063 18,'0'0'28,"-16"27"1,16-27-1,20 11-13,1-16-8,17 7-1,-1-8-5,0-9-15,16 6-12,-8-9-2,6 1-1,-8-7-1</inkml:trace>
          <inkml:trace contextRef="#ctx0" brushRef="#br0" timeOffset="594817.0216">3942 10170 10,'-19'18'20,"19"-18"1,-22 30-4,1-18-2,11 14-4,-14-9-1,9 10-1,-11-5-2,10 8-1,-11-5-2,7 5 0,-7-4-1,7 3-1,-7-3 0,9 3 0,-7-5-1,9 3 0,-2-6 0,5-1 0,1-2-1,4-1 1,0-1-1,8-16 0,-11 24 0,11-24 0,-8 22 0,8-22 1,-4 24-1,4-24 0,-2 19 0,2-19 1,0 0-1,-2 20 0,2-20 0,0 0 0,0 0 0,4 16 0,-4-16 0,0 0 0,0 0 0,0 0 1,25 11-1,-25-11 1,32 0-1,-9 0 1,3-2 0,5 1 0,6-1-1,4 2 1,-1-2 0,3 0 0,0 2-1,2-2 1,-2 2-1,-2 0 1,0-2-1,-5 2 0,1-1 0,-2 1 1,-5-2-1,-3 0 0,-3 0 0,-3 2 0,-21 0 0,28 0 0,-28 0 0,19 0 0,-19 0 0,0 0 1,0 0-1,0 0 0,0 0 0,0 0 1,0 0-1,18 2 0,-18-2-1,0 0-1,0 0-7,0 0-12,27-18-8,-27 1-1,0 17 0</inkml:trace>
          <inkml:trace contextRef="#ctx0" brushRef="#br0" timeOffset="572133.7238">3815 10311 43,'0'0'27,"0"0"-2,-20 2-5,9 17-9,-19-7-5,5 10-3,-7 0-2,3 4 1,-4 0-1,9 0 0,-1-1-1,9 3 1,2-4 0,10 1-1,2-2 1,2 2 0,2-3 0,8 4 1,2-2-1,11 0 0,3-4 1,7-2-1,4-3 1,10-4-1,-1-7 0,10-6 0,-5-5 0,0-4-1,0-2 0,-11-6-3,3 12-4,-20-13-11,9 16-10,-32 4-1,27-13-1,-27 13 0</inkml:trace>
          <inkml:trace contextRef="#ctx0" brushRef="#br0" timeOffset="593757.961">3854 10236 18,'0'0'20,"0"0"-4,0 0-1,18-7-3,-18 7-2,0 0-2,0 0-2,0 0-1,0 0-2,0 0 1,0 0-2,0 0 1,0 0-1,0 0 1,0 0-1,0 0 1,-28 27-1,17-7 0,-7 4 0,-2 8-1,-3 6-3,-9-1-4,19 9-19,-15-8-1,15 3-1,-3-12-2</inkml:trace>
          <inkml:trace contextRef="#ctx0" brushRef="#br0" timeOffset="572485.7439">4138 10458 30,'0'0'29,"2"-22"2,-2 22-1,0 0-11,0 28-7,-13-12-5,9 16-2,-8 4-2,2 16 0,-7 5-1,3 5 0,-4 2-2,4-3 1,-1 0-3,-1-8-2,16 6-11,-18-30-13,22 4-3,-4-33-2,-2 26 1</inkml:trace>
          <inkml:trace contextRef="#ctx0" brushRef="#br0" timeOffset="595425.0563">4223 10399 9,'0'0'21,"0"0"2,0 0-5,0 0-2,0 0-4,-20 2-1,20-2-2,0 0-1,-2 19-2,2-19 0,-14 20-1,14-20-1,-17 37 0,5-15 0,4 9-1,-4 0-1,1 11 0,-1 1 0,2 3 0,0-1-1,4 3 0,-5-4 0,5 0 0,0-5-1,0-4 1,0-6-1,2-3 0,0-4 1,0-4-1,4-18 0,-4 26 0,4-26 0,0 0 0,0 19-1,0-19 0,0 0-2,0 0 0,0 0-6,0 0-11,20-8-9,-20 8-2,0 0 2,10-27-3</inkml:trace>
        </inkml:traceGroup>
        <inkml:traceGroup>
          <inkml:annotationXML>
            <emma:emma xmlns:emma="http://www.w3.org/2003/04/emma" version="1.0">
              <emma:interpretation id="{E7CF8339-DFA8-4271-8A9C-7AE3C8295378}" emma:medium="tactile" emma:mode="ink">
                <msink:context xmlns:msink="http://schemas.microsoft.com/ink/2010/main" type="inkWord" rotatedBoundingBox="17856,14445 20140,14373 20159,14968 17875,15041"/>
              </emma:interpretation>
              <emma:one-of disjunction-type="recognition" id="oneOf31">
                <emma:interpretation id="interp147" emma:lang="en-US" emma:confidence="1">
                  <emma:literal>were</emma:literal>
                </emma:interpretation>
                <emma:interpretation id="interp148" emma:lang="en-US" emma:confidence="0">
                  <emma:literal>wen</emma:literal>
                </emma:interpretation>
                <emma:interpretation id="interp149" emma:lang="en-US" emma:confidence="0">
                  <emma:literal>woe</emma:literal>
                </emma:interpretation>
                <emma:interpretation id="interp150" emma:lang="en-US" emma:confidence="0">
                  <emma:literal>wee</emma:literal>
                </emma:interpretation>
                <emma:interpretation id="interp151" emma:lang="en-US" emma:confidence="0">
                  <emma:literal>won</emma:literal>
                </emma:interpretation>
              </emma:one-of>
            </emma:emma>
          </inkml:annotationXML>
          <inkml:trace contextRef="#ctx0" brushRef="#br0" timeOffset="588061.6352">5836 10394 14,'0'0'18,"0"0"-2,0 0-3,6-24-1,-6 24-2,0 0 0,0 0-2,0-16 0,0 16-1,0 0 0,0 0-1,0 0-1,0 0 0,0 0-2,0 0 1,-12 20-2,10-2 0,-7 2 0,7 10 0,-4 1-1,2 6 1,2-2-1,2 0-1,2 1 1,4-5-1,0-1 0,3-4 1,-1-4-1,2-6 0,-10-16 0,20 24 1,-20-24-1,23 0 0,-23 0-1,26-26 1,-7 8-2,-1-10 0,7 1 1,-3-6-2,3 0 2,-3 0-1,3 3 1,-9 6 0,-4 2 0,-12 22 1,18-24 0,-18 24 0,0 0 1,0 0 0,9 26 0,-5-2 0,-2 5 0,2 10 1,2 3-1,2 6 1,4-2-1,1-2-1,7-5 1,-2-1-1,7-12 1,1-6-1,-1-11 1,3-9 0,1-11-1,0-7 1,-5-11-1,1-8 0,-1-5-2,-8-10 0,3 1 0,-13-4-1,4 7 0,-10-2 0,2 13 0,-6 4 1,4 11 0,-4 6 0,4 16 1,0 0 0,0 0 0,0 0 0,12 26 0,-4-10 1,5 6 0,3-2 0,6 2 1,5-3 0,2-5 0,7-1 0,1-9 0,4-4 1,2-7-1,4-4 0,-6-6 0,-1-1 0,-5-6 0,-4 0 1,-9-2-1,-4 2 0,-9-1 0,-5 3 0,-6 1-1,2 21 1,-21-25-1,1 21 1,-5 6-1,-3 11 0,-3 9 0,-1 9 0,-3 6 0,6 9 1,3 3-2,5 4 2,9 1-1,6-1 0,6-5 0,6-4 1,4-6-1,5-4 0,3-9 1,4-5 0,5-9 0,4-7 0,-1-9 0,5-6 0,-3-10 0,3-8 0,0-8-1,0-3 1,-5-6 0,1-2-1,-3 2 0,-1 6 0,2 3 0,-7 10 0,0 8 0,-3 8 0,-19 11 0,28 18 0,-17 5-1,-3 6 2,-4 6-1,0 3 0,-2 5 0,0-3 0,-4-5 0,2-4 0,0-5 0,-2-8 1,2-18-1,2 21 1,-2-21-1,0 0 1,0 0-1,10-23 0,-2 3 0,5-5-1,-3-1 0,2-4 0,6 1 0,3 0 0,3 3 0,3 4 0,1 4 1,3 3-1,6 0 1,2 2-1,1-1 1,1 1 0,0-4 0,0 1 0,-2-3 0,-3-1 0,-3-2 0,-2 0 0,-9-2 1,-4 2-1,-3 2 0,-9 0 0,-4 3 0,-2 17 0,-12-24 0,12 24 0,-25-9 0,7 11-1,-1 3 1,-1 5 0,2-1-1,-3 2 1,3 0 0,18-11 0,-31 18 0,31-18 0,-18 13 0,18-13 0,0 0 0,0 0 0,0 0 0,0 0 0,0 0 0,0 0 0,0 0 0,0 0 0,0 0 0,0 0 0,0 0 0,0 0 0,0 0 1,0 0-1,0 0 0,0 0 0,-19 15 1,19-15-1,0 0 0,0 0 0,0 0 0,-24 20 1,24-20-1,-16 22 0,8-6 0,-1 1 0,3 1 1,0 4-1,2-1 0,4 1 1,0 0-1,2 2 0,2-6 1,4 4-1,-2-2 0,5 2 1,-1 0-1,2 2 1,-2 0-1,5-2 1,-1 2-1,0-2 1,0-5-1,-14-17 1,33 23-1,-15-19 1,3-6-1,1-5 1,1-6-1,1-3 0,1-5-1,-3-6-2,7 10-2,-17-12-9,21 20-12,-23-12-5,-10 21 0,18-22-1</inkml:trace>
        </inkml:traceGroup>
        <inkml:traceGroup>
          <inkml:annotationXML>
            <emma:emma xmlns:emma="http://www.w3.org/2003/04/emma" version="1.0">
              <emma:interpretation id="{383E7B42-203C-468B-AD1D-A0C4C37343E4}" emma:medium="tactile" emma:mode="ink">
                <msink:context xmlns:msink="http://schemas.microsoft.com/ink/2010/main" type="inkWord" rotatedBoundingBox="20782,14070 23007,13999 23034,14864 20810,14934"/>
              </emma:interpretation>
              <emma:one-of disjunction-type="recognition" id="oneOf32">
                <emma:interpretation id="interp152" emma:lang="en-US" emma:confidence="1">
                  <emma:literal>used.</emma:literal>
                </emma:interpretation>
                <emma:interpretation id="interp153" emma:lang="en-US" emma:confidence="0">
                  <emma:literal>wed.</emma:literal>
                </emma:interpretation>
                <emma:interpretation id="interp154" emma:lang="en-US" emma:confidence="0">
                  <emma:literal>used</emma:literal>
                </emma:interpretation>
                <emma:interpretation id="interp155" emma:lang="en-US" emma:confidence="0">
                  <emma:literal>wed</emma:literal>
                </emma:interpretation>
                <emma:interpretation id="interp156" emma:lang="en-US" emma:confidence="0">
                  <emma:literal>Used.</emma:literal>
                </emma:interpretation>
              </emma:one-of>
            </emma:emma>
          </inkml:annotationXML>
          <inkml:trace contextRef="#ctx0" brushRef="#br0" timeOffset="590089.7512">8802 10416 13,'6'-20'24,"-4"1"0,0-4-2,-2 23-6,4-35-3,-4 35-3,2-21-1,-2 21-2,0 0 0,0 0-1,-18 21-2,11 6-1,-7 3 0,6 10-1,-4 2-1,6 10 1,-1 1-2,5-2 1,9-1-1,1-6 1,4-7-1,4-8 0,3-5 1,1-11-1,9-13 0,1-7 1,1-10-2,-1-9 1,1-5-1,-4-7-1,1 1 0,-5-2 0,-3 6 0,-8 4 0,1 9 1,-13 20-1,10-17 1,-10 17 1,0 24-1,-2-2 1,4 7-1,0 3 1,2 2 0,2-2 0,2-3 0,4-5 1,-1-7-1,-11-17 1,28 9-1,-9-15 1,-19 6 0,34-35-1,-13 8 1,1-8 0,3-6-1,-1-1 0,3-2 1,1 2-2,3 5 1,2 4 0,-3 5 0,-1 12 0,-1 9 0,-3 8 0,-5 12 0,-1 9 1,-11 6-1,-4 9 1,-4 1-1,-8 6 2,-7 0-2,-1-1 1,-6-5 0,-3-5 0,-1-5-1,-3-6 0,2-6 0,3-8-1,6-5-1,-5-10-1,23 7 1,-33-20-1,33 20 0,-18-26 0,18 26 1,-6-18 0,6 18 1,0 0 1,20 2 0,-20-2 0,31 16 0,-11-7 1,9-1 0,4-3 0,-1-7 0,7 1 0,0-12 0,4-2 0,0-7 0,4 0 0,-9-9 0,3-1 0,-4-6 0,-7-1-2,-3-1 1,-11-2-1,-3 5 0,-11 0 0,-2 8-1,-6 3 0,6 26 0,-27-22 1,27 22 0,-35 17 0,17 5 0,2 5 0,1 10 1,3 3 0,4 4 0,8 0 1,6-1-1,10-1 2,5-5-1,9-4 0,7-8 0,6-4 0,8-10 0,8-6 0,2-12 0,5-4-1,-3-11 1,0-8 0,-4-8 0,-5-3-1,-12-6 1,-9 3-1,-15-1 0,-9 3 0,-13 5 0,-11 8 0,-7 9 0,-7 11-1,-3 9 0,-1 9 1,0 11-1,1 8 1,7 7-1,5 3 1,7 3-1,7-1 1,8 0 0,7-5-1,5-4 1,4-5 0,3-9 0,3-8 1,1-7-1,3-4 0,-1-13 0,-1-5 0,-3-11 1,-1-6-1,-1-9-1,-7-9-1,2-2-1,-8-18-1,7 1-1,-11-8 0,8 6 1,-4 3 3,0 10 2,0 10 1,-3 9 2,3 26 2,-8 18 1,0 0 0,-29 36 0,17 12-3,-11 7-1,5 15-1,-4 4 0,5 5 0,3 0-1,10-4-1,2-4 0,6-6 1,4-8-2,2-11-2,11 1-6,-17-30-12,22 7-8,-26-24-4,39-4 0,-23-20-1</inkml:trace>
          <inkml:trace contextRef="#ctx0" brushRef="#br0" timeOffset="590294.7628">10955 10602 54,'0'0'33,"0"0"-4,0 0-13,0 0-37,0 0-8,0 0-3,0 0-2</inkml:trace>
        </inkml:traceGroup>
      </inkml:traceGroup>
    </inkml:traceGroup>
    <inkml:traceGroup>
      <inkml:annotationXML>
        <emma:emma xmlns:emma="http://www.w3.org/2003/04/emma" version="1.0">
          <emma:interpretation id="{D47DA7C1-0952-4FD2-BA59-693BC044C6F4}" emma:medium="tactile" emma:mode="ink">
            <msink:context xmlns:msink="http://schemas.microsoft.com/ink/2010/main" type="paragraph" rotatedBoundingBox="1823,16082 19102,15525 19150,16993 1870,17550" alignmentLevel="1"/>
          </emma:interpretation>
        </emma:emma>
      </inkml:annotationXML>
      <inkml:traceGroup>
        <inkml:annotationXML>
          <emma:emma xmlns:emma="http://www.w3.org/2003/04/emma" version="1.0">
            <emma:interpretation id="{5A442877-FB12-4616-99CA-9054E57BDEA9}" emma:medium="tactile" emma:mode="ink">
              <msink:context xmlns:msink="http://schemas.microsoft.com/ink/2010/main" type="line" rotatedBoundingBox="1823,16082 19102,15525 19150,16993 1870,17550"/>
            </emma:interpretation>
          </emma:emma>
        </inkml:annotationXML>
        <inkml:traceGroup>
          <inkml:annotationXML>
            <emma:emma xmlns:emma="http://www.w3.org/2003/04/emma" version="1.0">
              <emma:interpretation id="{28DBC256-B8AB-43B6-BA89-3F44C35002C1}" emma:medium="tactile" emma:mode="ink">
                <msink:context xmlns:msink="http://schemas.microsoft.com/ink/2010/main" type="inkWord" rotatedBoundingBox="1823,16082 5426,15966 5471,17350 1867,17466"/>
              </emma:interpretation>
              <emma:one-of disjunction-type="recognition" id="oneOf33">
                <emma:interpretation id="interp157" emma:lang="en-US" emma:confidence="1">
                  <emma:literal>Final</emma:literal>
                </emma:interpretation>
                <emma:interpretation id="interp158" emma:lang="en-US" emma:confidence="0">
                  <emma:literal>Finale</emma:literal>
                </emma:interpretation>
                <emma:interpretation id="interp159" emma:lang="en-US" emma:confidence="0">
                  <emma:literal>Finals</emma:literal>
                </emma:interpretation>
                <emma:interpretation id="interp160" emma:lang="en-US" emma:confidence="0">
                  <emma:literal>Fined</emma:literal>
                </emma:interpretation>
                <emma:interpretation id="interp161" emma:lang="en-US" emma:confidence="0">
                  <emma:literal>Finial</emma:literal>
                </emma:interpretation>
              </emma:one-of>
            </emma:emma>
          </inkml:annotationXML>
          <inkml:trace contextRef="#ctx0" brushRef="#br2" timeOffset="732420.8919">-10046 12170 60,'0'0'31,"-19"39"2,-5-19-11,24 33-9,-21 1-3,13 25-4,-8 3-1,6 14-2,-5-1 1,7 8-2,-2-2 0,2-5-1,2-12-1,2-10-1,4-8-1,0-15-1,10-1-5,-10-50-15,22 33-9,-22-33-1,39-13 0,-27-18 0</inkml:trace>
          <inkml:trace contextRef="#ctx0" brushRef="#br2" timeOffset="732700.9081">-10120 12290 31,'-14'-17'27,"14"17"3,-4-35-2,4 35-12,28-38-5,13 18-4,-4-12-1,20 5-2,4-8 0,13 4-2,1-2-1,7-2-6,10 25-16,-21-15-8,7 17-2,-27-1 0,-4 17-1</inkml:trace>
          <inkml:trace contextRef="#ctx0" brushRef="#br2" timeOffset="732896.9192">-9932 12626 40,'-12'31'30,"12"-31"0,10 24 0,8-31-17,27 5-5,-4-13-2,16-1-6,13 5-13,-9-21-14,16 5-3,-11-12-1,5 6-1</inkml:trace>
          <inkml:trace contextRef="#ctx0" brushRef="#br2" timeOffset="733216.9376">-9032 12442 43,'-6'22'33,"-2"2"1,-13-7-1,11 25-13,-18-9-11,19 17-3,-7-1-3,8 8 0,2-5-2,8 3 0,2-4-1,4-5-2,10 4-2,-7-26-9,23 14-15,-11-32-4,9 5-1,-5-24-1</inkml:trace>
          <inkml:trace contextRef="#ctx0" brushRef="#br2" timeOffset="733414.9489">-8918 12266 39,'0'0'27,"-6"-18"-3,6 18-20,21-2-23,-21 2-3,26-4-5</inkml:trace>
          <inkml:trace contextRef="#ctx0" brushRef="#br2" timeOffset="733892.9762">-8558 12481 45,'-23'-26'33,"23"26"-2,0 0 1,0 0-18,-6 17-5,12 14-3,-6 4-3,4 13 1,-4 5-2,6 11 1,-8-1-2,6 5 1,-4-8-2,2-5 1,0-9-1,1-9 1,-3-10-1,0-8 1,0-19-1,0 0 0,14-31 1,-2-6-1,4-9 0,5-5 0,1-8 0,9 0 0,-3 8 0,-1 6 0,2 12 0,-3 13-1,1 15 1,-1 14 0,-1 13-1,-7 11 1,4 7 0,3 6-1,6 13-2,-5-6-1,17 17-5,-19-29-8,28 16-13,-14-30-3,17 6 1,-14-27-1</inkml:trace>
          <inkml:trace contextRef="#ctx0" brushRef="#br2" timeOffset="734550.0138">-7530 12633 57,'0'0'32,"-51"-18"1,23 31-2,-25-4-19,22 20-5,-12 6-5,11 9-1,5 2-1,11 0 1,8 0-1,10-2 0,10-7 0,8-8 0,11-12 0,1-12-1,7-8 0,0-12 0,4-7 0,-4-9 0,-3 0 0,-5-3 0,-4 9 0,-5 5 0,-22 20 0,31-19 1,-31 19 0,28 28 0,-16-3 0,5 12 1,-1 4-1,7 3 0,-1-2 1,3-3 0,-5-10-1,6-13 1,1-12 0,2-15 0,-1-18 0,1-15-1,-3-12 2,1-15-2,-1-17 1,-1-12-2,-3-8 0,-1-9 0,-3 1 0,-6 4-1,-4 7 1,-3 15 1,-7 22-1,-3 22 1,-9 30 1,-6 28 1,-7 27-1,1 23 1,-3 17 0,3 23 0,-1 10 0,7 12 0,5 0 0,11 2 0,8-10-1,11-9 1,5-16-2,9-15 1,5-21-1,9-24-1,6-20 0,4-26-2,15 3-10,-24-44-11,30 18-7,-25-26-5,10 12 0</inkml:trace>
        </inkml:traceGroup>
        <inkml:traceGroup>
          <inkml:annotationXML>
            <emma:emma xmlns:emma="http://www.w3.org/2003/04/emma" version="1.0">
              <emma:interpretation id="{834B7C6C-75D3-4EC6-853E-D0139B8C115F}" emma:medium="tactile" emma:mode="ink">
                <msink:context xmlns:msink="http://schemas.microsoft.com/ink/2010/main" type="inkWord" rotatedBoundingBox="6864,16536 10284,16426 10311,17278 6892,17388"/>
              </emma:interpretation>
              <emma:one-of disjunction-type="recognition" id="oneOf34">
                <emma:interpretation id="interp162" emma:lang="en-US" emma:confidence="1">
                  <emma:literal>error</emma:literal>
                </emma:interpretation>
                <emma:interpretation id="interp163" emma:lang="en-US" emma:confidence="0">
                  <emma:literal>erron</emma:literal>
                </emma:interpretation>
                <emma:interpretation id="interp164" emma:lang="en-US" emma:confidence="0">
                  <emma:literal>Error</emma:literal>
                </emma:interpretation>
                <emma:interpretation id="interp165" emma:lang="en-US" emma:confidence="0">
                  <emma:literal>erro</emma:literal>
                </emma:interpretation>
                <emma:interpretation id="interp166" emma:lang="en-US" emma:confidence="0">
                  <emma:literal>erra</emma:literal>
                </emma:interpretation>
              </emma:one-of>
            </emma:emma>
          </inkml:annotationXML>
          <inkml:trace contextRef="#ctx0" brushRef="#br2" timeOffset="735242.0534">-5170 13195 35,'67'-51'30,"11"-2"1,-11-23-9,21 18-7,-23-23-7,3 13-4,-17-7-1,-8 10-1,-25 5 0,-8 10-1,-18 8 1,-10 11-2,-11 12 1,-10 12 0,-10 20-1,0 12 1,0 16-1,0 14 0,8 11 0,7 9 0,9 8 0,15 0 0,12-3 0,10-4 0,17-10-1,10-13 1,6-11 0,8-14 0,4-17 0,0-13-1,2-12-1,-6-23-3,11 7-10,-26-27-15,9 4-1,-18-15-1,3 8 0</inkml:trace>
          <inkml:trace contextRef="#ctx0" brushRef="#br2" timeOffset="735646.0764">-4229 12571 22,'0'0'31,"8"-28"2,-8 28 0,0 0-14,23 8-7,-23-8-5,10 49-2,-10-10-2,6 16-1,-6-2 0,0 11-1,-4-1 0,2-2 0,-4-6-1,-1-9 1,3-13-1,2-9 1,2-24-1,0 0 1,-4-22-1,6-17 1,9-11-1,3-8 0,4-9 0,9-6 0,9-1 0,3 8-1,8 8 0,0 4-3,12 21-4,-20-13-15,26 32-10,-18-7 0,6 23-2</inkml:trace>
          <inkml:trace contextRef="#ctx0" brushRef="#br2" timeOffset="736040.0988">-3478 12510 49,'0'0'33,"20"-25"0,-20 25-9,15 16-11,5 13-5,-16 3-5,6 14 1,-5 5-2,1 8 0,-6 0-1,0-4 0,-2-9-1,0-6 1,0-11 0,-3-7 0,5-22-1,0 0 1,0 0 0,-14-29-1,12-6 1,4-9-1,2-7 0,4-6 0,7-6 0,3 3-1,7 6 1,5 7 0,5 10-1,2 6-1,5 16-2,-5-7-7,29 31-15,-28-14-6,24 19-2,-16-12 0</inkml:trace>
          <inkml:trace contextRef="#ctx0" brushRef="#br2" timeOffset="736666.1346">-2476 12422 53,'-14'-18'33,"14"18"-1,-31 0-2,21 29-20,-14-3-5,1 18-2,3 2-1,3 13 0,1 5 0,10 2 0,4 0-2,6-2 1,8-8 0,7-9-1,1-10 0,3-11 1,3-21-1,-4-8 1,1-16 0,-5-12-1,-1-15 0,-5-7 0,-6-6 0,-6-3-1,-4 5 1,-8-2-2,-1 9 1,-1 4 0,0 10 0,0 8-1,5 6 1,5 4 0,4 18 0,15-21 0,3 16-1,4 1 1,7 6 1,2 4-1,1 10 0,5 6 2,0 9-2,-3 10 2,-3 5-1,0 9 0,-7 0 0,-1 2 1,-7-8-1,-8-4 1,-4-9 0,-4-6 0,-4-14 0,4-16 1,0 0-1,-20-22 0,18-9 0,6-11-1,6-12 0,6-8 0,9-2 0,5-2-1,9 5-1,-2-2-4,24 25-13,-28-12-10,20 25-4,-20-5-2,5 17 0</inkml:trace>
        </inkml:traceGroup>
        <inkml:traceGroup>
          <inkml:annotationXML>
            <emma:emma xmlns:emma="http://www.w3.org/2003/04/emma" version="1.0">
              <emma:interpretation id="{8206D9FB-FFB2-4361-BCE0-E52546D2885C}" emma:medium="tactile" emma:mode="ink">
                <msink:context xmlns:msink="http://schemas.microsoft.com/ink/2010/main" type="inkWord" rotatedBoundingBox="11263,15881 14005,15793 14047,17082 11304,17171"/>
              </emma:interpretation>
              <emma:one-of disjunction-type="recognition" id="oneOf35">
                <emma:interpretation id="interp167" emma:lang="en-US" emma:confidence="1">
                  <emma:literal>rate</emma:literal>
                </emma:interpretation>
                <emma:interpretation id="interp168" emma:lang="en-US" emma:confidence="0">
                  <emma:literal>rater</emma:literal>
                </emma:interpretation>
                <emma:interpretation id="interp169" emma:lang="en-US" emma:confidence="0">
                  <emma:literal>rated</emma:literal>
                </emma:interpretation>
                <emma:interpretation id="interp170" emma:lang="en-US" emma:confidence="0">
                  <emma:literal>rates</emma:literal>
                </emma:interpretation>
                <emma:interpretation id="interp171" emma:lang="en-US" emma:confidence="0">
                  <emma:literal>ratel</emma:literal>
                </emma:interpretation>
              </emma:one-of>
            </emma:emma>
          </inkml:annotationXML>
          <inkml:trace contextRef="#ctx0" brushRef="#br2" timeOffset="737357.1739">-671 12466 23,'0'0'28,"16"-18"2,-8 36-3,-8-18-11,-2 61-6,-6-19-4,8 19 0,-12-1-1,8 10-1,-11-7-2,7 1 1,-6-15-1,4-5 0,-1-14 0,3-8 0,8-22 0,0 0-1,-18-33 0,20-6 0,4-10-1,4-12 0,7-7 1,5-5-2,7 5 1,1 5-1,5 10 0,4 9 1,6 13-2,-5 7-2,22 31-16,-26-11-7,24 23-5,-18-6 0,16 16-2</inkml:trace>
          <inkml:trace contextRef="#ctx0" brushRef="#br2" timeOffset="738273.2268">235 12529 47,'-16'-39'31,"5"13"0,-17-3 0,7 22-22,-17 1-4,-1 17-3,-6 11-2,0 11 1,0 8-1,4 5 0,9 5 0,9 2 0,15-3 0,14-2 1,10-12-1,15-8-1,6-10 1,8-12 0,4-14-1,0-8 0,2-8 1,-4-7-1,-4 0 1,-7 1-1,-3 4 1,-9 8 0,-3 9 0,-3 11 1,-18-2 0,25 31 0,-7-5 0,0 7 0,3-2 0,3 4 1,1-8-1,3-6 0,1-14 1,6-11-1,-7-14 0,5-13 0,-2-17 1,3-11-2,-1-16 1,0-13-1,-3-13-1,-1-11 1,-5-2-1,-5 5 0,-7 10 1,-6 13 0,-8 16 0,-4 24-1,6 46 2,-39 2-1,12 40 0,1 21 1,-1 16-1,5 12 0,2 16 1,9 7 1,9-2-1,10-4 0,15-7 0,10-11 0,7-9 0,13-11 1,9-19-2,7-16 1,5-16-1,3-19 1,1-17 0,-3-14-1,-3-15 1,-9-11-1,-8-7 1,-12-2-2,-10-2 1,-15 5-1,-10 8 0,-10 9 0,-8 13 0,-9 11 0,-3 15 0,-4 12 1,-1 17 0,0 8 0,5 8 0,6 6 0,3 6 1,9 3 0,6 0-2,11-1 2,7-8-1,7-2 1,5-11-1,9-5 0,8-13 1,0-11-1,6-9-1,0-16-2,9 7-9,-22-32-11,20 11-8,-30-21-1,5 4-1</inkml:trace>
          <inkml:trace contextRef="#ctx0" brushRef="#br2" timeOffset="738561.2432">810 12000 31,'0'0'30,"11"-23"0,13-2 0,33 10-16,0-20-5,31 13-2,-2-15-2,12 8-2,-2-6-1,-2 6-1,-8 3-2,-19 2-4,2 19-15,-40-8-9,-5 16-1,-24-3-1,-14 21-1</inkml:trace>
        </inkml:traceGroup>
        <inkml:traceGroup>
          <inkml:annotationXML>
            <emma:emma xmlns:emma="http://www.w3.org/2003/04/emma" version="1.0">
              <emma:interpretation id="{2E20988A-9D76-4C41-A145-02D1320FDDC8}" emma:medium="tactile" emma:mode="ink">
                <msink:context xmlns:msink="http://schemas.microsoft.com/ink/2010/main" type="inkWord" rotatedBoundingBox="14803,16656 15254,16641 15264,16950 14812,16965"/>
              </emma:interpretation>
              <emma:one-of disjunction-type="recognition" id="oneOf36">
                <emma:interpretation id="interp172" emma:lang="en-US" emma:confidence="1">
                  <emma:literal>=</emma:literal>
                </emma:interpretation>
                <emma:interpretation id="interp173" emma:lang="en-US" emma:confidence="0">
                  <emma:literal>I</emma:literal>
                </emma:interpretation>
                <emma:interpretation id="interp174" emma:lang="en-US" emma:confidence="0">
                  <emma:literal>IF</emma:literal>
                </emma:interpretation>
                <emma:interpretation id="interp175" emma:lang="en-US" emma:confidence="0">
                  <emma:literal>IT</emma:literal>
                </emma:interpretation>
                <emma:interpretation id="interp176" emma:lang="en-US" emma:confidence="0">
                  <emma:literal>IS</emma:literal>
                </emma:interpretation>
              </emma:one-of>
            </emma:emma>
          </inkml:annotationXML>
          <inkml:trace contextRef="#ctx0" brushRef="#br2" timeOffset="740551.3571">2743 12536 30,'0'0'27,"0"0"0,0 0-1,0 0-11,0 0-5,35 11-3,-16-11-2,13 4-1,5-6-3,10-2-2,6 10-8,-10-14-17,8 10-2,-12-9-1,-3 9-1</inkml:trace>
          <inkml:trace contextRef="#ctx0" brushRef="#br2" timeOffset="740753.3687">2856 12823 26,'0'0'27,"0"0"1,34 18-1,-11-27-14,16 12-5,-7-6-4,7-5-11,10 7-17,-4-9-3,0 5-1,-4-6-1</inkml:trace>
        </inkml:traceGroup>
        <inkml:traceGroup>
          <inkml:annotationXML>
            <emma:emma xmlns:emma="http://www.w3.org/2003/04/emma" version="1.0">
              <emma:interpretation id="{F043C53F-993D-457E-9C3C-10B2848E672C}" emma:medium="tactile" emma:mode="ink">
                <msink:context xmlns:msink="http://schemas.microsoft.com/ink/2010/main" type="inkWord" rotatedBoundingBox="16422,15894 19111,15807 19147,16916 16458,17003"/>
              </emma:interpretation>
              <emma:one-of disjunction-type="recognition" id="oneOf37">
                <emma:interpretation id="interp177" emma:lang="en-US" emma:confidence="0">
                  <emma:literal>0.7</emma:literal>
                </emma:interpretation>
                <emma:interpretation id="interp178" emma:lang="en-US" emma:confidence="0">
                  <emma:literal>O:7</emma:literal>
                </emma:interpretation>
                <emma:interpretation id="interp179" emma:lang="en-US" emma:confidence="0">
                  <emma:literal>0:7</emma:literal>
                </emma:interpretation>
                <emma:interpretation id="interp180" emma:lang="en-US" emma:confidence="0">
                  <emma:literal>07</emma:literal>
                </emma:interpretation>
                <emma:interpretation id="interp181" emma:lang="en-US" emma:confidence="0">
                  <emma:literal>0-7</emma:literal>
                </emma:interpretation>
              </emma:one-of>
            </emma:emma>
          </inkml:annotationXML>
          <inkml:trace contextRef="#ctx0" brushRef="#br2" timeOffset="210465.0379">5413 12194 22,'0'0'8,"21"-3"-6,-21 3-2,16-22-26</inkml:trace>
          <inkml:trace contextRef="#ctx0" brushRef="#br2" timeOffset="756191.2516">5046 11926 33,'-27'-33'29,"5"13"0,-17-11-3,15 29-10,-27-19-6,18 25-3,-18-2-2,10 15-1,-10 5-1,6 11 0,-6 9 0,6 11-1,0 10 0,6 10 0,3 2 0,9 8 0,7 0-1,10-1 0,8-3 0,10-7-1,10-8 1,11-7-1,11-13 0,5-9 0,11-14 1,3-12-1,6-15 1,9-10-1,-1-16 1,-2-10-1,-3-13 1,-5-9 0,-12-10-1,-6-5 0,-16-5 0,-11-6 0,-16-4 0,-12 2 0,-13 8 0,-7 7 0,-13 10 1,-4 14-1,-2 16 0,-4 14-1,4 17 0,2 10-2,16 23-5,-7-12-15,35 29-8,-13-13-3,26 23 1,-1-12-3</inkml:trace>
          <inkml:trace contextRef="#ctx0" brushRef="#br2" timeOffset="756455.2667">5605 12687 72,'29'-10'35,"-29"10"0,0 0-2,0 0-27,0 0-3,0 0-3,-17 17-1,17-1-2,0-16-3,6 34-12,-6-34-12,0 0-3,0 0 0,19-15-2</inkml:trace>
          <inkml:trace contextRef="#ctx0" brushRef="#br2" timeOffset="757036.3">6185 11766 58,'0'0'32,"-45"-7"0,45 7-5,-31 7-16,31-7-3,0 0-4,21 24-1,-1-20 0,19 7-1,10-8 0,14 3 0,7-2 0,9-3-1,7-2-1,2-5 0,-3-1 0,-5-2 0,-11-1 0,-9-1 0,-11 0 0,-13 6 0,-7-2 0,-29 7 0,22 1 1,-26 16 0,-6 10-1,-6 16 1,-7 10-1,-1 13 1,-5 13 0,3 9-1,-3 8 1,5-3 0,1-4-1,3-5 1,3-9 0,1-8-1,4-12 0,-2-9 0,5-13-1,-3-9-1,10-4-4,2-20-14,0 0-8,-14-20-7,26 1-1,-14-14 1</inkml:trace>
        </inkml:traceGroup>
      </inkml:traceGroup>
    </inkml:traceGroup>
  </inkml:traceGroup>
</inkml:ink>
</file>

<file path=ppt/ink/ink37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09.40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1098346-0C46-4991-8590-88B33B6B2B18}" emma:medium="tactile" emma:mode="ink">
          <msink:context xmlns:msink="http://schemas.microsoft.com/ink/2010/main" type="inkDrawing" rotatedBoundingBox="4072,4335 4203,7252 4018,7261 3887,4343" semanticType="verticalRange" shapeName="Other"/>
        </emma:interpretation>
      </emma:emma>
    </inkml:annotationXML>
    <inkml:trace contextRef="#ctx0" brushRef="#br0">269 2914 4,'0'0'5,"-10"-17"0,6-5 0,-2-5-2,0-8-1,0-5 0,-3-6 0,3-6 0,-2-3 0,0-2 1,0-2-2,0-5 2,-1-6-1,1 0 0,2-5 1,-4-4 0,4 0-1,-2-2 1,2 4-2,-3 0 1,1 5 0,4 4-1,-4 8 1,4 6-1,-2 7-1,4 3 1,0 7 0,0 9 0,2 8-1,-2 2 0,2 18 1,0 0-2,0 0 0,0 0-1,12 18-1,-4 12-2,-4 6-1,2 10 1,-2 4-2,2 12 1,-4 3 1,3 6 0,-3 5 1,-4 3 1,2 0 1,0 1 0,-2-3 0,2-3 1,-3-2 1,1-15 1,0-6 1,0-12 0,0-8 1,0-13 0,2-18 2,0 0 0,0 0 1,0 0-1,13-44 0,-13 2 1,8-13 0,-6-17-1,4-9 0,-4-14-1,4-3 0,-6-8-1,6-4 1,-2-6-1,2 9 0,-2 1-1,3 8 0,-3 7 0,2 4-1,-2 16 0,0 6-1,-2 16 1,0 8 0,-4 12 0,2 12 1,0 17-2,0 0 1,0 0-1,-10 35 0,8 2-2,0 9 0,4 13-2,-6 5 0,8 11-1,-8 6 0,6 4-1,-8-3 1,4 5 1,-7-7-1,9 7 2,-8-8 0,4-2 1,-2-11 1,4 0 1,-2-13 0,0-7-1,2-11 1,0-13 0,2-22 1,0 0-1,0 0 1,-2-49 0,2 5 0,-2-13 1,4-6-1,-4-12 1,2-6-1,-2-9 1,2 4-1,0-4 0,2 0 0,-4 0 0,2-4 0,-2 4 0,-1 2-1,-3 3 1,-2 5-1,-2 2 0,2 7 0,-6 5 1,1 9-1,-1 5 0,2 14 2,0 3-2,1 9 2,-1 4-2,12 22 1,-12-26 0,12 26 0,0 0-1,0 0-2,0 0 2,2 20-2,4 8 2,2 7-2,2 18 1,-4 6-1,9 18 1,-5 4 1,2 9-2,-4 2 2,3 0-1,-3-2 1,0-8-1,-6-8 1,2-12-1,-6-10 1,4-12 0,-6-10 0,4-12-1,0-18 1,0 0 0,-6-18 0,2-17 0,6-8 0,-6-14 1,4-11 0,-4-11 0,6-9 0,-6-13 1,8 4 0,-6-6 0,2 6 1,0 1-1,4 8 1,-2 3-1,2 19 1,0 9-2,0 13 2,-2 11 1,6 11 1,-10 4-1,2 18 1,0 0-2,0 26 0,-2 1 0,4 13-2,-4 8-1,2 11-2,2 16 1,0 8-1,0 5 1,0 6 0,-2-2 1,-2-4 1,-2-7-1,0-10 0,-2-14 0,0-13 0,2-16-1,4-28 0,0 0 1,0 0-1,-15-40-1,13-8 1,4-11 0,-2-14 0,2-6 1,-2-10-1,5-1 0,1-3 2,-2 4 0,4 7 0,-2 6 0,2 12 1,-4 9-1,2 11 1,-4 7-1,1 17 0,-3 2-1,0 18 1,0 0-1,0 0 1,-13 24-2,9-4 1,0 13-1,-2 5-2,4 7 2,0 4-1,0 8 1,0 2-2,2 0 2,0 1 0,2-5 1,0-9 0,-2-3 0,0-12-1,2-9 1,-2-22-1,0 0 0,-2-19 0,2-12 0,-6-11 0,4-13 0,-2-8 2,0-3-1,-1-4 0,3-1 1,-2 1 0,4 6 0,-2 3 1,2 10-2,0 7 1,0 5-1,0 11 0,0 8 1,0 20-1,0-24 0,0 24 1,0 0-1,0 0 0,0 0 0,0 0 1,0 0-1,-18-2 0,18 2 0,0 0-1,0 0 1,-10 23 0,10-23 0,-4 18 0,4-18 0,-4 22 0,4-22 0,-2 20 0,2-20 0,0 17 0,0-17 0,0 16 0,0-16 0,4 26 0,-2-8 0,0 4 0,0 10-1,0 4 0,0 8 0,-2 6-1,4 11-2,-2-3-5,4 9-13,0 4-2,-6-10 0,0 1 13</inkml:trace>
  </inkml:traceGroup>
</inkml:ink>
</file>

<file path=ppt/ink/ink37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2.53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B400A637-CE5F-4B5E-AF5B-9EE7517184BE}" emma:medium="tactile" emma:mode="ink">
          <msink:context xmlns:msink="http://schemas.microsoft.com/ink/2010/main" type="inkDrawing" rotatedBoundingBox="7656,4060 7699,6823 7562,6826 7520,4062" semanticType="verticalRange" shapeName="Other">
            <msink:sourceLink direction="with" ref="{EB143E15-7B84-4A04-BC14-B306B51B07D5}"/>
            <msink:sourceLink direction="with" ref="{2BFB9B0C-5C0F-458D-BFCF-07F78D60E337}"/>
          </msink:context>
        </emma:interpretation>
      </emma:emma>
    </inkml:annotationXML>
    <inkml:trace contextRef="#ctx0" brushRef="#br0">158 2762 17,'-8'-79'9,"0"-7"-3,0-8 1,2-1-3,-3-3-1,7 6-1,2 1 0,0 6-1,2 10 0,2 12 0,3 14 0,-3 8 0,0 14 0,0 5 1,-4 22-1,0 0-1,0 0 1,6 22-2,-8 5 1,2 10-2,0 9 1,0 7-1,-2 10 1,2 3-1,-2 5 1,0-3 0,0 4 1,0-2 0,-2-4-1,2-5 1,0-8 0,-1-4 1,3-10-1,0-2 0,0-11 0,0-4 0,3-6-1,-3-16 1,2 20 0,-2-20-1,0 0 1,0 0 1,0 0 0,0-16 0,-5-8 0,3-9 0,-6-13 1,4-17 0,-6-10-1,2-12 0,0-8 1,-1-12 1,1-2 0,4-1 0,-4-4-1,6 11 1,-2-4 0,4 2 0,-2 6-1,4 7-1,-2 4 0,4 12-1,0 12 1,0 7 0,-2 14 0,2 16-1,-4 25 1,0 0 0,0 0-1,15 44 1,-11-2 0,0 11 0,-2 8-2,2 9 2,0-1-2,0 7 0,0 1 0,-2 0-1,0-4 1,-2 1-1,2-2 0,-2-1 0,0 3 1,2-3 0,-2 1 0,0-6 1,2 4-1,-2-6 0,0 1 0,0-10 0,2-6 0,-4-5 0,2-14 0,-2-6 1,2-24-1,-2 20 0,2-20 0,-4-26 0,2-3 1,-2-19-1,0-11 0,-2-14 0,0-15 1,-2-15 0,-1-9 0,1-6 1,2-5 0,2-2 0,0-4 0,2-1 1,2 1 0,2 8-1,2 5 1,0 3 0,2 10 0,0 13 0,0 9-1,1 18 1,-3 14-1,0 14 2,-2 16-1,-2 19 0,0 0-1,0 34 0,-2 6 0,0 13-1,-2 15 0,2 8-2,-2 12 1,-1 11 0,1 2 1,0 0-1,-2-4 1,2-1 0,0-6-1,0-11 1,2-11-1,-2-19 1,4-6-2,-4-21 0,4-22 0,0 0 0,-2-19 0,-2-19-1,4-14 0,-7-19 0,3-14 2,-2-10-1,2-6 1,-2-8 1,2 3 0,2-3 1,0 10 0,2 5 0,4 10 0,-2 10 1,2 8-1,0 9-1,0 11 1,0 13 1,-2 2-1,-2 31 1,4-22 0,-4 22 0,5 20-1,-1 8 1,-2 10-1,2 12 0,0 7-2,0 7 0,0 6 0,2 5 0,-2 4 0,0 0 0,0 2 0,-2-2 0,0 2 1,0-6 0,-2-3-1,0-8 1,-2-12 0,0-10-2,2-16 1,0-26-1,0 0 1,-12-44-1,10-11 0,-2-21-1,4-12 0,-4-13 2,4-7 0,-2-8 0,4-4-1,0 7 2,4 4-1,0 6 2,2 10 0,-1 3 0,1 12 0,0 14 1,-2 13-1,2 12 2,-6 15 1,-2 24-1,0 0 0,0 0 1,2 37-1,-2 11-1,-4 5 1,2 13-3,0 6 1,-2 3-2,4 4 1,-2 0-2,0-9 2,2-4-2,-2-7 2,2-8-2,0-10 1,0-8-1,0-11 1,0-22-1,0 0 1,0 0 0,2-24 0,-4-15 0,2-12 0,0-6 1,0-9 0,-2-6 1,2-3-1,0 1 0,2 3 0,2 8 1,0 12-1,0 5 0,0 13 1,-2 11 0,-2 22 1,0 0 0,0 0-1,6 40 1,-6 1 0,2 12 0,-2 11-1,2 15-1,0 6 1,1 7-2,-1-1 1,0-1-1,-2-1 1,0-14-1,-2-13 0,0-19-1,-3-19 1,5-24-2,-10-19-1,0-21-1,6-17-3,-4-19 0,6-8-1,-6-8 1,8 4 0,-2 0 1,6 12 1,-2 10 2,2 17 4,0 19 1,-4 30 1,0 0 0,18 37-2,-12 24-9,-8 10 4,12 30 5,-18-1 0</inkml:trace>
  </inkml:traceGroup>
</inkml:ink>
</file>

<file path=ppt/ink/ink37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7.66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CF901D66-7C13-48DD-97CD-67FBE27E41BA}" emma:medium="tactile" emma:mode="ink">
          <msink:context xmlns:msink="http://schemas.microsoft.com/ink/2010/main" type="writingRegion" rotatedBoundingBox="3817,4062 7163,3875 7176,4107 3830,4294">
            <msink:destinationLink direction="with" ref="{51729CA1-A591-4FC2-9FE2-E54C635D098E}"/>
            <msink:destinationLink direction="with" ref="{9C124293-73EE-47C0-B4CB-1247F7DDD8AB}"/>
            <msink:destinationLink direction="with" ref="{4EDBA107-8609-4481-BE27-86A410D56A64}"/>
            <msink:destinationLink direction="with" ref="{9738C517-BC65-49A7-A6EE-4F252BA05B75}"/>
            <msink:destinationLink direction="with" ref="{70D94DB3-F428-44E6-AEA9-86A32EB4F63E}"/>
            <msink:destinationLink direction="with" ref="{1FD43B7B-F8CA-49FD-930B-12AE32F30C96}"/>
          </msink:context>
        </emma:interpretation>
      </emma:emma>
    </inkml:annotationXML>
    <inkml:traceGroup>
      <inkml:annotationXML>
        <emma:emma xmlns:emma="http://www.w3.org/2003/04/emma" version="1.0">
          <emma:interpretation id="{8EC7B2DA-ACB1-4444-BA98-DE07E03973D4}" emma:medium="tactile" emma:mode="ink">
            <msink:context xmlns:msink="http://schemas.microsoft.com/ink/2010/main" type="paragraph" rotatedBoundingBox="3817,4062 7163,3875 7176,4107 3830,4294" alignmentLevel="1"/>
          </emma:interpretation>
        </emma:emma>
      </inkml:annotationXML>
      <inkml:traceGroup>
        <inkml:annotationXML>
          <emma:emma xmlns:emma="http://www.w3.org/2003/04/emma" version="1.0">
            <emma:interpretation id="{F5209CE2-2781-41FE-8094-C9B6183EE707}" emma:medium="tactile" emma:mode="ink">
              <msink:context xmlns:msink="http://schemas.microsoft.com/ink/2010/main" type="line" rotatedBoundingBox="3817,4062 7163,3875 7176,4107 3830,4294"/>
            </emma:interpretation>
          </emma:emma>
        </inkml:annotationXML>
        <inkml:traceGroup>
          <inkml:annotationXML>
            <emma:emma xmlns:emma="http://www.w3.org/2003/04/emma" version="1.0">
              <emma:interpretation id="{CBEB29A5-656C-456B-9885-CA8EE3EB8CBC}" emma:medium="tactile" emma:mode="ink">
                <msink:context xmlns:msink="http://schemas.microsoft.com/ink/2010/main" type="inkWord" rotatedBoundingBox="3817,4062 7163,3875 7176,4107 3830,4294"/>
              </emma:interpretation>
              <emma:one-of disjunction-type="recognition" id="oneOf0">
                <emma:interpretation id="interp0" emma:lang="en-US" emma:confidence="0">
                  <emma:literal>Fad</emma:literal>
                </emma:interpretation>
                <emma:interpretation id="interp1" emma:lang="en-US" emma:confidence="0">
                  <emma:literal>Fated</emma:literal>
                </emma:interpretation>
                <emma:interpretation id="interp2" emma:lang="en-US" emma:confidence="0">
                  <emma:literal>Faxed</emma:literal>
                </emma:interpretation>
                <emma:interpretation id="interp3" emma:lang="en-US" emma:confidence="0">
                  <emma:literal>Fared</emma:literal>
                </emma:interpretation>
                <emma:interpretation id="interp4" emma:lang="en-US" emma:confidence="0">
                  <emma:literal>Famed</emma:literal>
                </emma:interpretation>
              </emma:one-of>
            </emma:emma>
          </inkml:annotationXML>
          <inkml:trace contextRef="#ctx0" brushRef="#br0">2 243 10,'0'0'19,"33"-18"-2,4 9-4,2-7-4,22 7-1,-5-9-2,20 5 0,2-3-2,17 1 0,0-2-1,10 3 0,4-1-1,6 3-1,6-1 1,-1 3-1,-9 0-1,-8 1 1,-13 3-2,-18 2 0,-16 2-1,-23-2-1,-33 4-5,0 0-9,-25 2-7,-18 0 0,-13-6-1</inkml:trace>
          <inkml:trace contextRef="#ctx0" brushRef="#br0" timeOffset="-324.0184">115 291 13,'80'-2'16,"15"-2"-3,12 4-2,-2-13-2,12 7-1,0-13-2,5 11-2,1-8 0,-1 7-2,-13-3-1,-11 3 0,-13 3-1,-17 2 0,-17 6-1,-24 0 0,-27-2-2,0 0-2,-39 29-1,-15-20-2,-10 5-6,-12-1-7,-12-7 0,1 2 14</inkml:trace>
          <inkml:trace contextRef="#ctx0" brushRef="#br0" timeOffset="443.025">-233 181 8,'58'-6'20,"18"4"0,12 2-4,3-11-4,18 11-3,-2-10-2,18 10 0,-7-8-2,11 8-1,-3-5-2,1 3 0,-1 0-1,-7 2 0,-16 2-1,-14-2 0,-15-2-1,-23 0-2,-20 4-1,-31-2-2,-18 9-4,-38-9-5,-12 6-7,-20 2-2,-17 3 1,-11 3 18</inkml:trace>
          <inkml:trace contextRef="#ctx0" brushRef="#br0" timeOffset="5535.3166">852 225 3,'-19'-11'18,"-12"-1"0,0 1-6,-4 5-4,-10-4 0,0 8-1,-15-7 0,-2 14 0,-12-10 0,4 14-2,-12-9 0,6 10-2,0-4-1,8 5-1,6-5 0,15 0-1,10 0 0,10-4 0,27-2 0,0 0 0,0 0-1,21-6 1,7 2 0,5 0 0,2 0 0,4-2 0,-2 1 0,-2 3 0,-8 0 1,-8 2 0,-19 0-1,0 0 1,0 0-1,0 0 0,-31 4 1,4 1-1,-4 1 1,0 0-1,5 0 0,3 0-1,23-6 1,-25 9 0,25-9 0,0 0 0,0 0-1,31 12 1,-31-12 0,33 4 0,-33-4 0,29 9 1,-29-9-1,18 4 1,-18-4-1,0 0 1,-33 4-1,7-2 1,-5 0-1,0 2 0,-2-2 0,4 0-1,4 0 1,25-2 0,0 0 0,0 0 0,23-2-1,14-2 1,13 0 0,7-2 0,7 0 0,6-1 0,-4-1 0,-4 4 0,-15 0 1,-8 2-1,-14-2 1,-25 4-1,0 0 1,-42 0-1,-7 2 1,-15 0-1,-8 0 0,-8 0 0,0 2 0,2 0 0,12 0-1,12 0 1,17 1-1,17-3 0,20-2 0,0 0-1,45 4 1,-4-8-1,15 2 1,5 0 0,5-3 1,4 1-1,-2-2 1,0 4-1,-10-2 1,-7 2-1,-10-2 2,-8-1-1,-12 3 0,-21 2 1,0 0-1,-23 0 0,-10 2 1,-8 1-1,-4 1 0,-3-4 0,3 6 0,8-4 0,10 2-1,27-4 1,0 0 0,0 0-1,52 4 1,1-4 0,21-2-1,17 0 1,12-6 0,12 2-1,10-7 1,7 7 0,6-7 0,-2 3-1,-15 2 1,-10-1 1,-12 3-1,-19 4 1,-20-2 1,-19 4-1,-22-2 1,-19 2-1,0 0 0,-37 6 1,-4-2-1,-5 0-1,-3 3 0,0-1 0,3 0 0,9 0 0,13 1 0,24-7 0,0 0 0,45 2 0,8-4 0,17-3 0,15 1-1,13 0 1,5-2 0,2 2 0,-4 2-1,-12 0 1,-9 0 0,-16-1 0,-21 1 0,-21 2 0,-22 0 0,0 0 0,-57 5 1,-3-1-1,-14 2 0,-10 0 1,-9 5-1,1-5 0,3 2 0,11-2 0,12 1 0,17-3-1,20 0 0,29-4 1,0 0 0,33-13-1,20 5 1,17-4-1,15-1 1,9-1 0,13 1 0,4-1 0,9-1 0,1 3 0,-4-3 0,-1 1 0,-7 1 0,-6 1 1,-13-5-1,-8 7 1,-22-3 1,-15 5-1,-22-2 0,-23 10 1,0 0-1,-33-11 0,-6 9 0,-4 2-1,-3 4 0,3-2-2,12 9-1,1-9-5,30-2-15,6 18-4,16-13-1,13-3-1</inkml:trace>
          <inkml:trace contextRef="#ctx0" brushRef="#br0" timeOffset="727.041">-201 335 6,'0'0'22,"29"-11"-1,24 5-4,19-9-5,25 7-3,12-11-3,25 9-2,6-11 0,20 9-2,7-9 1,8 11-1,-4-5-1,-5 9 0,-13-4 0,-18 3-2,-13 7-1,-32-4 0,-32 10-1,-35-6-2,-23 0-2,-42 17-3,-13-2-7,-30-5-6,-24 0 0,-10 5 6</inkml:trace>
        </inkml:traceGroup>
      </inkml:traceGroup>
    </inkml:traceGroup>
  </inkml:traceGroup>
</inkml:ink>
</file>

<file path=ppt/ink/ink37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6.41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F10C3E76-AC16-4681-A00B-BC08A6DB6801}" emma:medium="tactile" emma:mode="ink">
          <msink:context xmlns:msink="http://schemas.microsoft.com/ink/2010/main" type="writingRegion" rotatedBoundingBox="4250,7040 7791,7013 7792,7172 4251,7199">
            <msink:destinationLink direction="with" ref="{51729CA1-A591-4FC2-9FE2-E54C635D098E}"/>
            <msink:destinationLink direction="with" ref="{9C124293-73EE-47C0-B4CB-1247F7DDD8AB}"/>
            <msink:destinationLink direction="with" ref="{4EDBA107-8609-4481-BE27-86A410D56A64}"/>
            <msink:destinationLink direction="with" ref="{9738C517-BC65-49A7-A6EE-4F252BA05B75}"/>
          </msink:context>
        </emma:interpretation>
      </emma:emma>
    </inkml:annotationXML>
    <inkml:traceGroup>
      <inkml:annotationXML>
        <emma:emma xmlns:emma="http://www.w3.org/2003/04/emma" version="1.0">
          <emma:interpretation id="{D1759731-C966-4198-A533-E251E885770F}" emma:medium="tactile" emma:mode="ink">
            <msink:context xmlns:msink="http://schemas.microsoft.com/ink/2010/main" type="paragraph" rotatedBoundingBox="4250,7040 7791,7013 7792,7172 4251,7199" alignmentLevel="1"/>
          </emma:interpretation>
        </emma:emma>
      </inkml:annotationXML>
      <inkml:traceGroup>
        <inkml:annotationXML>
          <emma:emma xmlns:emma="http://www.w3.org/2003/04/emma" version="1.0">
            <emma:interpretation id="{3FC31D22-52DF-4B31-99FA-C85F6632D720}" emma:medium="tactile" emma:mode="ink">
              <msink:context xmlns:msink="http://schemas.microsoft.com/ink/2010/main" type="line" rotatedBoundingBox="4250,7040 7791,7013 7792,7172 4251,7199"/>
            </emma:interpretation>
          </emma:emma>
        </inkml:annotationXML>
        <inkml:traceGroup>
          <inkml:annotationXML>
            <emma:emma xmlns:emma="http://www.w3.org/2003/04/emma" version="1.0">
              <emma:interpretation id="{7DED6374-C74A-4D91-9BF8-F384F03B2AC3}" emma:medium="tactile" emma:mode="ink">
                <msink:context xmlns:msink="http://schemas.microsoft.com/ink/2010/main" type="inkWord" rotatedBoundingBox="4250,7040 7791,7013 7792,7172 4251,7199"/>
              </emma:interpretation>
              <emma:one-of disjunction-type="recognition" id="oneOf0">
                <emma:interpretation id="interp0" emma:lang="en-US" emma:confidence="0">
                  <emma:literal>Bases</emma:literal>
                </emma:interpretation>
                <emma:interpretation id="interp1" emma:lang="en-US" emma:confidence="0">
                  <emma:literal>Bassets</emma:literal>
                </emma:interpretation>
                <emma:interpretation id="interp2" emma:lang="en-US" emma:confidence="0">
                  <emma:literal>Basses</emma:literal>
                </emma:interpretation>
                <emma:interpretation id="interp3" emma:lang="en-US" emma:confidence="0">
                  <emma:literal>Bassos</emma:literal>
                </emma:interpretation>
                <emma:interpretation id="interp4" emma:lang="en-US" emma:confidence="0">
                  <emma:literal>Basso</emma:literal>
                </emma:interpretation>
              </emma:one-of>
            </emma:emma>
          </inkml:annotationXML>
          <inkml:trace contextRef="#ctx0" brushRef="#br0">26 132 7,'0'0'17,"0"0"-4,0 0-1,0 0-2,0 0 0,23-18-2,5 16 1,-5-5-2,16 7-1,-1-10 0,22 7-1,-1-6 0,16 3-1,3-5-2,12 4 0,2-3 0,8 3-1,-2 0 0,-3 1-1,-7 1 1,-6 1-1,-13 0 0,-12 4 0,-14-1 0,-14 1 0,-29 0 0,0 0-1,0 0 0,-25 11 0,-9-4-2,-13-3 0,-2 7-2,-17-6 0,9 8-1,-12-9-1,10 9 0,-9-10 0,9 10 0,-8-7 2,10 5 2,-7-4 0,3 2 1,0-3 1,2 3 1,4-4 0,4-1 1,8 0 0,6-1 0,8-1 1,11-2 0,18 0 1,0 0 1,0 0 0,0 0 0,41-14 2,-9 1-2,20 11 1,-3-11-1,18 7 0,2-3 0,13 6-1,6-7 0,12 7-2,0-5 1,6 5-1,0-1 1,0 0-2,-12 3 1,-8-1-1,-15 2 1,-16 0 0,-18 0 0,-17 0-1,-20 0 1,0 0 0,-40 5-1,-3-3 0,-10 0 0,-19 0 0,-5 0-1,-11-1 0,-6 3-1,-6-6 0,4 6-1,-6-4 1,4 5-1,0-5 1,8 4-1,2-2 2,11 2-1,-1-4 1,13 3 0,8-1 1,12-2-1,6 2 1,15-2 1,24 0 0,0 0 0,0 0 1,34-4 0,17 4 1,13-3 0,17 3-1,11-6 1,16 4-1,13-1 0,16 1 0,10-2-1,10 4-1,4-2 1,4 2-1,3-2 1,-3 2-1,-10-1 0,-10 1 0,-18-2 1,-17 4-1,-26-4 1,-17 0-1,-22 2 1,-27 0 0,-18 0-1,-33 0 0,-18 2 1,-12 0-2,-14 1 0,-21 1 0,-6 1-1,-11-1 0,-1 3 0,-9-5 0,5 4 1,-3-4-1,11 1 1,10-1 0,18 2 0,13-4 1,20 2-1,20-2 1,31 0 0,0 0 1,41-10-1,18 5 1,19-4 0,18 1 0,18-4 0,15 1 0,8-2-1,7 2 1,3-2-1,0 4 1,-4-1-1,-4 5 0,-16-1 1,-9 3-1,-16 3 1,-17 0-1,-21 2 0,-22 1 1,-38-3-1,0 0 0,0 0 0,-53 17 0,-8-12 1,-16 1-1,-13 1-1,-10 0 1,-6 1-2,-1-3 1,7 3 0,-2-5-1,13 5 0,7-5 0,19 3 0,10-4 1,18 1 0,10-1 0,25-2 0,0 0 1,56 2 1,1-4-1,20-1 1,15-1-1,18-2 1,13 1 0,-1-2 0,5 1 0,-5 1 0,-5 3 0,-13-2 0,-12 2-1,-23 0 2,-12 4-1,-20-4 0,-17 4 0,-20-2 0,0 0 0,-43 2 0,-1 2 0,-18-1-1,-11 1 1,-19 2-1,-8 1 0,-8 0 0,-5 1 0,7 1-1,8-2 1,13 2-1,15-1 1,21 1-1,27-6 0,22-3 1,39 6-1,24-6 1,23-4-1,24 1 1,10-5 0,13-1 0,4 0 0,-5-4 0,-9 2 0,-23 0 1,-19 4 0,-21-4 1,-17 3-1,-21 1 0,-22 7 0,0 0-1,-51-2 1,2 4 0,-12 3-1,-13 5 0,-14-1 0,-9 4 0,-12 0-1,3-1 1,4 1-1,10 0 0,7-4 0,19 2 1,19-5-2,29-1 1,18-5 0,59 0 0,6-5 0,25-1 1,12-1-1,13-2 0,5-4 1,0 2 1,-9 0-1,-17-2 1,-15 4 0,-18 0 0,-8 3 0,-20-1 1,-10 3-1,-23 4 1,0 0-1,-21 0-1,-9 4 1,-13 1-1,-6 3 0,-8 1 0,-3 0 0,1 4 0,4-4 0,12 4-1,11-4 0,32-9 1,-19 15-1,38-11 0,17-4 0,15-2 1,13-2-1,7-2 1,7-3 0,1 0 0,-1 2 0,-11-2 1,-12 1 0,-12-1 0,-10 4 0,-15-1 1,-18 6-1,0 0 1,0 0-1,-43-9 0,9 11-1,-9 1-1,-4 1-2,4 18-13,-16-16-9,14 3-5,2-9-2,12-4 1</inkml:trace>
        </inkml:traceGroup>
      </inkml:traceGroup>
    </inkml:traceGroup>
  </inkml:traceGroup>
</inkml:ink>
</file>

<file path=ppt/ink/ink37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21.172"/>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863836C0-0A1E-4FE5-A272-88347412A928}" emma:medium="tactile" emma:mode="ink">
          <msink:context xmlns:msink="http://schemas.microsoft.com/ink/2010/main" type="writingRegion" rotatedBoundingBox="5748,4030 7743,3897 7752,4040 5757,4173">
            <msink:destinationLink direction="with" ref="{51729CA1-A591-4FC2-9FE2-E54C635D098E}"/>
            <msink:destinationLink direction="with" ref="{9C124293-73EE-47C0-B4CB-1247F7DDD8AB}"/>
            <msink:destinationLink direction="with" ref="{4EDBA107-8609-4481-BE27-86A410D56A64}"/>
            <msink:destinationLink direction="with" ref="{9738C517-BC65-49A7-A6EE-4F252BA05B75}"/>
            <msink:destinationLink direction="with" ref="{F03EF49E-0CD4-49DC-AEB9-CB50ADE20CC1}"/>
          </msink:context>
        </emma:interpretation>
      </emma:emma>
    </inkml:annotationXML>
    <inkml:traceGroup>
      <inkml:annotationXML>
        <emma:emma xmlns:emma="http://www.w3.org/2003/04/emma" version="1.0">
          <emma:interpretation id="{5879EF5D-784C-42E1-BFF8-E93B03171585}" emma:medium="tactile" emma:mode="ink">
            <msink:context xmlns:msink="http://schemas.microsoft.com/ink/2010/main" type="paragraph" rotatedBoundingBox="5748,4030 7743,3897 7752,4040 5757,4173" alignmentLevel="1"/>
          </emma:interpretation>
        </emma:emma>
      </inkml:annotationXML>
      <inkml:traceGroup>
        <inkml:annotationXML>
          <emma:emma xmlns:emma="http://www.w3.org/2003/04/emma" version="1.0">
            <emma:interpretation id="{C999014B-4943-4DF0-9CE6-E9EB094E9292}" emma:medium="tactile" emma:mode="ink">
              <msink:context xmlns:msink="http://schemas.microsoft.com/ink/2010/main" type="line" rotatedBoundingBox="5748,4030 7743,3897 7752,4040 5757,4173"/>
            </emma:interpretation>
          </emma:emma>
        </inkml:annotationXML>
        <inkml:traceGroup>
          <inkml:annotationXML>
            <emma:emma xmlns:emma="http://www.w3.org/2003/04/emma" version="1.0">
              <emma:interpretation id="{1175B85E-A9E1-42E3-9305-25D9D8D297E5}" emma:medium="tactile" emma:mode="ink">
                <msink:context xmlns:msink="http://schemas.microsoft.com/ink/2010/main" type="inkWord" rotatedBoundingBox="5748,4030 7743,3897 7752,4040 5757,4173"/>
              </emma:interpretation>
              <emma:one-of disjunction-type="recognition" id="oneOf0">
                <emma:interpretation id="interp0" emma:lang="en-US" emma:confidence="0">
                  <emma:literal>Good</emma:literal>
                </emma:interpretation>
                <emma:interpretation id="interp1" emma:lang="en-US" emma:confidence="0">
                  <emma:literal>God</emma:literal>
                </emma:interpretation>
                <emma:interpretation id="interp2" emma:lang="en-US" emma:confidence="0">
                  <emma:literal>god</emma:literal>
                </emma:interpretation>
                <emma:interpretation id="interp3" emma:lang="en-US" emma:confidence="0">
                  <emma:literal>sold</emma:literal>
                </emma:interpretation>
                <emma:interpretation id="interp4" emma:lang="en-US" emma:confidence="0">
                  <emma:literal>odd</emma:literal>
                </emma:interpretation>
              </emma:one-of>
            </emma:emma>
          </inkml:annotationXML>
          <inkml:trace contextRef="#ctx0" brushRef="#br0">0 181 8,'104'-5'17,"8"-8"-4,17 2-5,8 2-3,4 1-2,3 3-1,-9 1 1,-8 1-1,-9-1-1,-14 4 0,-18 0 0,-13 4 0,-19-3-1,-10 3 0,-15 0 0,-2-1-1,-27-3 1,22 6 1,-22-6-1,0 0 0,0 0 0,0 0 0,0 0 1,0 0-1,0 0 0,0 0 0,0 0 0,0 0 0,0 0 0,0 0 0,0 0 0,33-4 0,-9 4 0,5-2 0,3 1 0,-1 1 0,-2-4 2,-3 2 0,-6-2 0,-20 4 1,25-5 0,-25 5 0,0 0 0,0 0 0,0 0-1,-14-17-1,-7 14 0,-3 3 0,-11 0 0,-10 0-1,-10 2 1,-4 1 0,-11 1-1,1 0 1,-2-1-1,1-1 1,9 0-1,10 0 0,14-2 0,13 0-1,24 0 1,0 0 0,45-13-1,4 6 1,18-1-1,13-1 1,5 0 0,5 0 0,0-1-1,-8 3 1,-11 0 0,-12 3 1,-14-1 1,-14 3-1,-31 2 1,18-4 0,-18 4 0,-41 4-1,-4-1 1,-6 3-1,-12-1-1,-8 3 0,-3-1 0,5 0 0,6 1 0,11-5-1,14 3 0,13-2 0,25-4 0,0 0 0,53-2-1,-4-4 0,15 3 1,7-3 0,9 1-1,-1-1 1,-5 1 1,-9-1 1,-16-1 0,-10 3 1,-17-3 0,-22 7 1,0 0-1,-43-8 0,-8 7 1,-4 1-2,-10 3-1,-9 3 0,-5-1 1,5 1-1,7 3 1,8-4-1,10 5 0,10-5-1,12 1 1,27-6-1,0 0 0,0 0 0,37 5 0,8-9-1,12 1 1,9-3-1,9 1 1,-1-3 0,1 5 0,-10-3 1,-14 3 1,-10-1 0,-18-2 1,-23 6-1,0 0 1,-41-1 0,-16-1 1,-13 4-1,-13-1-1,-9 5 0,-4-4 0,4 3 0,10-1 0,13-2-3,18 5 0,14-7 0,37 0-2,0 0-1,23 7-1,9-12-1,28 7 0,-3-8 0,12 4 2,-4-7 0,7 6 0,-11-3 2,-8 1 3,-6 1 4,-18-7 1,-3 9 1,-26 2 2,0 0-1,-10-18 1,-21 19-1,-28-2-2,-14 4-4,-17 12-14,-33-4-11,-9-2-2,-7-1-2</inkml:trace>
        </inkml:traceGroup>
      </inkml:traceGroup>
    </inkml:traceGroup>
  </inkml:traceGroup>
</inkml:ink>
</file>

<file path=ppt/ink/ink37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5:58.979"/>
    </inkml:context>
    <inkml:brush xml:id="br0">
      <inkml:brushProperty name="width" value="0.04667" units="cm"/>
      <inkml:brushProperty name="height" value="0.04667" units="cm"/>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ECCF899-4143-4AAE-95C7-A10CFA18D7E9}" emma:medium="tactile" emma:mode="ink">
          <msink:context xmlns:msink="http://schemas.microsoft.com/ink/2010/main" type="writingRegion" rotatedBoundingBox="3852,3597 4601,7118 2397,7587 1648,4065"/>
        </emma:interpretation>
      </emma:emma>
    </inkml:annotationXML>
    <inkml:traceGroup>
      <inkml:annotationXML>
        <emma:emma xmlns:emma="http://www.w3.org/2003/04/emma" version="1.0">
          <emma:interpretation id="{4B14672A-51BC-4F6B-B716-8E848F42CAE0}" emma:medium="tactile" emma:mode="ink">
            <msink:context xmlns:msink="http://schemas.microsoft.com/ink/2010/main" type="paragraph" rotatedBoundingBox="3852,3597 4601,7118 2813,7498 2064,3977" alignmentLevel="1"/>
          </emma:interpretation>
        </emma:emma>
      </inkml:annotationXML>
      <inkml:traceGroup>
        <inkml:annotationXML>
          <emma:emma xmlns:emma="http://www.w3.org/2003/04/emma" version="1.0">
            <emma:interpretation id="{D0EE4BCB-E03B-4B9D-AD8E-0554D0419980}" emma:medium="tactile" emma:mode="ink">
              <msink:context xmlns:msink="http://schemas.microsoft.com/ink/2010/main" type="inkBullet" rotatedBoundingBox="2266,3934 2330,4235 2313,4238 2249,3938"/>
            </emma:interpretation>
            <emma:one-of disjunction-type="recognition" id="oneOf0">
              <emma:interpretation id="interp0" emma:lang="en-US" emma:confidence="0">
                <emma:literal>•</emma:literal>
              </emma:interpretation>
            </emma:one-of>
          </emma:emma>
        </inkml:annotationXML>
        <inkml:trace contextRef="#ctx0" brushRef="#br0">62-254 5,'0'0'14,"0"0"-3,0 0-4,0 0-2,0 0-1,0 0-2,0 0 0,0 0 0,0 0 0,0 0 0,0 0 1,13 33-1,-11-9 1,2 10-4,6 5-16,6 17-1,-6-7-2,15 13 13</inkml:trace>
      </inkml:traceGroup>
      <inkml:traceGroup>
        <inkml:annotationXML>
          <emma:emma xmlns:emma="http://www.w3.org/2003/04/emma" version="1.0">
            <emma:interpretation id="{4442EB82-1A09-4EF1-A3A5-5D59A1FF8928}" emma:medium="tactile" emma:mode="ink">
              <msink:context xmlns:msink="http://schemas.microsoft.com/ink/2010/main" type="line" rotatedBoundingBox="3895,3800 4601,7118 2813,7498 2108,4181"/>
            </emma:interpretation>
          </emma:emma>
        </inkml:annotationXML>
        <inkml:traceGroup>
          <inkml:annotationXML>
            <emma:emma xmlns:emma="http://www.w3.org/2003/04/emma" version="1.0">
              <emma:interpretation id="{53DA2D6E-41B4-4A7D-8204-FCC41822E53B}" emma:medium="tactile" emma:mode="ink">
                <msink:context xmlns:msink="http://schemas.microsoft.com/ink/2010/main" type="inkWord" rotatedBoundingBox="4045,6987 4095,7226 2813,7498 2763,7260"/>
              </emma:interpretation>
              <emma:one-of disjunction-type="recognition" id="oneOf1">
                <emma:interpretation id="interp1" emma:lang="en-US" emma:confidence="0">
                  <emma:literal>E</emma:literal>
                </emma:interpretation>
                <emma:interpretation id="interp2" emma:lang="en-US" emma:confidence="0">
                  <emma:literal>e</emma:literal>
                </emma:interpretation>
                <emma:interpretation id="interp3" emma:lang="en-US" emma:confidence="0">
                  <emma:literal>I</emma:literal>
                </emma:interpretation>
                <emma:interpretation id="interp4" emma:lang="en-US" emma:confidence="0">
                  <emma:literal>?</emma:literal>
                </emma:interpretation>
                <emma:interpretation id="interp5" emma:lang="en-US" emma:confidence="0">
                  <emma:literal>@</emma:literal>
                </emma:interpretation>
              </emma:one-of>
            </emma:emma>
          </inkml:annotationXML>
          <inkml:trace contextRef="#ctx0" brushRef="#br1" timeOffset="271252.5146">575 3068 15,'41'0'7,"20"1"0,12-1 0,17 0-2,4 0-1,14 0-2,-2 0-1,0 0 0,-10 0-1,-10 0 1,-19-1 1,-13-1-1,-22 0 0,-32 2 0,0 0 0,-32 0 0,-20 2-1,-9 0-2,-8 1-3,-11 1-3,-5 0-6,3 8-6,-10-12 13</inkml:trace>
          <inkml:trace contextRef="#ctx0" brushRef="#br1" timeOffset="271400.5232">812 3102 1,'77'-12'9,"11"6"-2,0-3-12,-13-4-6,11 13 11,-23-15 0</inkml:trace>
          <inkml:trace contextRef="#ctx0" brushRef="#br1" timeOffset="279020.9591">1277 3044 6,'0'0'21,"18"11"-5,-18-11-6,33 7-1,-5 0-1,5-8-2,12 4-1,4-5-1,8 2 0,2-5-2,3-1-1,-3 1 0,-6-1 0,-4 3 0,-10-1 0,-13-2 1,-5 6-1,-21 0 1,0 0 0,0 0-1,-21 4 1,-5-2 0,-5 2 0,-6-1-1,-4 1 0,-5 0 0,1-1 0,-2-1 0,4 0-1,0 0 0,4 0 0,2 0 0,9-2 0,3 0 0,7 0 0,18 0-1,-20 0 0,20 0 1,0 0-1,0 0 1,34-4-1,-9 4 1,1-4 0,9 1 0,-2 1 0,-1-2 1,-3 0-1,-5-1 1,-5 3 0,-19 2 0,0 0 1,0 0-1,-6-17 0,-17 8 0,-1 4-1,-7-1-1,-2 1 1,1 1 0,1 0-1,7 1 0,3 1 0,21 2 1,-24 5-1,24-5 0,0 0-3,18 19-4,-18-19-15,33 3-3,-7-1-1,5-11 2</inkml:trace>
          <inkml:trace contextRef="#ctx0" brushRef="#br1" timeOffset="273273.6303">426-8 16,'0'0'18,"-23"-7"0,23 7-3,0 0-2,-22-26-2,22 26-3,0 0-1,14-16-2,-14 16-1,33-9 0,-7 3-1,11 4-1,8 2-1,12 2 1,6 2-1,13 3-1,6-1 1,9 5-1,-1-4 1,4 2-1,-6-3 0,-4-3 1,-9-1-1,-10-4 1,-16-3-1,-12-3 0,-16 1 0,-21 7-1,0 0 0,-43-20-1,-2 18-1,-21-5-1,-5 9-1,-19-8-2,2 15-1,-20-12 0,12 12 0,-20-9 0,12 11 0,-6-6 2,12 6 2,0-2 2,10 1 2,12-1 3,7 0 0,20 0 1,10-1 1,21 3 1,18-11-1,0 0 1,0 0 0,53 16-1,2-21-1,23 3 1,16-7-2,16 3 0,6-7-1,13 2 0,1-7 0,5 3-1,-13-5 0,-5 3 0,-17 1 0,-12-1-1,-17 4 2,-12 4-1,-20 0-1,-17 4 1,-22 5 0,0 0-1,-42 1 1,-1 3-1,-12 2-1,-15-3 1,-5 6-2,-9-5 0,0 3-1,-8-3 0,9 2 0,-11-3 0,8 5 0,-2-5 1,11 3 0,-3-4 1,13 3 1,6-3 0,12 0 0,12 0 1,12-4 0,25 2 0,0 0 1,0 0 0,41-13 0,8 9 0,12-3 0,17 2 0,6-3 0,14 3 0,2 1-1,4 0 0,-4-1 0,-4 3-1,-13 0 1,-9 0-1,-19 2 1,-14-2-2,-19 8-1,-22-6-1,0 0-1,-51 5-1,0 5-2,-24-10-1,-3 11-3,-28-11 1,6 9 1,-20-9 1,13 7 2,-3-7 2,16 2 2,13 0 3,15-4 3,28 2 2,17-9 1,40 7 1,15-7 0,36 5-1,13-9 0,28 6-1,9-8-1,25 6 0,4-2-4,6 0-4,12 6-13,-9-1-9,-9-3-1,-9 0-1</inkml:trace>
        </inkml:traceGroup>
      </inkml:traceGroup>
    </inkml:traceGroup>
    <inkml:traceGroup>
      <inkml:annotationXML>
        <emma:emma xmlns:emma="http://www.w3.org/2003/04/emma" version="1.0">
          <emma:interpretation id="{4C802D13-D676-49AB-AB4A-971EA485378D}" emma:medium="tactile" emma:mode="ink">
            <msink:context xmlns:msink="http://schemas.microsoft.com/ink/2010/main" type="paragraph" rotatedBoundingBox="2950,4025 3714,7249 2403,7559 1639,4335" alignmentLevel="1"/>
          </emma:interpretation>
        </emma:emma>
      </inkml:annotationXML>
      <inkml:traceGroup>
        <inkml:annotationXML>
          <emma:emma xmlns:emma="http://www.w3.org/2003/04/emma" version="1.0">
            <emma:interpretation id="{000446BC-70D3-4837-8214-95D015EDE305}" emma:medium="tactile" emma:mode="ink">
              <msink:context xmlns:msink="http://schemas.microsoft.com/ink/2010/main" type="line" rotatedBoundingBox="2950,4025 3714,7249 2403,7559 1639,4335">
                <msink:destinationLink direction="with" ref="{FD309CA8-F161-4ABE-B7DB-410A919CE7D6}"/>
              </msink:context>
            </emma:interpretation>
          </emma:emma>
        </inkml:annotationXML>
        <inkml:traceGroup>
          <inkml:annotationXML>
            <emma:emma xmlns:emma="http://www.w3.org/2003/04/emma" version="1.0">
              <emma:interpretation id="{BD16516D-FBDE-4D33-A80B-A949AEE151E7}" emma:medium="tactile" emma:mode="ink">
                <msink:context xmlns:msink="http://schemas.microsoft.com/ink/2010/main" type="inkWord" rotatedBoundingBox="2950,4025 3714,7249 2403,7559 1639,4335"/>
              </emma:interpretation>
              <emma:one-of disjunction-type="recognition" id="oneOf2">
                <emma:interpretation id="interp6" emma:lang="en-US" emma:confidence="0">
                  <emma:literal>*NAB</emma:literal>
                </emma:interpretation>
                <emma:interpretation id="interp7" emma:lang="en-US" emma:confidence="0">
                  <emma:literal>*NAs</emma:literal>
                </emma:interpretation>
                <emma:interpretation id="interp8" emma:lang="en-US" emma:confidence="0">
                  <emma:literal>*Nee</emma:literal>
                </emma:interpretation>
                <emma:interpretation id="interp9" emma:lang="en-US" emma:confidence="0">
                  <emma:literal>*NAB}</emma:literal>
                </emma:interpretation>
                <emma:interpretation id="interp10" emma:lang="en-US" emma:confidence="0">
                  <emma:literal>*N/A}</emma:literal>
                </emma:interpretation>
              </emma:one-of>
            </emma:emma>
          </inkml:annotationXML>
          <inkml:trace contextRef="#ctx0" brushRef="#br1" timeOffset="269833.4336">58 0 21,'0'0'15,"6"25"-1,-6-25-3,2 28-1,-8-10-3,8 12 0,-8-5 0,6 16-1,-8-6 0,10 16-1,-10-7-1,8 10 0,-6-7-1,6 7-1,0-1 0,0 2-3,-2-2 2,0-1-1,2-3 1,2-3-2,-2-4 2,0-3-2,0-11 2,2-6 0,-2-22-1,6 25 1,-6-25 0,0 0 1,0 0-1,-6-20 0,4-2 0,2-5 0,0-8-2,0-9 2,4-6-2,2-5 2,2-2-2,-2-4 1,2 3-1,-1-3 1,1 2 0,-2 8 0,-2 1 0,-2 4 0,-2 6 1,2 5-1,-2 5 1,0 5 0,-2 6 0,2 19 0,0-25 0,0 25 0,0 0 0,0 0 0,0 0 0,2 33 1,-4-4-1,2 15 0,2 8 0,2 10 0,2 8-1,7 9 0,1 4 1,4-1-2,3-1 1,1-6-1,0-1 1,-1-8-1,-3-5 2,-3-12-2,-5-8 1,0-10 1,-6-9-1,0-4 1,-4-18 0,0 19 0,0-19 0,0 0 0,0 0 0,-16-26-1,10 2 1,0-7 0,-1-10-1,1-6 0,-2-9-1,2-10 1,0-2 0,0 0 0,0 0 0,-3 4 0,3 4 0,-2 3 1,2 7-1,0 10 0,0 5 0,2 5 0,0 5 0,2 4 0,2 21 0,-4-24 0,4 24 0,0 0-1,0 0 1,-15 21 0,7 3-1,0 5 1,0 10 0,0 6 0,-1 12 0,1 6-1,0 5 1,2 5 0,0 3 0,2 4-1,-2 1 1,0 0-1,-1-7 1,3-3 1,-2-6-2,0-9 1,2-10 0,-2-9 1,2-9-1,2-10 1,2-18-1,0 0 1,0 0 0,0 0-1,-10-33 0,10-2 0,0-11 0,0-11 0,0-7-1,-3-10 0,1-1 0,-2-8 0,4 8 0,-4 2 2,2 7-2,2 5 1,2 8 0,0 5 0,2 7 0,7 8 0,-3 8 0,2 3 0,-10 22-1,18-26 1,-18 26-1,19 0 1,-13 16 0,-4 10 0,2 15 0,-4 8-1,0 12 2,2 10-2,-2 10 1,4 4-1,0 3 1,0 2-1,0-4 1,5-5 0,-5-7 0,2-6 0,-2-11 0,0-6 1,-2-11-1,0-8 0,0-12 0,0-2 1,-2-18 0,0 0-1,0 0 0,0 0 0,12-37 1,-10 4-1,0-11 0,2-11-1,3-9 1,-1-8-1,0-1 1,-2-1-1,6 1 0,-2 5 1,5 9 0,-7 4 0,6 15-1,-6 6 1,4 14-1,-10 20 2,0 0-1,0 0-1,6 33 1,-10 10 0,-4 14 1,4 16-2,-6 15 2,2 13-1,-1 8 0,5 3 1,2 0-2,0 3 3,-2-8-1,4-10-1,0-14 1,2-13-1,-2-15 1,2-13-1,-4-11 2,4-10-2,-2-21 0,0 0 1,0 0-1,-4-19 0,4-14-2,0-7 2,4-12-3,-4-16 1,8-7-2,-5-15 1,7-2-1,-6-9 1,6 13 1,-8-2-1,4 13 2,-4 9-1,0 15 2,0 12-1,-2 15 1,0 26 0,0-18 0,0 18 1,-2 42 0,2 4 1,-4 15 0,4 16 0,-6 11 1,8 15-1,-2 9 0,2 6-1,4-4 0,2-4 0,1-7 0,-1-8-1,2-7 0,-2-10 0,-4-16 0,2-9 0,-2-12 1,-2-8-1,-2-13 1,0-20 0,0 0-1,0 0 0,0-22 1,0-13-1,-2-11 0,-2-11-1,4-11-1,-6-14 0,8-5-1,-8-5 1,4 4-1,-4-2 0,4 9 0,-4 2 1,2 15 0,0 11 1,-2 14 1,1 10-1,5 29 2,0 0 0,0 0 1,-16 33 0,8 9 0,4 22 1,-6 10 0,6 16-1,-3 5 0,9 10 0,-2 3-1,5 1 0,1-4 0,0-12-1,2-10-1,-2-11 2,-2-17 0,2-15 0,-4-16-1,-2-24 1,0 0-1,-2-20 0,0-19 0,-2-14-2,4-15 0,-6-17-2,6-6 0,-10-20-1,10 7-2,-12-10 2,10 13-1,-13 0 2,11 14 0,-8 5 1,6 14 1,-2 9 1,2 13 1,1 9 0,1 10 1,2 8 0,2 19 1,0 0 0,0 0 2,-4 46-1,0-3 1,6 15-1,-4 12 2,8 16-3,-4 3 1,9 4-2,-1 1 1,2-2-2,2-4 1,1-7-1,-1-9 0,-4-14 1,-2-6-1,-2-12 1,-4-10-1,0-8 2,-2-22-1,0 0 0,0 0-1,0 0 0,-8-32 0,4-3 0,2-10-1,-4-11-1,6-8-1,-6-17-1,8-3-1,-10-10 0,8 6-1,-10-8 1,8 12-1,-9-2 3,7 14-1,-4 9 3,0 19 0,2 8 1,0 12 1,6 24 1,0 0 2,-15 25 0,1 12-1,10 20 2,-8 11 1,8 24-1,-7 3 0,11 21-2,-2 5 0,11 6-1,-1-4-1,6-1 0,-2-14-1,3-11 1,-3-14-1,0-17 1,-4-22-1,-2-14 1,-6-30-1,0 0 0,0 0-1,9-32 0,-7-4-3,-9-27-1,14 1-1,-14-23-2,14 4 2,-16-10-2,11 8 2,-8-9 1,8 15 1,-6 7 2,6 11-1,-6 10 3,4 8-1,0 8 1,2 7-1,-2 26 3,0 0-1,0 0 3,0 0 2,-8 46-1,-2-3 1,10 19-1,-8 8 1,12 16-2,-8 2 0,10 12-2,-2-7-1,6-1 1,0-7-2,3-8 1,-3-9 0,2-11-1,-2-17 1,-2-3 0,1-11-1,-3-6 1,-6-20-1,8 22 1,-8-22 0,0 0-1,0 0 0,0 0 0,10-17 0,-10 17-1,4-25 1,-4 25-1,4-28 0,-4 28 0,2-16 0,-2 16 0,0 0 0,0 0 0,0 0 1,0 0-1,8 25 0,-8-25 1,11 31-1,-7-12 2,2-3-2,-6-16 1,12 26 0,-12-26 0,0 0 0,25 15-2,-25-15-1,22-6-1,-4 6 0,-18 0-2,37-11-2,-37 11-3,51-14-10,-16 10-5,-2-3 2,7 5 13</inkml:trace>
          <inkml:trace contextRef="#ctx0" brushRef="#br1" timeOffset="96164.5001">207 2294 1,'-10'33'2,"10"9"-4,4 12 2,-10-14 0,14 13 0</inkml:trace>
          <inkml:trace contextRef="#ctx0" brushRef="#br1" timeOffset="271024.5016">105 2902 20,'33'2'18,"16"0"-2,14 3-4,11-3-5,15 4 0,5-6-2,15 3-1,-1-4-1,2 1-1,-10-4-1,-2 0 0,-18 1 0,-13-1-1,-14 2-1,-14 0 0,-15 4-2,-24-2 0,0 0-2,-18 4 0,-13 3 0,-14-5-1,0 9 0,-16-6 0,2 6 0,-14-5-1,3 5 0,-9-2 1,5 4 0,-8-4 1,3 2 2,-1 0 2,7 0 4,5 2 2,11-4 0,16 2 1,7-3 3,21 8 0,13-16 0,15 19-1,11-16-2,27 10 0,11-11 0,23 7 0,3-11-2,16 0-2,3-3 0,5-4 0,-10 0-2,-4-4 2,-20 5-2,-11-3 1,-18 6-1,-16-4 0,-17 7-1,-18 2-1,0 0 0,-51-6-1,8 8 1,-14-6-1,-4 8-1,-17-6-2,7 6 0,-23-4 0,12 6 0,-12-5 0,9 7 0,-7-6 2,14 5 1,3-3 3,15-1 1,16 1 0,7-2 3,37-2 0,0 0 1,0 0 1,57 7-1,8-5-1,13-6 1,22 2 0,6-1-3,12-3 0,5 1-1,1-1 0,-7 3 0,-9 1-1,-16-2 1,-11 4 0,-21-4 1,-16 4-1,-23-1 0,-21 1 0,0 0-1,-47-4 0,0 4 0,-12-2-2,-4 2-2,-11-4-1,3 8-3,-11-8-2,11 6-2,-13-4-1,16 4 1,-9-4 0,16 6 2</inkml:trace>
        </inkml:traceGroup>
      </inkml:traceGroup>
    </inkml:traceGroup>
  </inkml:traceGroup>
</inkml:ink>
</file>

<file path=ppt/ink/ink3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7.68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D048F88-59DF-4596-A1F4-EAB18845DDFC}" emma:medium="tactile" emma:mode="ink">
          <msink:context xmlns:msink="http://schemas.microsoft.com/ink/2010/main" type="writingRegion" rotatedBoundingBox="21969,7035 22002,7035 22002,7306 21969,7306"/>
        </emma:interpretation>
      </emma:emma>
    </inkml:annotationXML>
    <inkml:traceGroup>
      <inkml:annotationXML>
        <emma:emma xmlns:emma="http://www.w3.org/2003/04/emma" version="1.0">
          <emma:interpretation id="{F79613BA-3DF2-4298-9A34-5ED9C096EBDE}" emma:medium="tactile" emma:mode="ink">
            <msink:context xmlns:msink="http://schemas.microsoft.com/ink/2010/main" type="paragraph" rotatedBoundingBox="21969,7035 22002,7035 22002,7306 21969,7306" alignmentLevel="1"/>
          </emma:interpretation>
        </emma:emma>
      </inkml:annotationXML>
      <inkml:traceGroup>
        <inkml:annotationXML>
          <emma:emma xmlns:emma="http://www.w3.org/2003/04/emma" version="1.0">
            <emma:interpretation id="{0514F477-D353-4904-AC97-7A504F100E30}" emma:medium="tactile" emma:mode="ink">
              <msink:context xmlns:msink="http://schemas.microsoft.com/ink/2010/main" type="line" rotatedBoundingBox="21969,7035 22002,7035 22002,7306 21969,7306"/>
            </emma:interpretation>
          </emma:emma>
        </inkml:annotationXML>
        <inkml:traceGroup>
          <inkml:annotationXML>
            <emma:emma xmlns:emma="http://www.w3.org/2003/04/emma" version="1.0">
              <emma:interpretation id="{18C7CA6C-AA3F-4424-94A8-14618860736E}" emma:medium="tactile" emma:mode="ink">
                <msink:context xmlns:msink="http://schemas.microsoft.com/ink/2010/main" type="inkWord" rotatedBoundingBox="21955,7304 21981,7033 22007,7035 21982,7307"/>
              </emma:interpretation>
              <emma:one-of disjunction-type="recognition" id="oneOf0">
                <emma:interpretation id="interp0" emma:lang="en-US" emma:confidence="0">
                  <emma:literal>to</emma:literal>
                </emma:interpretation>
                <emma:interpretation id="interp1" emma:lang="en-US" emma:confidence="0">
                  <emma:literal>&amp;</emma:literal>
                </emma:interpretation>
                <emma:interpretation id="interp2" emma:lang="en-US" emma:confidence="0">
                  <emma:literal>f</emma:literal>
                </emma:interpretation>
                <emma:interpretation id="interp3" emma:lang="en-US" emma:confidence="0">
                  <emma:literal>#</emma:literal>
                </emma:interpretation>
                <emma:interpretation id="interp4" emma:lang="en-US" emma:confidence="0">
                  <emma:literal>I</emma:literal>
                </emma:interpretation>
              </emma:one-of>
            </emma:emma>
          </inkml:annotationXML>
          <inkml:trace contextRef="#ctx0" brushRef="#br0">640 2819 10,'-6'17'33,"2"6"-1,0 3 0,-11-7-19,20 18-6,-10-9 2,8 9-5,-6-13 0,5 3-2,-6-12 1,4-15-1,-2 18-1,2-18 1,0 0-1,6-25 0,-5 6-1,5-2 2,-2-2-4,2 1 3,-4 2-2,0 5 2,-2 15-1,0 0 0,0 0 1,0 0-2,0 0 3,0 0-3,-18 19 2,18-19-6,2 16-3,-2-16-21,0 0-5,0 0 0,10-18-1</inkml:trace>
        </inkml:traceGroup>
      </inkml:traceGroup>
    </inkml:traceGroup>
  </inkml:traceGroup>
</inkml:ink>
</file>

<file path=ppt/ink/ink38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9.796"/>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70D94DB3-F428-44E6-AEA9-86A32EB4F63E}" emma:medium="tactile" emma:mode="ink">
          <msink:context xmlns:msink="http://schemas.microsoft.com/ink/2010/main" type="inkDrawing" rotatedBoundingBox="5254,4128 7253,4006 7256,4048 5257,4171" semanticType="strikethrough" shapeName="Other">
            <msink:sourceLink direction="with" ref="{CF901D66-7C13-48DD-97CD-67FBE27E41BA}"/>
          </msink:context>
        </emma:interpretation>
      </emma:emma>
    </inkml:annotationXML>
    <inkml:trace contextRef="#ctx0" brushRef="#br0">1202 218 4,'78'-9'20,"9"-4"-3,24-3-2,17 7-3,1-8-3,20 10-1,-6-12 0,14 12-2,-6-8-1,6 10-1,-16-2-1,-8 3-1,-13-3 0,-12 5-2,-26 0 1,-17 0-2,-24 4-1,-23-4-1,-18 2-2,-28 6-2,-11 5-4,-39-11-4,-5 11-10,-28-2 0,-13 0 4</inkml:trace>
  </inkml:traceGroup>
</inkml:ink>
</file>

<file path=ppt/ink/ink38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8.70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68751A7-F3DF-484E-902F-ED3CEA7BC52A}" emma:medium="tactile" emma:mode="ink">
          <msink:context xmlns:msink="http://schemas.microsoft.com/ink/2010/main" type="inkDrawing" rotatedBoundingBox="4342,4273 6301,4082 6310,4172 4350,4363" shapeName="Other"/>
        </emma:interpretation>
      </emma:emma>
    </inkml:annotationXML>
    <inkml:trace contextRef="#ctx0" brushRef="#br0">293 380 9,'18'-6'23,"21"0"-1,21-7-4,8-3-9,29 5-2,12-9-2,27 5-1,10-10-1,16 9-1,1-9 1,1 10-1,1-6-1,-7 11 0,-13 0-1,-28 3-2,-20 5 0,-30 0-1,-21 8-1,-46-6-1,0 0-1,-52 21 0,-14-2-1,-30-9-2,-11 11-4,-27-6-1,-2 5 0,-6-1 3</inkml:trace>
  </inkml:traceGroup>
</inkml:ink>
</file>

<file path=ppt/ink/ink38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19.473"/>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1FD43B7B-F8CA-49FD-930B-12AE32F30C96}" emma:medium="tactile" emma:mode="ink">
          <msink:context xmlns:msink="http://schemas.microsoft.com/ink/2010/main" type="inkDrawing" rotatedBoundingBox="4905,4215 7408,3773 7453,4022 4949,4464" semanticType="scratchOut" shapeName="Other">
            <msink:sourceLink direction="with" ref="{CF901D66-7C13-48DD-97CD-67FBE27E41BA}"/>
          </msink:context>
        </emma:interpretation>
      </emma:emma>
    </inkml:annotationXML>
    <inkml:trace contextRef="#ctx0" brushRef="#br0">904 374 12,'-33'4'13,"33"-4"1,0 0 1,60-4-2,12-13-3,33 9 0,12-13-2,25 5-2,12-11-1,13 10-2,0-8 0,1 11-1,-13-7-1,-11 11 1,-17-5-1,-20 11-2,-24 0 0,-36 2-3,-26 10 0,-44-4-3,-24 15-1,-44-15-3,-12 23-1,-35-17-1,-4 17 2,-20-10 0,5 6 2,3-9 3,14 3 3,15-3 5,18-7 4,28 3 2,26-12 2,53 2 1,0 0 1,45-21-1,25-2-2,31 9-1,16-15-2,21 8-1,2-12 0,14 8-2,-3-6 0,-1 8-1,-12-4 0,-7 6 0,-22 5 0,-12 3-1,-21 3-1,-24 3 1,-30 7-2,-22 0 0,-45 11-1,-23-7-1,-16 11-1,-25-5-1,-11 11-1,-24-7 0,2 11 1,-10-10 0,12 3 2,0-5 0,19 1 1,12-5 1,20-3 2,21-4 0,29-4 0,39 2 2,0-19 0,50 7 1,11-7 1,28 0-1,14-8 0,24 5 0,3-10 0,16 7-2,2 1 1,11 1-2,-5-4 0,-2 8 0,-10-2 0,-4 7 0,-19 1 0,-9 3-1,-26 4 0,-18 2 0,-17 1-1,-16 3 0,-33 0-2,0 0-2,-6 27-3,-44-20-5,-3 13-14,-27-5 2,-19 6-2,-20-3 14</inkml:trace>
  </inkml:traceGroup>
</inkml:ink>
</file>

<file path=ppt/ink/ink38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36.91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03EF49E-0CD4-49DC-AEB9-CB50ADE20CC1}" emma:medium="tactile" emma:mode="ink">
          <msink:context xmlns:msink="http://schemas.microsoft.com/ink/2010/main" type="inkDrawing" rotatedBoundingBox="5986,4014 6114,7032 5890,7041 5763,4023" semanticType="verticalRange" shapeName="Other">
            <msink:sourceLink direction="with" ref="{EB143E15-7B84-4A04-BC14-B306B51B07D5}"/>
            <msink:sourceLink direction="with" ref="{2BFB9B0C-5C0F-458D-BFCF-07F78D60E337}"/>
            <msink:sourceLink direction="with" ref="{863836C0-0A1E-4FE5-A272-88347412A928}"/>
          </msink:context>
        </emma:interpretation>
      </emma:emma>
    </inkml:annotationXML>
    <inkml:trace contextRef="#ctx0" brushRef="#br0">71 90 14,'-4'24'19,"-2"11"-1,-6 4-3,10 18-3,-13-2-3,13 18-1,-10-1-2,12 9-1,-4 1-3,6 5-1,0-10 0,4-2-1,0-11 1,2-7-2,-1-13 2,1-5-1,-6-21 1,-2-18 0,0 0 0,0 0 0,2-18 0,-8-10-1,0-8-1,-5-14-1,5-5-1,-4-11 0,6 0-2,-4-13 1,8 7 0,-6-11 0,10 12 1,-4-1 1,8 10 0,-2 1 1,2 10 1,0 8 0,1 10 1,-1 9-1,-2 6 1,-6 18 0,8-22 1,-8 22 1,0 0 0,6 22 1,-12 0 0,8 17 0,-6 5-1,8 20 1,-6 4-1,6 15 0,-2 9-2,2 7-1,2-2 0,2-1 0,1-6 0,1-6 0,-2-7 0,0-9 0,-2-16 0,0-12 1,-4-9 0,5-10 1,-7-21-1,0 0 0,0 0 1,0-39-1,-4 2 0,1-9 0,-1-11-2,-4-14 0,4-8-1,-4-9-1,6-1 0,-4-10 1,6 7-1,-4-3 0,6 8 1,-2 7 0,4 12 2,-2 9 0,0 11 1,0 13-1,-2 8 1,2 8-1,-2 19 2,0 0-1,0 0 1,0 0 0,-8 31 0,6 6 0,-4 9 0,4 17 0,-7 5-1,7 11 0,0 1-1,2 3 1,2 5-1,3-1-1,1-8 2,0-8-2,0-8 1,2-10 0,-4-11 1,2-5-2,-4-17 2,-2-20-1,0 0 0,0 0 1,0-24-1,-4-12 0,0-12-1,0-9 1,0-11-2,-2-11 1,6-4-1,-4-9 1,4 4-1,-2 4 1,4 8 0,-2 1-1,4 13 2,-2 6-1,2 12 1,-2 9 0,2 12 0,0 2 0,-4 21-1,8-20 1,-8 20 0,0 0 1,13 26 0,-11 5 0,-4 11 1,2 15 0,-2 11 0,2 13 0,-2 5-1,4 6 1,0 8-1,4 1-1,4-10 0,0-2-1,4-5 1,-3-7-1,-1-9 1,-2-3-1,-2-14 1,-2-11 1,-8-5-1,4-9 2,0-26-1,-12 26 0,12-26 0,0 0-1,-23-39 1,19 8-1,0-15 1,2-9-2,0-9 0,0-17-1,6-2 0,-6-3 0,10 7 0,-8 0 1,2 13-1,-6 5 1,4 15 0,-2 13 1,0 15 1,2 18-1,0 0 1,-18 18 1,8 13-1,4 17 2,-9 14-1,7 21 0,-4 11 0,6 18-1,-2 13 1,3 7-2,3 0 1,4 1-2,0-12 1,3-9 0,-1-7 1,-2-14-1,-2-19 1,2-15-1,-2-13 1,0-9 0,-2-11 0,2-24-1,0 0 0,0 0 1,-4-35-2,2-5 1,2-12-2,-5-20-1,10-8 0,-7-21 0,6 0 0,-6-6-1,6 8 2,-4-2 0,2 11 1,-2 11 1,0 13 0,-2 12 1,2 12-1,0 5 1,-2 14 0,2 6 0,0 17 1,0 0-1,-11 18 1,7 17-1,-4 15 0,4 20 0,-2 12 1,4 16-1,2 5-1,2 5 1,2 2-1,4-5 1,0-2-1,3-8 0,-3-16 1,0-11-2,-2-11 2,0-11-1,-4-11 2,0-7-2,-2-28 1,0 18 0,0-18-1,-4-20 1,4-10-2,-2-8 1,2-14-2,-2-17 0,6-12-1,-6-24-1,8-2-1,-6-16 0,6 13 1,-6-7-1,9 16 2,-9 7-1,4 20 2,-2 19 1,-2 17 1,2 19 1,-2 19 1,0 0 1,-13 41 0,11 10 0,-6 19 0,4 18 1,-2 11-1,4 15-1,0 4-1,4 5 1,2-7-1,2-6-1,2-13 1,-2-12-2,1-15 2,-3-12-1,0-12 2,0-13-2,-2-12 1,-2-21 0,0 0-1,0 0 1,4-32-2,-4-4 1,10-16-3,-8-14 0,12-11-2,-7-22-1,11 1 0,-12-19 0,10 10 0,-11-10 0,3 19 3,-6 5-1,0 15 3,-4 16 1,-2 12 0,2 21 1,0 5 0,2 24 1,0 0 0,0 0 2,-19 31 0,15 13 0,-10 15 1,8 22 0,-11 9-1,13 17 0,-8 5-1,10 11-1,4-8-1,2 1 0,2-13 0,0-9-1,3-12 0,-3-10 0,2-15 0,-4-13 1,-2-11 0,0-9 0,-2-24 0,0 0 0,0 0 1,-12-35-2,4-7 1,1-13 0,3-17-3,-2-20 0,8-11-1,-2-22-1,8-1 0,-8-14-1,9 6 1,-11-2-1,8 17 2,-10 7 1,0 18 1,-5 13 1,1 20 0,2 14 1,-2 15-1,4 7 1,4 25 0,-12-19 1,12 19 0,-9 35 0,1 2 1,4 20-1,-6 13 0,8 25 0,-6 10 1,8 16-2,-2 0-1,6 1 1,2 1 0,2-6-1,2-12 0,1-11 0,1-12 1,0-6-1,-2-10 1,-2-2-1,1-14 0,-5-6 1,-2-11 0,0-4 0,-8-10 0,6-19 0,0 0 0,0 0 0,-15-19-1,13-12 0,0-11-1,-2-13-1,4-10-1,-6-19-1,14-1-3,-12-14 1,12 9 0,-10-9 1,10 18 0,-8 0 2,0 24 1,-2 15 2,-6 20 2,8 22 2,-20 31-1,12 19 1,-11 12 1,11 25-2,-6 1 1,10 18-1,-7 3 0,11 3-2,-2-4 1,9 1-1,-3-12-1,4-11 1,-2-8-1,0-14 0,0-16 1,-2-10 0,0-18-1,-4-20 0,0 0-1,0 0 0,15-25 0,-15-12-2,14-4-1,-12-17-1,10 1 0,-8-15 0,11 8 2,-13-2-1,8 9 1,-6 7 1,0 10 1,-2 10 1,-2 12 0,0 18 2,0 0-1,-2 22 1,-2 7 1,2 15-1,-2 8 1,4 9 0,-4 7-1,6 3 0,-4-3-1,4 0 0,2-9 0,0-8-1,-2-8 1,0-10-1,0-9 1,0-6 0,-2-18 0,0 0 0,0 0-1,0 0 1,0 0-1,4-26 0,-4 2-1,2-11 0,0-3 0,-4-12-1,6-3 0,-6-2 1,4 0-1,-2 5 1,0 6 1,0 9-2,-2 11 2,2 24 1,0 0 0,-4 24 1,2 15-1,0 10 0,0 8 0,0 8 0,0 1 0,2 0 0,-2-7-1,4-8 0,-2-12 1,2-8 0,-2-9 0,0-22 0,2 18 1,-2-18-1,-2-18 0,2-4-1,0-8 0,-2-8 0,4-4-1,-4-8 0,4 0 1,-2-1-2,2 9 2,0 1-1,-2 14 0,2 3 1,-2 24 0,0 0 0,0 0 0,2 27 0,-2 3 0,2 7 0,-2 1 1,4 4-1,-4-3 0,2-2 1,0-8-1,4-5 0,-3-6-4,-3-18-7,0 0-12,0 0-6,12-20 1,-12-6 3</inkml:trace>
  </inkml:traceGroup>
</inkml:ink>
</file>

<file path=ppt/ink/ink38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7:34.29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D309CA8-F161-4ABE-B7DB-410A919CE7D6}" emma:medium="tactile" emma:mode="ink">
          <msink:context xmlns:msink="http://schemas.microsoft.com/ink/2010/main" type="inkDrawing" rotatedBoundingBox="2456,6167 2475,7214 2408,7215 2389,6169" semanticType="strikethrough" shapeName="Other">
            <msink:sourceLink direction="with" ref="{000446BC-70D3-4837-8214-95D015EDE305}"/>
          </msink:context>
        </emma:interpretation>
      </emma:emma>
    </inkml:annotationXML>
    <inkml:trace contextRef="#ctx0" brushRef="#br0">258 1976 1,'0'0'15,"0"0"-1,0 0-2,0 0-3,0 0-1,0 0 0,0 0-2,0 0 0,0 0-1,0 0 0,0 0-1,0 0 0,-12 22 0,12-22 0,0 0-1,-14 17 0,14-17 0,0 0 0,-4 24-1,4-24 0,-4 20 0,4-20 0,-2 22-1,2-22 1,0 28-1,0-28 1,0 33 0,-2-15-1,2 4 1,-5-2-1,8 2 1,-8-1-1,5 2 0,-2-1-1,4-1 1,-4-3 0,4 2-1,-4 0 1,2-1 0,0-3-1,0 1 1,0-17-1,0 31 1,0-14-1,0-17 0,0 25 1,0-25-1,2 24 0,-2-24 0,2 22 0,-2-22 0,3 17 0,-3-17 0,0 0 1,2 16-1,-2-16 0,0 0 0,0 0 0,0 0 0,0 0 0,2 17 0,-2-17 0,0 0 0,0 0 0,0 0 0,0 0 0,0 0 0,0 0 0,0 0 0,0 0 0,-2 18 0,2-18 0,0 0 1,0 0-2,0 19 2,0-19-1,0 0 0,-2 24 0,2-24 1,0 20-1,0-20 1,0 25-1,0-25 1,0 30-1,0-30 0,0 31 1,0-31-1,4 31 0,-4-14 0,0-17 0,4 31 1,-4-31-1,6 26 0,-6-26 0,4 22 0,-4-22 0,2 16 1,-2-16-1,0 0 0,0 0 0,2 17 0,-2-17 0,0 0 0,0 0 0,0 0 0,0 0 0,0 0 0,0 0 0,0 0 0,0 0 0,0 0 0,0 0 0,0 0 1,0 0-1,0 0 0,0 0 0,0 0 0,0 0 0,0 0 0,0 0 0,0 0 0,0 0 0,0 0 0,0 0 0,0 0 0,0 0 0,0 0 0,0 0 0,0 0 0,4 16 0,-4-16 0,0 0 0,0 0 0,0 0 0,0 0 0,0 0 1,-4 19-1,4-19 0,0 0 0,0 0 0,0 0 0,0 0 0,-8 18 0,8-18 0,0 0 0,0 0 0,0 0 0,-4 19 0,4-19 0,0 0 0,0 0 0,0 0 0,-4 16 0,4-16 0,0 0 0,0 0 0,0 0 0,0 0 0,0 0 0,0 0 0,0 0 0,0 0 0,0 0 0,0 0 0,0 0 0,0 0 0,0 0 0,0 0 0,0 0 0,0 0 0,0 0 0,0 0 0,0 0 0,0 0 0,0 0 0,0 0 1,0 0-3,26 18-6,-26-18-15,19-1-9,-19 1-1,18-19-1</inkml:trace>
  </inkml:traceGroup>
</inkml:ink>
</file>

<file path=ppt/ink/ink38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07.145"/>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6CCC43EC-2B3D-4690-A101-F4F1767CAD5F}" emma:medium="tactile" emma:mode="ink">
          <msink:context xmlns:msink="http://schemas.microsoft.com/ink/2010/main" type="inkDrawing" rotatedBoundingBox="4133,6072 4226,7206 4159,7212 4066,6077" shapeName="Other"/>
        </emma:interpretation>
      </emma:emma>
    </inkml:annotationXML>
    <inkml:trace contextRef="#ctx0" brushRef="#br0">1971 3020 1,'0'0'4,"0"0"3,0 0-2,0 0 0,0 0 1,20-2 0,-20 2 1,10-20-1,-3 1 2,-5-5-3,2-5 0,-4-8-2,0-5 0,-2-8-2,0-3 1,-2-4-1,-1-5-1,1-4 0,0-8 0,0 3 0,-2-5 0,0 3 0,0 1 0,-2 2 1,-2 8-2,1 7 2,-1 11-1,2 9 0,2 9 0,0 8 1,6 18-2,0 0 1,0 0-1,0 0-2,0 0 1,-4 40-3,6-12 0,4 14-2,-4 0-1,6 17-1,-2 0 0,2 9-1,-2 3 1,1 3 2</inkml:trace>
  </inkml:traceGroup>
</inkml:ink>
</file>

<file path=ppt/ink/ink38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7:42.627"/>
    </inkml:context>
    <inkml:brush xml:id="br0">
      <inkml:brushProperty name="width" value="0.06667" units="cm"/>
      <inkml:brushProperty name="height" value="0.06667" units="cm"/>
      <inkml:brushProperty name="fitToCurve" value="1"/>
    </inkml:brush>
  </inkml:definitions>
  <inkml:trace contextRef="#ctx0" brushRef="#br0">18-1 34,'-26'3'29,"26"-3"-4,0 0-17,0 0-27,24-5-5,-24 5-4</inkml:trace>
</inkml:ink>
</file>

<file path=ppt/ink/ink38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00:04.24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383F0A06-B523-4878-BFE5-41AE1E3B1AC8}" emma:medium="tactile" emma:mode="ink">
          <msink:context xmlns:msink="http://schemas.microsoft.com/ink/2010/main" type="writingRegion" rotatedBoundingBox="3900,4120 3943,4120 3943,4344 3900,4344">
            <msink:destinationLink direction="with" ref="{9C124293-73EE-47C0-B4CB-1247F7DDD8AB}"/>
            <msink:destinationLink direction="with" ref="{4EDBA107-8609-4481-BE27-86A410D56A64}"/>
            <msink:destinationLink direction="with" ref="{9738C517-BC65-49A7-A6EE-4F252BA05B75}"/>
          </msink:context>
        </emma:interpretation>
      </emma:emma>
    </inkml:annotationXML>
    <inkml:traceGroup>
      <inkml:annotationXML>
        <emma:emma xmlns:emma="http://www.w3.org/2003/04/emma" version="1.0">
          <emma:interpretation id="{390AA090-58E2-443C-ACE9-7B3D21FB1987}" emma:medium="tactile" emma:mode="ink">
            <msink:context xmlns:msink="http://schemas.microsoft.com/ink/2010/main" type="paragraph" rotatedBoundingBox="3900,4120 3943,4120 3943,4344 3900,4344" alignmentLevel="1"/>
          </emma:interpretation>
        </emma:emma>
      </inkml:annotationXML>
      <inkml:traceGroup>
        <inkml:annotationXML>
          <emma:emma xmlns:emma="http://www.w3.org/2003/04/emma" version="1.0">
            <emma:interpretation id="{36CEA9F3-42BA-4A0E-B5DD-373498781645}" emma:medium="tactile" emma:mode="ink">
              <msink:context xmlns:msink="http://schemas.microsoft.com/ink/2010/main" type="line" rotatedBoundingBox="3900,4120 3943,4120 3943,4344 3900,4344"/>
            </emma:interpretation>
          </emma:emma>
        </inkml:annotationXML>
        <inkml:traceGroup>
          <inkml:annotationXML>
            <emma:emma xmlns:emma="http://www.w3.org/2003/04/emma" version="1.0">
              <emma:interpretation id="{32DF5D75-B134-4B86-B1F7-508D42DDFD9B}" emma:medium="tactile" emma:mode="ink">
                <msink:context xmlns:msink="http://schemas.microsoft.com/ink/2010/main" type="inkWord" rotatedBoundingBox="3900,4120 3943,4120 3943,4344 3900,4344"/>
              </emma:interpretation>
              <emma:one-of disjunction-type="recognition" id="oneOf0">
                <emma:interpretation id="interp0" emma:lang="en-US" emma:confidence="0">
                  <emma:literal>|</emma:literal>
                </emma:interpretation>
                <emma:interpretation id="interp1" emma:lang="en-US" emma:confidence="0">
                  <emma:literal>I</emma:literal>
                </emma:interpretation>
                <emma:interpretation id="interp2" emma:lang="en-US" emma:confidence="0">
                  <emma:literal>1</emma:literal>
                </emma:interpretation>
                <emma:interpretation id="interp3" emma:lang="en-US" emma:confidence="0">
                  <emma:literal>l</emma:literal>
                </emma:interpretation>
                <emma:interpretation id="interp4" emma:lang="en-US" emma:confidence="0">
                  <emma:literal>'</emma:literal>
                </emma:interpretation>
              </emma:one-of>
            </emma:emma>
          </inkml:annotationXML>
          <inkml:trace contextRef="#ctx0" brushRef="#br0">-155 167 13,'0'0'12,"0"0"-3,0 0-2,0 0-2,0 0-1,0 0-1,0 0 0,0 0 1,18 11-1,-18-11 1,2 17 0,-2-17-1,0 22 0,0-22-1,-2 29 1,0-12-2,4-1 0,-2 1-1,0-17 1,2 27-1,-2-27 0,4 26-1,-4-26-1,6 22-4,-6-22-8,0 0-7,13 20-1,-13-20 4</inkml:trace>
        </inkml:traceGroup>
      </inkml:traceGroup>
    </inkml:traceGroup>
  </inkml:traceGroup>
</inkml:ink>
</file>

<file path=ppt/ink/ink38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8:56:06.704"/>
    </inkml:context>
    <inkml:brush xml:id="br0">
      <inkml:brushProperty name="width" value="0.04667" units="cm"/>
      <inkml:brushProperty name="height" value="0.04667" units="cm"/>
      <inkml:brushProperty name="fitToCurve" value="1"/>
    </inkml:brush>
  </inkml:definitions>
  <inkml:traceGroup>
    <inkml:annotationXML>
      <emma:emma xmlns:emma="http://www.w3.org/2003/04/emma" version="1.0">
        <emma:interpretation id="{D0D35E3C-4E05-4A86-B19B-8631FE2FA795}" emma:medium="tactile" emma:mode="ink">
          <msink:context xmlns:msink="http://schemas.microsoft.com/ink/2010/main" type="inkDrawing" rotatedBoundingBox="2608,10623 10422,10613 10423,11059 2609,11068" shapeName="Other">
            <msink:destinationLink direction="with" ref="{61AE442A-80CC-42B1-A522-137214058EFB}"/>
          </msink:context>
        </emma:interpretation>
      </emma:emma>
    </inkml:annotationXML>
    <inkml:trace contextRef="#ctx0" brushRef="#br0">372 6682 5,'0'0'12,"0"0"-4,0 0-2,0 0-1,0 0-2,0 0 1,0 0 0,0 0 1,0 0-1,0 0 0,0 0 1,0 0-2,0 0 1,-4 22-1,4-22 0,0 0 0,-7 18 0,7-18 0,-2 22 1,4-6-1,-2-16 0,0 31 0,0-31 0,5 33 1,-7-17-2,4 4 1,0-3-1,0-1 0,-2-16-1,4 29 1,-4-29-1,4 22 1,-4-22-1,0 0 0,6 20-1,-6-20 1,0 0 0,0 0-1,0 0 1,0 0-1,0 0 0,0 0 1,0 0-1,0 0 0,0 0 0,0 0 0,20 15 0,-20-15 0,0 0 1,23 7-1,-23-7 0,18 5 0,-18-5 1,25 6-1,-25-6 0,30 5 1,-30-5-1,35 6 0,-15-3 0,1-1 0,1 2 0,5-1 1,-3 1-1,7 2 0,-3-1 0,5-1 0,2 1 0,1 1 0,1-1 0,4 0 0,0 1 0,-1-1 0,5 1 0,0-3 0,0 1-1,2 2 1,-4-3 0,0 1 0,0-2-1,-3 1 1,1-1 0,-2 2 0,4-1 0,2-1 0,6 0 0,4 2 0,6-3 0,2 1 0,7-2 0,3 2 0,0-2 0,5 2 1,0-4-1,1 2 0,1-4 1,-1 1-1,1 1 1,1-3-1,-1-1 1,4 2 0,-1-1-1,3 0 1,0-1-1,1 1 1,-1 1-1,0 0 0,-1-1 0,-3 1 1,-4 1-1,-3-1 0,-2 2 0,-1 0 0,-1-1 1,-3 1-1,1 0 1,0 0-1,3 0 0,-3 1 1,3-1-1,1 0 0,0 0 0,3 0 0,-1 2 0,1-1 0,-3-1 0,1 0 0,-3-2 0,1 2 0,-1 2 1,-4-1-1,3-1 0,-5 0 0,2 2 0,-1 0 1,1-2-1,-2 2 0,0 0 0,3 0 0,-1 0 0,2 2 0,1-2 0,-3 0 0,3 2 0,-5-2 0,0-2 0,0 2 0,-5 0 0,-1 0 0,-2-2 0,0 4 1,-4-2-1,0 0 0,-4 0 0,0 2 0,-2-2 0,0 0 1,-2 0-1,0 0 0,-1 0 0,-1 0 0,2-2 0,0 0 0,0 2 0,0-2 0,-2 2 0,0-1 0,-1-1 0,-1 2 0,0-2 0,0 2 0,-5 0 0,1-2 0,-2 2 0,0 0 0,-5 0 0,1 0 0,-3 0 0,-1 0 0,-3 2 0,-1-2 0,-3 0 0,1 0 0,-3 0 0,0 0 1,3 0-2,-3 0 1,2 0 0,-1-2 1,-1 2-1,3-2 0,-3 2 0,0-2 0,-18 2 0,35-3 0,-35 3 0,33-2 0,-33 2 0,34 0 0,-34 0 0,33-2 0,-15 2 0,1-2 0,-19 2 0,32-1 0,-32 1 0,33-4 0,-33 4 0,31-4 0,-31 4 0,22-2 0,-22 2 0,22-3 0,-22 3 0,0 0 0,23-2 0,-23 2 0,0 0 0,0 0 0,0 0 0,20-2 0,-20 2 0,0 0 0,0 0 0,0 0 0,21-3 0,-21 3 0,0 0 0,24-4 0,-24 4 0,21-4 0,-21 4 0,22-3 0,-22 3 0,0 0 0,22-4 0,-22 4 0,0 0 1,0 0-1,0 0 0,0 0 0,19-9 0,-19 9 0,0 0 0,0 0 0,0 0 0,0 0 1,0 0-1,0 0 0,18-7 0,-18 7 0,0 0 0,0 0 0,0 0-1,0 0-5,0 0-15,0 0-7,0 0-4,-22-2 0</inkml:trace>
  </inkml:traceGroup>
</inkml:ink>
</file>

<file path=ppt/ink/ink38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1:23.62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F586B23-995B-4684-B84A-D7F4E589D3F0}" emma:medium="tactile" emma:mode="ink">
          <msink:context xmlns:msink="http://schemas.microsoft.com/ink/2010/main" type="inkDrawing"/>
        </emma:interpretation>
      </emma:emma>
    </inkml:annotationXML>
    <inkml:trace contextRef="#ctx0" brushRef="#br0">476 218 38,'-2'-30'32,"6"14"0,-14-15 0,10 31-15,-19-48-5,11 31-7,-14-8-1,-1 8-1,-9 0-1,-1 6 0,-6 4 0,-4 11-1,-2 3 0,-2 19 0,4 11-1,5 12 1,5 10-1,9 5-1,9 2 1,11 1-1,14-1 0,15-15 0,8-9 0,5-16 0,9-11 0,0-15-1,6-11 1,-4-11 0,-4-11 1,-6-10 0,-6-8 0,-9-4 0,-6-4 0,-3 6 1,-9 3 1,-2 10 0,-6 5 0,2 11 0,0 24 1,0 0 0,-20 22 0,11 20-1,-1 10 0,0 12 0,-4 13-1,-3 17 1,1 1-1,4-1 0,-3-4 0,3-9-1,0-6 0,2-9 0,2-11-2,-1-14-1,9-8-1,0-33-7,9 33-13,-9-33-8,6-18-4,-2-14 0,14 5 0</inkml:trace>
  </inkml:traceGroup>
</inkml:ink>
</file>

<file path=ppt/ink/ink3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32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73DEE13-9073-4842-8FCC-6021A31ABC69}" emma:medium="tactile" emma:mode="ink">
          <msink:context xmlns:msink="http://schemas.microsoft.com/ink/2010/main" type="writingRegion" rotatedBoundingBox="2395,11403 2567,11403 2567,11748 2395,11748"/>
        </emma:interpretation>
      </emma:emma>
    </inkml:annotationXML>
    <inkml:traceGroup>
      <inkml:annotationXML>
        <emma:emma xmlns:emma="http://www.w3.org/2003/04/emma" version="1.0">
          <emma:interpretation id="{9DC10B2D-651B-47AA-8176-F295518D5EE2}" emma:medium="tactile" emma:mode="ink">
            <msink:context xmlns:msink="http://schemas.microsoft.com/ink/2010/main" type="paragraph" rotatedBoundingBox="2395,11403 2567,11403 2567,11748 2395,11748" alignmentLevel="1"/>
          </emma:interpretation>
        </emma:emma>
      </inkml:annotationXML>
      <inkml:traceGroup>
        <inkml:annotationXML>
          <emma:emma xmlns:emma="http://www.w3.org/2003/04/emma" version="1.0">
            <emma:interpretation id="{860C227B-1E83-4CC4-BDCE-890B8A0F8E33}" emma:medium="tactile" emma:mode="ink">
              <msink:context xmlns:msink="http://schemas.microsoft.com/ink/2010/main" type="line" rotatedBoundingBox="2395,11403 2567,11403 2567,11748 2395,11748"/>
            </emma:interpretation>
          </emma:emma>
        </inkml:annotationXML>
        <inkml:traceGroup>
          <inkml:annotationXML>
            <emma:emma xmlns:emma="http://www.w3.org/2003/04/emma" version="1.0">
              <emma:interpretation id="{24B4C1A0-C93C-4E54-B8A0-9CFE7BA9B641}" emma:medium="tactile" emma:mode="ink">
                <msink:context xmlns:msink="http://schemas.microsoft.com/ink/2010/main" type="inkWord" rotatedBoundingBox="2395,11403 2567,11403 2567,11748 2395,11748"/>
              </emma:interpretation>
              <emma:one-of disjunction-type="recognition" id="oneOf0">
                <emma:interpretation id="interp0" emma:lang="en-US" emma:confidence="0">
                  <emma:literal>•</emma:literal>
                </emma:interpretation>
                <emma:interpretation id="interp1" emma:lang="en-US" emma:confidence="0">
                  <emma:literal>b</emma:literal>
                </emma:interpretation>
                <emma:interpretation id="interp2" emma:lang="en-US" emma:confidence="0">
                  <emma:literal>9</emma:literal>
                </emma:interpretation>
                <emma:interpretation id="interp3" emma:lang="en-US" emma:confidence="0">
                  <emma:literal>e</emma:literal>
                </emma:interpretation>
                <emma:interpretation id="interp4" emma:lang="en-US" emma:confidence="0">
                  <emma:literal>0</emma:literal>
                </emma:interpretation>
              </emma:one-of>
            </emma:emma>
          </inkml:annotationXML>
          <inkml:trace contextRef="#ctx0" brushRef="#br0">-591-1835 41,'0'0'33,"0"0"-1,16 34-11,-14-19-16,17 13-3,-5-5 0,5 5-1,-3-8 0,-1-3-1,-15-17 1,18 7-1,-18-7 1,6-26-1,-10 1 0,-6-12 0,-2-5 0,-3-1 0,-5-3-2,-1 4 2,1 5 0,1 9 1,-2 9 1,21 19 0,-26 5 0,22 15 0,4 4 2,4 6-3,-2-2 2,8 2-2,-4-6-1,3-6 0,-9-18-1,0 0-1,20 12-4,-34-33-18,14 21-10,-21-32 1,21 32-3</inkml:trace>
        </inkml:traceGroup>
      </inkml:traceGroup>
    </inkml:traceGroup>
  </inkml:traceGroup>
</inkml:ink>
</file>

<file path=ppt/ink/ink39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1:24.26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E5AED5B0-25B2-4EF8-8E9B-B684E8AE3644}" emma:medium="tactile" emma:mode="ink">
          <msink:context xmlns:msink="http://schemas.microsoft.com/ink/2010/main" type="inkDrawing"/>
        </emma:interpretation>
      </emma:emma>
    </inkml:annotationXML>
    <inkml:trace contextRef="#ctx0" brushRef="#br0">179 56 65,'0'0'33,"-47"4"-1,26 27-4,-13-9-21,15 24-3,-3 6-2,5 7-1,5 1 0,6-1-1,6-2 1,8-9-1,4-10 0,7-10 0,1-14 0,5-8 1,-1-13-1,1-10 0,-3-10 0,-1-10 0,-9-9 0,-8-7 0,-4-3-1,-10-2 1,-9 3 0,-3 3-1,-3 10 1,-1 7 0,3 9-1,5 10 1,18 16-1,-18-17 1,18 17-1,0 0 1,36-7-1,-5 3 1,8-1 0,6-1 0,4-1 0,6 3 1,2 0 0,-2 10 1,-6 5 0,-2 17 1,-14 10 0,-3 23 1,-20 14-2,-5 17 2,-20 11-2,-5 14 1,-13 5-1,-2-3-1,-1-3-1,1-10 0,4-10-1,3-15-2,16-10-3,-13-30-12,35 8-10,-20-32-7,18-1-1,-8-16 1</inkml:trace>
  </inkml:traceGroup>
</inkml:ink>
</file>

<file path=ppt/ink/ink39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1:24.66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445B2FAC-256E-4467-8510-3AEFF7033C95}" emma:medium="tactile" emma:mode="ink">
          <msink:context xmlns:msink="http://schemas.microsoft.com/ink/2010/main" type="inkDrawing"/>
        </emma:interpretation>
      </emma:emma>
    </inkml:annotationXML>
    <inkml:trace contextRef="#ctx0" brushRef="#br0">177 48 60,'-14'18'35,"-15"-7"1,9 19-3,-13-12-22,13 24-6,-5 2-4,7 6 0,6 0-1,6 3 0,8-5 0,8-4 1,4-6-1,11-5 0,1-12 1,9-8-1,0-12 1,3-10-1,-1-7 1,8-10 0,-12-9 0,5-9-1,-9-2 2,-4-4-1,-13-3 0,-10 4 0,-10-1-1,-15 6 0,-1 9-3,-25-7-14,14 31-10,-26-15-7,12 17-3,-10-8-1</inkml:trace>
  </inkml:traceGroup>
</inkml:ink>
</file>

<file path=ppt/ink/ink39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7:27.14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67 131 15,'-8'-24'21,"8"24"1,0 0-5,-8-22-6,8 22-3,0 0-2,0 0-1,0 0 1,-4 22-1,-5-4 1,9 21-1,-12 3 1,10 22-1,-12 3-1,14 12 0,-10-4-2,10 4 0,0-6-1,2-5-1,6-13 0,-4-7 1,4-11 1,-4-6-2,4-9 3,-4-3-3,-4-19 3,0 18-2,0-18 0,0 0-1,-10-22-2,6 2 2,-2-10-3,2-10 1,-2-6-1,2-11 1,0-4 1,2-8-1,8 1 1,-4-2 0,6 5 1,2 3-1,4 3 1,1 6 0,3 7 0,7 6-1,-5 5 1,11 3-1,-3 9 1,3 2 0,1 7 0,3 6-1,4 8 1,-4 8 1,-3 8-1,-3 10 0,-7 11 0,-1 3 1,-11 12-1,-4 6 0,-12 3 0,-8 3 1,-9-1-1,-3-3 1,-9-6-1,-4-1 0,-4-7 1,0-8-1,3-5 1,-1-7-1,8-7 0,3-5 1,7-3-1,5-7-1,18-4 1,-19 0-1,19 0 0,0 0 0,25-15 0,-7 6-1,3 2 2,5-1-1,5 3 1,3-3-1,3 7 1,0-1 0,4 4 0,-2 3 0,-1 2 0,-3 6 1,-4 4-1,-7 3 1,-10 2 0,-7 6 0,-9-3 2,-7 8-2,-13 1 2,-5 2-2,-7-3 2,-1 2-2,-4-5 1,2 1-1,-1-5-1,3-8 1,4-3-1,5-4 1,3-4-1,23-7 0,-30 6 0,30-6 0,0 0 0,0 0 0,0 0 0,4-22-1,-4 22 1,39-26-1,-11 7 1,7-6 0,6-7-2,6-4 2,6-5-1,2-6 1,8-5-2,0-3 2,3-7-1,-5-3 1,0-3 0,-8-3-1,-4-3 1,-8 1-1,-10 3 1,-9 2-1,-8 9 1,-5 8-1,-5 10 1,-6 12 0,-2 9 0,4 20-1,-23-13 1,23 13 0,-31 27 0,15 3 0,-2 10 0,1 10 1,-1 9-1,4 5 1,4 4-1,-1 3 1,9-4-1,4-5 0,5-5 0,5-4 0,2-10 0,4-9 1,3-4-1,1-6 0,3-6-1,-3-5 0,5-2-3,-7-17-4,17 12-14,-17-17-6,11 4 0,-11-12-1</inkml:trace>
</inkml:ink>
</file>

<file path=ppt/ink/ink39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7:27.65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06 140 22,'-22'-9'23,"22"9"3,-37-4-8,27 20-4,-19-12-5,17 20-1,-17-8-1,15 16-1,-10-7-1,11 12-1,1-6-2,8 1 0,4-3 0,4-3 0,2-8-2,-6-18 1,25 22 0,-7-22 0,5-5 0,3-6 0,-1-8-1,1-5 0,-3-7 1,-1-4-1,-6-5 1,-1-2-1,-11-3 0,-6 3 0,-9 4 0,-5 3 0,-2 7-1,-7 4-1,7 17-2,-9-8-5,27 15-13,-30 15-7,24 2 0,6-17 0</inkml:trace>
</inkml:ink>
</file>

<file path=ppt/ink/ink39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17:28.695"/>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80 571 27,'0'0'28,"-6"-22"0,6 22-3,-23-11-11,-3 4-4,26 7-5,-35 13-1,35-13-1,-37 29-1,23-3 0,-4 1 0,7 6-1,3 2-1,6 0 1,6 2-1,4-4 1,7-4-1,3-5 1,7-5-1,1-7 1,5-6-1,3-8 1,1-7 0,4-6-1,0-7 0,-1-9 1,-1-8-1,0-8 0,-2-12 0,-5-7-1,-1-6 1,-7-5-1,-1 0 1,-7 1-1,0 7 0,-4 6 1,-1 10 0,-5 12 0,-2 10 0,0 11 1,-2 20-1,0-20 1,0 20-1,-8 16 1,-1 8 0,-1 11 0,-2 7-1,-2 15 1,-1 9 0,-1 12 0,0 1-1,4 3 1,-1-5-1,3-3 1,2-6-1,4-8 1,0-10-1,2-9 0,0-10 2,2-6-2,0-6 1,0-19-1,0 20 1,0-20-1,0 0 1,0 0-1,-2-26-1,4 6 1,4-6-1,2-5 1,6-2-2,1-5 1,7-1 0,0-1-1,7 1 1,-2 0 0,1 6 0,3 0 0,-3 8 0,1 1 0,-3 7 1,-1 2 0,-5 8-1,-20 7 1,29 2-1,-29-2 1,10 27 0,-16-4-1,-2 4 1,-9 2 0,-1 5 0,-4-1 0,-5-2 0,3-2 0,-1-3 0,1-2 0,3-2 0,5-4 0,4-1-1,4-1 1,8-16 0,-3 30 0,3-30 0,17 27 1,-17-27 0,34 20 0,-11-12 0,6-3 0,-1-5 0,5 0 0,-1-7 0,3 0-1,0-6 1,2-2-3,3 4-4,-15-15-15,16 15-7,-17-11-4,3 8 1</inkml:trace>
</inkml:ink>
</file>

<file path=ppt/ink/ink39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0:44:50.663"/>
    </inkml:context>
    <inkml:brush xml:id="br0">
      <inkml:brushProperty name="width" value="0.05292" units="cm"/>
      <inkml:brushProperty name="height" value="0.05292" units="cm"/>
      <inkml:brushProperty name="color" value="#FF0000"/>
    </inkml:brush>
  </inkml:definitions>
  <inkml:trace contextRef="#ctx0" brushRef="#br0">16886 17871 16,'0'0'13,"-30"-56"0,17 29-3,13 27-2,0 0 2,-48-37-2,39 25-5,9 12-1,0 0 0,-20 5 0,20-5-1,0 0 0,0 0 0,0 0 0,0 0 3,70 21-1,-70-21-1,80 3-1,-80-3 4,110-2-2,-44-7-5,5 4 1,4-7-1,8 9 0,2-10 1,3 11-1,4-9 0,3 10 0,3-3 3,3 4 0,5 0 0,-5 2-1,2 0 1,-1-1 0,1 5 2,-3-5-3,-1 0 1,-6-3 0,-1 3 0,-1-2-1,-1 0 2,-2 0-1,-4-2-2,0 4 1,5 6 3,-1-2-1,0 8 0,-1-7 0,2 9-1,0-5 1,-3 7 0,-3-8 0,-3 4-2,-5 0 0,-4-3 0,0 4 0,-4-1 0,-4 1 0,-2 0 0,-4 3 1,-1 0-1,1 2 0,-1-1 0,-4 1 0,-52-19 0,96 33 0,-96-33-1,88 31-1,-88-31 1,72 20 0,-72-20 0,59 13 0,-59-13 0,0 0 0,59 8 2,-59-8 0,0 0 0,0 0 0,0 0-1,0 0 2,0 0-1,54-15 1,-54 15 0,0 0-2,0 0 1,0 0-1,0 0 1,0 0-2,0 0 0,0 0-5,0 0-3,0 0-17,0 0-8,0 0 1,0 0 15</inkml:trace>
</inkml:ink>
</file>

<file path=ppt/ink/ink39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19:31:36.57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C9905C9-8E18-448A-A433-9AEDCB0E7DC2}" emma:medium="tactile" emma:mode="ink">
          <msink:context xmlns:msink="http://schemas.microsoft.com/ink/2010/main" type="writingRegion" rotatedBoundingBox="1423,14870 23415,14316 23510,18079 1517,18633"/>
        </emma:interpretation>
      </emma:emma>
    </inkml:annotationXML>
    <inkml:traceGroup>
      <inkml:annotationXML>
        <emma:emma xmlns:emma="http://www.w3.org/2003/04/emma" version="1.0">
          <emma:interpretation id="{508B7225-7048-4237-9812-BBFBD26E01A8}" emma:medium="tactile" emma:mode="ink">
            <msink:context xmlns:msink="http://schemas.microsoft.com/ink/2010/main" type="paragraph" rotatedBoundingBox="1423,14870 23415,14316 23465,16327 1473,16881" alignmentLevel="1"/>
          </emma:interpretation>
        </emma:emma>
      </inkml:annotationXML>
      <inkml:traceGroup>
        <inkml:annotationXML>
          <emma:emma xmlns:emma="http://www.w3.org/2003/04/emma" version="1.0">
            <emma:interpretation id="{C52022B0-1693-4401-9037-372C63434808}" emma:medium="tactile" emma:mode="ink">
              <msink:context xmlns:msink="http://schemas.microsoft.com/ink/2010/main" type="line" rotatedBoundingBox="1423,14870 23415,14316 23465,16327 1473,16881"/>
            </emma:interpretation>
          </emma:emma>
        </inkml:annotationXML>
        <inkml:traceGroup>
          <inkml:annotationXML>
            <emma:emma xmlns:emma="http://www.w3.org/2003/04/emma" version="1.0">
              <emma:interpretation id="{6ED7698F-B655-4180-8782-BE88625DF446}" emma:medium="tactile" emma:mode="ink">
                <msink:context xmlns:msink="http://schemas.microsoft.com/ink/2010/main" type="inkWord" rotatedBoundingBox="1549,14753 4630,15088 4447,16770 1366,16434"/>
              </emma:interpretation>
              <emma:one-of disjunction-type="recognition" id="oneOf0">
                <emma:interpretation id="interp0" emma:lang="en-US" emma:confidence="1">
                  <emma:literal>Code</emma:literal>
                </emma:interpretation>
                <emma:interpretation id="interp1" emma:lang="en-US" emma:confidence="0">
                  <emma:literal>code</emma:literal>
                </emma:interpretation>
                <emma:interpretation id="interp2" emma:lang="en-US" emma:confidence="0">
                  <emma:literal>(code</emma:literal>
                </emma:interpretation>
                <emma:interpretation id="interp3" emma:lang="en-US" emma:confidence="0">
                  <emma:literal>Coded</emma:literal>
                </emma:interpretation>
                <emma:interpretation id="interp4" emma:lang="en-US" emma:confidence="0">
                  <emma:literal>Coder</emma:literal>
                </emma:interpretation>
              </emma:one-of>
            </emma:emma>
          </inkml:annotationXML>
          <inkml:trace contextRef="#ctx0" brushRef="#br0">782 220 41,'-12'-27'27,"-9"-6"-2,7 11-6,-17-13-7,11 15-3,-17-12-2,9 14-2,-9-2-1,4 9 0,-8 3-2,5 14 0,-9 5 0,6 13 0,-6 13 0,-2 12-1,-4 12 0,2 12 1,0 14 0,6 10-1,4 6 1,7 5-1,9 6 0,15 2 0,10-2 0,10-2-1,9-11 0,10-9 0,3-10 0,9-8 1,4-17-1,2-11 0,0-15 0,4-9 1,4-9-1,2-13 0,-1-7-2,-1-17-3,10 11-9,-18-28-17,10 12 0,-16-19-2,0 13 0</inkml:trace>
          <inkml:trace contextRef="#ctx0" brushRef="#br0" timeOffset="763.0434">1588 928 20,'-8'-21'25,"-2"-2"0,-2 6-2,-11-14-7,23 31-5,-49-41-3,23 30-1,-19-5-1,6 12-2,-10 1 0,6 10-2,-6 8 0,6 10 0,-2 10-1,6 15 0,5 9-1,9 7 1,7 5-1,8 5 1,10-1-1,10-5 0,6-10 0,11-6 1,7-16-1,7-10 1,4-13-1,4-12 1,0-16 0,2-7 0,-4-15 1,-2-11-2,-10-12 1,-5-7 0,-9-5-1,-9-3 0,-8-1 0,-8 3-1,-10 7 0,-7 5 0,-1 13-1,-11 4-1,7 14-1,-11 0-3,19 23-4,-21-8-15,39 13-3,-37 4 0,37-4-1</inkml:trace>
          <inkml:trace contextRef="#ctx0" brushRef="#br0" timeOffset="1652.0942">2051 762 14,'-4'-16'28,"-8"-3"1,12 19-1,-35-31-9,35 31-8,-46 0-3,23 13-3,-8 2-1,3 14-1,-1 8 0,7 11-2,-5 5 0,13 8 1,6 3-2,6-2 0,6-1 0,8-8 0,7-9 0,3-11 1,9-12-1,1-16 0,3-16 1,2-15-1,-1-12 1,-1-14-1,-4-10 1,-3-8 0,-7-7 0,-7-9-2,-4-8 0,-6 2 1,-6-3-2,-4 1 1,0 4 0,-6 5 0,2 12-1,-3 14 2,1 13 0,2 13 0,10 33 1,-29-11-1,15 31 1,-6 17 0,1 14 0,1 14 0,2 14 1,1 13-1,3 5 0,10 6 0,6 2 0,12 1 0,5-3-1,9-6 1,5-10-2,6-12 1,8-11 0,-2-16 0,8-15 1,4-20-1,4-17 0,7-18 1,-1-13-1,3-11 0,-7-11 1,-4-5-1,-8-6 0,-10 2 0,-14 2 0,-15 8 0,-12 7 0,-10 7-1,-13 12 1,-5 12 0,-9 11 0,-1 10 0,-3 14-1,0 12 1,2 13 0,5 12 0,9 6 0,7 6 0,12 4 0,10 0 1,12-4-1,9-5 0,9-10 0,9-9 1,2-12-1,8-12 0,1-10 0,-3-12-2,4-2-5,-16-25-19,10 2-5,-17-19-2,5 4 0</inkml:trace>
        </inkml:traceGroup>
        <inkml:traceGroup>
          <inkml:annotationXML>
            <emma:emma xmlns:emma="http://www.w3.org/2003/04/emma" version="1.0">
              <emma:interpretation id="{5062B606-FFB8-4EDB-B9F2-767180D253ED}" emma:medium="tactile" emma:mode="ink">
                <msink:context xmlns:msink="http://schemas.microsoft.com/ink/2010/main" type="inkWord" rotatedBoundingBox="5283,15256 6070,15201 6135,16150 5348,16204"/>
              </emma:interpretation>
              <emma:one-of disjunction-type="recognition" id="oneOf1">
                <emma:interpretation id="interp5" emma:lang="en-US" emma:confidence="1">
                  <emma:literal>is</emma:literal>
                </emma:interpretation>
                <emma:interpretation id="interp6" emma:lang="en-US" emma:confidence="0">
                  <emma:literal>in</emma:literal>
                </emma:interpretation>
                <emma:interpretation id="interp7" emma:lang="en-US" emma:confidence="0">
                  <emma:literal>io</emma:literal>
                </emma:interpretation>
                <emma:interpretation id="interp8" emma:lang="en-US" emma:confidence="0">
                  <emma:literal>it</emma:literal>
                </emma:interpretation>
                <emma:interpretation id="interp9" emma:lang="en-US" emma:confidence="0">
                  <emma:literal>if</emma:literal>
                </emma:interpretation>
              </emma:one-of>
            </emma:emma>
          </inkml:annotationXML>
          <inkml:trace contextRef="#ctx0" brushRef="#br0" timeOffset="2424.1385">3970 738 36,'-16'-20'27,"16"20"1,0 0-8,-35 15-7,35 16-4,-18 2-2,14 19-2,-9 3-1,15 13-1,-4 0-1,15 2 0,3-6-1,13-7 0,1-13 0,9-11-1,4-15 1,4-16 0,-2-18 0,2-14-1,-2-14 1,-1-9-1,-5-10 1,-2-5-1,-2 0 0,-5 1-1,-1 6 1,-5 9-1,3 8 1,-3 11-1,1 11 1,-3 11 0,-1 13 0,-1 11 1,-3 11-1,1 9 1,-12 7 0,0 10 0,-8 1 0,-4 6 1,-12-2-1,-5 2 0,-7-5 0,-5-6-1,-4-2-2,-8-20-5,16 12-19,-24-26-6,15-3-1,-14-22-1</inkml:trace>
          <inkml:trace contextRef="#ctx0" brushRef="#br0" timeOffset="2612.1493">3944 426 21,'6'-20'4,"-6"20"-1,20-22-3,-20 22-20</inkml:trace>
        </inkml:traceGroup>
        <inkml:traceGroup>
          <inkml:annotationXML>
            <emma:emma xmlns:emma="http://www.w3.org/2003/04/emma" version="1.0">
              <emma:interpretation id="{6A35FD48-DFA3-4679-AF93-B8070CC65B48}" emma:medium="tactile" emma:mode="ink">
                <msink:context xmlns:msink="http://schemas.microsoft.com/ink/2010/main" type="inkWord" rotatedBoundingBox="7040,14735 12946,14586 12982,16027 7076,16176"/>
              </emma:interpretation>
              <emma:one-of disjunction-type="recognition" id="oneOf2">
                <emma:interpretation id="interp10" emma:lang="en-US" emma:confidence="1">
                  <emma:literal>available</emma:literal>
                </emma:interpretation>
                <emma:interpretation id="interp11" emma:lang="en-US" emma:confidence="0">
                  <emma:literal>avai table</emma:literal>
                </emma:interpretation>
                <emma:interpretation id="interp12" emma:lang="en-US" emma:confidence="0">
                  <emma:literal>Avai table</emma:literal>
                </emma:interpretation>
                <emma:interpretation id="interp13" emma:lang="en-US" emma:confidence="0">
                  <emma:literal>avoid table</emma:literal>
                </emma:interpretation>
                <emma:interpretation id="interp14" emma:lang="en-US" emma:confidence="0">
                  <emma:literal>Arai table</emma:literal>
                </emma:interpretation>
              </emma:one-of>
            </emma:emma>
          </inkml:annotationXML>
          <inkml:trace contextRef="#ctx0" brushRef="#br0" timeOffset="3356.192">6201 711 27,'-8'-33'30,"-4"5"-1,-15-8-4,9 19-8,-27-11-8,12 17-1,-18 4-3,4 18-1,-10 4-1,2 18-1,0 11-1,6 11-1,4 9 0,10 8-1,9 0 1,14 1 0,12-1 0,10-10 0,12-8-1,11-10 1,2-15 0,3-14 0,3-15 0,0-15 0,0-13-1,-2-12 1,-7-11 0,-3-12-1,-5-1 0,-7-4 1,-3 4-1,-4 3 1,-8 8 0,0 7 0,-4 11 1,-2 11-1,4 24 1,-6-18 0,6 18 0,-8 31 0,6 4-1,2 9 1,2 11-1,0 7 1,6 8-1,4 2 1,5-2-1,5-6 0,7-9-1,3-11 0,7-11-2,-2-20-2,18-2-4,-24-33-7,24 0-14,-21-22-1,5-4 0,-14-14 0</inkml:trace>
          <inkml:trace contextRef="#ctx0" brushRef="#br0" timeOffset="3695.2114">6493 682 15,'0'0'30,"0"0"0,0 0 1,16 18-12,-20-2-6,25 25-5,-17-4-1,18 16-1,-10 2-3,11 9 0,-1 1-2,3-1-1,1-7 1,1-9-1,-1-8 1,3-9-1,-2-18 1,-1-13-1,-3-18 1,-1-12 0,-4-12-1,1-13 0,-3-8 1,-2-6-2,-1-3 1,-3 0-2,2 4 1,-4 4 0,4 9-3,-1 2-2,13 25-11,-16-7-13,17 17-3,-13 0 1,13 18-1</inkml:trace>
          <inkml:trace contextRef="#ctx0" brushRef="#br0" timeOffset="4399.2516">7673 762 20,'-19'-31'29,"-9"-4"2,5 15-6,-19-9-6,17 21-8,-18-5-3,11 19-2,-11 5-3,8 13 0,-2 9-2,7 11 0,5 7-1,9 6 0,8 8 0,8-3 0,10-3 0,8-6 0,11-9-1,5-14 1,9-16-2,2-15 0,4-12 1,-4-17-2,6-10 1,-10-13-2,4-4 2,-14-2-1,-1 4 1,-12 7 1,-1 4 1,-7 13 0,-6 9 1,-4 22 1,0 0 0,-10 27 0,4 6 0,8 13 0,-2 4-1,10 5 1,0 2-2,11-4 1,5-9-1,9-13 1,2-14-1,3-13 0,3-15 0,-2-15 0,0-15 0,-2-10-2,-5-8 1,-5-3 0,-4 1 0,-9 4 1,-6 8 0,-2 10 1,-6 10 0,-2 29 1,0 0 1,0 0-1,-10 31 0,10 7 0,0 8-2,4 6 1,4 1-1,0-3 0,11 5-5,-13-26-16,23 4-9,-29-33-2,42 13 0</inkml:trace>
          <inkml:trace contextRef="#ctx0" brushRef="#br0" timeOffset="4559.2608">8242 367 20,'-8'-22'24,"8"22"-22,14-31-1,-5 13-21,13 10-5</inkml:trace>
          <inkml:trace contextRef="#ctx0" brushRef="#br0" timeOffset="5039.2879">8804 1073 19,'-2'-19'30,"2"-15"0,14-5 0,-4-25-13,21 10-9,-15-21-2,13 2-4,-1-16-1,1-4 0,-1-8-2,-5-8 0,-1 1 0,-10 5 0,1 9 0,-11 12 0,-4 14 1,-6 20-1,-11 26 2,-1 26 0,-7 29-1,-1 24 2,-3 16-2,2 19 2,-1 9 0,5 11 0,9 0-1,6 0 0,8-14 1,12-8-1,2-15 0,11-11-2,9-12-1,7-21-2,14-4-3,-10-28-5,22 4-10,-12-27-8,13 0 1,-11-16 0</inkml:trace>
          <inkml:trace contextRef="#ctx0" brushRef="#br0" timeOffset="5739.3283">9434 494 47,'-28'-24'29,"1"19"0,-18-3-9,17 27-8,-17 1-4,14 17-5,-1 3 0,11 10-2,3 1 1,10 2-2,6-1 1,8-4-1,6-8 0,4-11 0,5-6 0,1-14 0,5-9-1,-1-13 1,3-7-1,-5-12-1,5-3 0,-7-5 0,5 0 1,-7-1-1,-1 10 1,-5 0-1,-2 11 1,-2 3 1,-10 17 0,0 0 1,19 4 0,-15 14 1,-4 2-1,6 8 1,-4 1-1,6 4 1,0-1-2,5-1 1,5-6-1,2-4 1,9-8-1,4-8 1,-1-10 0,5-10-1,0-11 1,-1-12-1,-3-12 0,-2-9 0,-7-11-1,-5-14-1,-3-10 0,-8-11 1,0-1-1,-4 1 0,-2 8 2,-2 11 0,-2 12 1,0 19 1,0 20 0,2 35 0,0 0 0,-16 44 0,6 15 0,2 20-1,-5 15 0,3 16 0,2 7 1,4 5-2,4-7 1,8-6-1,2-14 1,9-8-1,3-18 0,3-13 0,3-18-1,1-18 0,3-12-1,-5-21-1,3-7-2,-15-26-3,15 7-7,-26-29-9,19 11-5,-23-11-1,14 13 2</inkml:trace>
          <inkml:trace contextRef="#ctx0" brushRef="#br0" timeOffset="6423.3674">10236 485 7,'23'24'14,"-7"-4"-4,11-2-3,1-3-2,7-4-1,6-7-1,0-13 0,8-4 0,-4-11-1,6-5 3,-13-12-1,7-1 0,-16-11 0,4-6 0,-17-7 0,0 3 1,-14-8 1,2 10-2,-12-2 1,2 12-1,-8 3 1,6 21 1,-13 3-1,21 24 0,-39 4-1,19 23 0,-11 8-1,7 20 0,-7 11-1,5 11 0,-3 6 1,7 5-1,3 2 0,11 2 0,4-6 0,10-3-1,4-8 0,13-1 0,1-10-1,9-7 1,2-13-1,4-11 0,1-14 1,5-14-1,0-12 1,0-12-1,0-10 1,4-11-1,-2-8 0,-6-7 0,-5-2-1,-9 0 1,-7 4-1,-13 3 0,-10 6 0,-9 11 0,-6 11 0,-5 13 1,-5 14-1,-1 10 1,1 16 1,5 9-1,5 12 2,2 7-1,5 5 0,7 4 1,4-2-2,12 2 1,3-11 0,13-6 0,7-12-1,10-13 1,6-13 0,10-13-1,9-8-1,-1-21-5,25 7-17,-33-24-8,15 9 0,-29-12-3</inkml:trace>
        </inkml:traceGroup>
        <inkml:traceGroup>
          <inkml:annotationXML>
            <emma:emma xmlns:emma="http://www.w3.org/2003/04/emma" version="1.0">
              <emma:interpretation id="{A5B8212F-BBE3-4EA4-8420-5DB509F56551}" emma:medium="tactile" emma:mode="ink">
                <msink:context xmlns:msink="http://schemas.microsoft.com/ink/2010/main" type="inkWord" rotatedBoundingBox="13319,16206 13927,14703 15173,15206 14566,16710"/>
              </emma:interpretation>
              <emma:one-of disjunction-type="recognition" id="oneOf3">
                <emma:interpretation id="interp15" emma:lang="en-US" emma:confidence="1">
                  <emma:literal>for</emma:literal>
                </emma:interpretation>
                <emma:interpretation id="interp16" emma:lang="en-US" emma:confidence="0">
                  <emma:literal>fir</emma:literal>
                </emma:interpretation>
                <emma:interpretation id="interp17" emma:lang="en-US" emma:confidence="0">
                  <emma:literal>fur</emma:literal>
                </emma:interpretation>
                <emma:interpretation id="interp18" emma:lang="en-US" emma:confidence="0">
                  <emma:literal>fr</emma:literal>
                </emma:interpretation>
                <emma:interpretation id="interp19" emma:lang="en-US" emma:confidence="0">
                  <emma:literal>far</emma:literal>
                </emma:interpretation>
              </emma:one-of>
            </emma:emma>
          </inkml:annotationXML>
          <inkml:trace contextRef="#ctx0" brushRef="#br0" timeOffset="7803.4462">12421 1007 28,'20'-63'23,"6"-3"-1,-5-20-4,7 7-7,-13-19-5,3 3-1,-14-12-1,4 4 0,-12-3 0,2 14 0,-10 2 0,6 20 0,-10 8 1,7 31-1,-11 16 0,4 37 0,-5 22-3,1 29 2,-1 21-1,3 24-1,4 19 1,8 18-1,8 14 1,8 2-1,8-8 0,9-9-1,7-14 1,3-21-1,-2-19 1,0-23-2,-1-29 2,-1-23-1,-2-21 0,-3-19-1,1-16-1,-7-22 0,3-13-2,-13-17 1,-2 0-3,-22-10 1,-2 12 0,-23-4-2,-2 23 1,-20 5 0,6 22 1,-15 11 0,9 15 1,0 3 1,16 12 0,4-1 1,21 6 0,18-11 1,-8 19 0,8-19 1,43 5 0,-9-8 0,9-8 1,6-6-1,4-7 1,5-5 0,-1-4 0,0-6 0,0-3 1,-4 2-1,-6-3 3,-4 10 0,-15 0 2,-1 13 0,-17 0 0,-10 20 0,0 0-1,-10 18-1,-10 8-1,7 11-1,-1 7-2,4 5 1,6 5-1,8 2 0,6-2 0,6-6 0,5-8 0,-1-7 0,1-11 1,-3-9-1,-18-13 1,29-11-1,-23-9 0,-4-12 0,-2-4-1,-4-8 0,2-2-2,-7-6 0,9 6 0,-4-1-1,10 12 1,-1-2 0,13 13 0,2 2 2,9 9 1,4 9 1,1 10 0,7 10 1,-2 1 1,2 11-1,-9-3 1,5 12 0,-12-4-1,-1 4 1,-12-10 0,1 1 0,-15-8 0,2-1-1,0-19 1,0 0-1,-23-2-1,23 2 1,-4-41-2,10 8 1,6-4-1,7-3 0,5-4 0,5 4-1,10 5-2,-9-9-12,17 22-14,-16-4-2,8 13-2,-17-4-1</inkml:trace>
        </inkml:traceGroup>
        <inkml:traceGroup>
          <inkml:annotationXML>
            <emma:emma xmlns:emma="http://www.w3.org/2003/04/emma" version="1.0">
              <emma:interpretation id="{A792E1F4-53AF-41E2-9852-424E79D5EBA5}" emma:medium="tactile" emma:mode="ink">
                <msink:context xmlns:msink="http://schemas.microsoft.com/ink/2010/main" type="inkWord" rotatedBoundingBox="15442,15215 16911,14544 17420,15659 15951,16330"/>
              </emma:interpretation>
              <emma:one-of disjunction-type="recognition" id="oneOf4">
                <emma:interpretation id="interp20" emma:lang="en-US" emma:confidence="1">
                  <emma:literal>all</emma:literal>
                </emma:interpretation>
                <emma:interpretation id="interp21" emma:lang="en-US" emma:confidence="0">
                  <emma:literal>ale</emma:literal>
                </emma:interpretation>
                <emma:interpretation id="interp22" emma:lang="en-US" emma:confidence="0">
                  <emma:literal>alt</emma:literal>
                </emma:interpretation>
                <emma:interpretation id="interp23" emma:lang="en-US" emma:confidence="0">
                  <emma:literal>will</emma:literal>
                </emma:interpretation>
                <emma:interpretation id="interp24" emma:lang="en-US" emma:confidence="0">
                  <emma:literal>call</emma:literal>
                </emma:interpretation>
              </emma:one-of>
            </emma:emma>
          </inkml:annotationXML>
          <inkml:trace contextRef="#ctx0" brushRef="#br0" timeOffset="8999.5147">14615 595 41,'-25'-20'27,"-11"0"0,-3 12-7,-14-4-8,12 13-5,-12 5-4,8 14 0,-2 4-1,10 11-1,7 5 0,15 4 0,13 2-1,12 2 1,13-4-1,10-7 0,9-10 0,7-10 0,4-11-1,-2-12 0,-2-7 1,-2-11-1,-6-7 0,-6-6-1,-6-1 2,-7-3-1,-4 3 1,-3 5-1,-5 5 1,-4 6 0,-6 22 1,0 0 0,0 0 0,0 0 0,-2 39 0,4-8 1,-2 6 0,6 3-1,2-5 0,7 2 0,3-10 0,8-7 0,5-10 0,6-12 0,0-11 0,3-11 0,-1-11 0,2-14 0,-2-12-1,-5-9 1,-5-11-2,-11-11 0,-3-5 1,-7-4-1,-8 2 0,-4 9 0,-4 11 1,-5 11 0,-3 18 1,2 25 0,-5 19 0,1 28 0,0 18 0,1 23 0,1 12 0,8 15-1,2 8 1,8 3 0,8 0 0,8-8-1,11-10 1,8-13-1,3-15 1,7-13 0,2-16-1,2-15 1,-6-15 0,0-14-1,-4-19 1,-2-12-1,-7-12-1,-5-16 0,-2-8-1,-9-12 1,0-2-1,-8 1 1,-2 8-1,-8 10 2,-4 13 0,-4 21 1,-8 21 1,18 25-1,-39 27 1,19 25 0,-3 16 0,7 14-1,-1 14 1,9 7-1,10 3 1,4-3-1,13-11 0,9-9-1,13-13-1,2-21-1,20-1-13,-16-37-12,21 0-4,-17-29-2,6-4-1</inkml:trace>
        </inkml:traceGroup>
        <inkml:traceGroup>
          <inkml:annotationXML>
            <emma:emma xmlns:emma="http://www.w3.org/2003/04/emma" version="1.0">
              <emma:interpretation id="{D2383CD3-C62E-45F4-A9B0-54572C566988}" emma:medium="tactile" emma:mode="ink">
                <msink:context xmlns:msink="http://schemas.microsoft.com/ink/2010/main" type="inkWord" rotatedBoundingBox="18786,14738 19270,16322 18378,16595 17894,15011"/>
              </emma:interpretation>
              <emma:one-of disjunction-type="recognition" id="oneOf5">
                <emma:interpretation id="interp25" emma:lang="en-US" emma:confidence="1">
                  <emma:literal>of</emma:literal>
                </emma:interpretation>
                <emma:interpretation id="interp26" emma:lang="en-US" emma:confidence="0">
                  <emma:literal>oof</emma:literal>
                </emma:interpretation>
                <emma:interpretation id="interp27" emma:lang="en-US" emma:confidence="0">
                  <emma:literal>oaf</emma:literal>
                </emma:interpretation>
                <emma:interpretation id="interp28" emma:lang="en-US" emma:confidence="0">
                  <emma:literal>oft</emma:literal>
                </emma:interpretation>
                <emma:interpretation id="interp29" emma:lang="en-US" emma:confidence="0">
                  <emma:literal>off</emma:literal>
                </emma:interpretation>
              </emma:one-of>
            </emma:emma>
          </inkml:annotationXML>
          <inkml:trace contextRef="#ctx0" brushRef="#br0" timeOffset="10087.5767">16887 457 35,'-31'-9'27,"-4"0"-1,3 13-3,-15-4-9,20 22-6,-12 0-2,15 16-2,1 3 0,13 7-1,6-1 0,12 5-2,7-4 0,9-6 0,9-11 0,7-11 0,1-9 0,4-13-1,-6-9 1,-2-11-1,-7-9 1,-7-11-2,-15-6 0,-14-3 0,-8-1-1,-13 3 1,-4 6-2,-7 3 2,3 12-2,-2 10 3,7 14-2,7 6 1,23-2 1,-20 35-1,24-6 1,8 1-1,13-1 3,11-1-2,7-6 1,10-7 0,2-14 0,9-6 1,-1-17-1,4-2 1,-10-16-2,-4-6 2,-8-15-2,-6-5 1,-10-11 0,-11 0-1,-8-1 1,-8 3 0,-6 9 0,-6 15-1,-4 12 1,-5 32 0,-7 32 1,-1 32 0,-3 24 1,1 27-1,1 19 0,5 26 0,7 18-1,14 7 0,12-11 0,12-11-1,11-16 0,6-21 0,6-22-1,4-27 1,-4-31 0,0-28 0,-9-22 0,-7-22-1,-11-15 0,-10-16-1,-10-6 1,-14-4-1,-11 6 1,-15 4-1,-5 13 0,-10 7 0,5 16 1,-1 8-1,13 14 0,3-3-1,37 9 1,-27-13-2,27 13-1,33-25-7,12 6-15,-4-10-1,18-4 0,4-10-1</inkml:trace>
        </inkml:traceGroup>
        <inkml:traceGroup>
          <inkml:annotationXML>
            <emma:emma xmlns:emma="http://www.w3.org/2003/04/emma" version="1.0">
              <emma:interpretation id="{314E373A-DDBF-469E-AE0F-1D3E6F56D72A}" emma:medium="tactile" emma:mode="ink">
                <msink:context xmlns:msink="http://schemas.microsoft.com/ink/2010/main" type="inkWord" rotatedBoundingBox="20010,14635 23465,14766 23422,15895 19968,15765"/>
              </emma:interpretation>
              <emma:one-of disjunction-type="recognition" id="oneOf6">
                <emma:interpretation id="interp30" emma:lang="en-US" emma:confidence="1">
                  <emma:literal>these</emma:literal>
                </emma:interpretation>
                <emma:interpretation id="interp31" emma:lang="en-US" emma:confidence="0">
                  <emma:literal>those</emma:literal>
                </emma:interpretation>
                <emma:interpretation id="interp32" emma:lang="en-US" emma:confidence="0">
                  <emma:literal>Shea</emma:literal>
                </emma:interpretation>
                <emma:interpretation id="interp33" emma:lang="en-US" emma:confidence="0">
                  <emma:literal>there</emma:literal>
                </emma:interpretation>
                <emma:interpretation id="interp34" emma:lang="en-US" emma:confidence="0">
                  <emma:literal>thebe</emma:literal>
                </emma:interpretation>
              </emma:one-of>
            </emma:emma>
          </inkml:annotationXML>
          <inkml:trace contextRef="#ctx0" brushRef="#br0" timeOffset="11267.6445">18524 902 29,'20'-28'27,"6"-8"-1,-5-19-5,16 7-6,-15-24-7,11 4-1,-7-16-3,1-4-1,-7-15-1,-3 3 0,-5 1-2,-4 7 1,-8 8 1,0 12-1,-10 15 1,2 26 0,-11 26 0,7 28-1,-8 23 1,5 22-1,1 15-1,6 14 1,6 8 0,8 7-1,16 0 1,9-9-1,8-17 1,6-12-2,6-19 2,2-15 0,2-19-1,-2-20 0,-10-17 0,-4-21 0,-5-14-1,-9-15 1,-1-13-3,-11-15 2,-3-2-1,-8-5 1,-4 8-1,-4 14 2,-1 11 1,-1 20-1,-4 22 2,12 26-1,-29 33 1,17 21 0,-2 12-1,4 11 0,-5 9 0,7 8 0,2-6 1,6-2-2,0-14 2,4-8-2,0-16 1,0-9 0,3-15-1,-7-24 0,0 0-1,26-15-1,-8-15-1,-5-17 0,15 3-3,-5-11 1,9 9 0,-7-2 0,5 13 0,-7 11 4,6 15 1,-3 16 1,-3 10 2,5 16 0,-1 2 1,7 9-1,1-7 1,14 1-2,-4-10 0,10-8-1,0-15 0,2-14 0,-4-13 1,0-9 0,-8-13-2,-4-8 1,-12-6-1,-7-3 1,-12 2-1,-8 8 1,-10 9-2,-8 7 0,-7 16 1,-5 17-1,-5 17 1,1 15-1,1 12 1,4 7 0,9 14 0,4 1 0,10 0 0,10-3 0,6-8 1,8-5-1,9-11 0,6-10 1,8-12 0,4-9-1,4-12 0,2-5 1,2-5-1,0-12-1,0 0 0,-4-8-3,4 10-9,-24-16-14,3 9-3,-17-10-2,-5 7 1</inkml:trace>
          <inkml:trace contextRef="#ctx0" brushRef="#br0" timeOffset="11508.658">18920 101 3,'-17'-16'24,"17"16"0,31-39 0,16 10-11,22 6-5,13-8-5,18 4-15,10-6-9,8 7-2,-1-5-1</inkml:trace>
          <inkml:trace contextRef="#ctx0" brushRef="#br0" timeOffset="12431.7111">21020 147 14,'-29'-22'25,"-5"2"2,-7-4-5,6 16-5,-18-14-4,16 24-2,-16-11-3,14 18-1,-8-3-3,13 14 0,-3 2-3,15 7 0,5 6 0,11 4-1,14 1 0,11 1 0,7-1 0,11 1 0,6-3 1,2-1-1,0-4 1,-5-2-2,-7 0 3,-10 1-2,-15-3 2,-10-1-2,-19-5 1,-7 0 0,-15-5 0,-4-2 0,-6-8 0,-2-5-1,2-3 0,4-1 1,8-3-2,4-2 1,11 1-1,5-1 1,21 6-1,-18-3 0,18 3 0,0 0 0,28 9 0,-3-4 0,7 3 1,9-1 0,10 0 0,9-1 0,7-2 0,6-6 0,7-6 0,2-4 1,-1-10-1,1-4 1,-5-5-2,3-6 3,-9-7-2,-7-2 1,-11-7-1,-10 1 1,-13-5-1,-7 4 1,-13 1 0,-20 7-1,-7 6 1,-5 11-1,-7 14 0,1 14 0,-5 16-1,3 14 1,-1 10 0,8 10 1,5 7 0,6 1-1,6 1 1,8 0-1,8-6 1,10-5-1,15-13 2,10-6-3,8-12 1,8-13-1,17-3-4,-5-25-15,25 6-11,-10-19-1,4 2-1,-12-9-1</inkml:trace>
        </inkml:traceGroup>
      </inkml:traceGroup>
    </inkml:traceGroup>
    <inkml:traceGroup>
      <inkml:annotationXML>
        <emma:emma xmlns:emma="http://www.w3.org/2003/04/emma" version="1.0">
          <emma:interpretation id="{84EF31C9-8C68-4F2E-9D3D-CA21CF3C9CFF}" emma:medium="tactile" emma:mode="ink">
            <msink:context xmlns:msink="http://schemas.microsoft.com/ink/2010/main" type="paragraph" rotatedBoundingBox="1766,16700 22654,16196 22700,18120 1812,18625" alignmentLevel="1"/>
          </emma:interpretation>
        </emma:emma>
      </inkml:annotationXML>
      <inkml:traceGroup>
        <inkml:annotationXML>
          <emma:emma xmlns:emma="http://www.w3.org/2003/04/emma" version="1.0">
            <emma:interpretation id="{2E2FB59C-45F3-4E0B-ADF9-0718EA8735E4}" emma:medium="tactile" emma:mode="ink">
              <msink:context xmlns:msink="http://schemas.microsoft.com/ink/2010/main" type="line" rotatedBoundingBox="1766,16700 22654,16196 22700,18120 1812,18625"/>
            </emma:interpretation>
          </emma:emma>
        </inkml:annotationXML>
        <inkml:traceGroup>
          <inkml:annotationXML>
            <emma:emma xmlns:emma="http://www.w3.org/2003/04/emma" version="1.0">
              <emma:interpretation id="{CBF2EA3D-8BD4-485F-9B24-840BE7341212}" emma:medium="tactile" emma:mode="ink">
                <msink:context xmlns:msink="http://schemas.microsoft.com/ink/2010/main" type="inkWord" rotatedBoundingBox="1769,16806 8771,16637 8815,18456 1812,18625"/>
              </emma:interpretation>
              <emma:one-of disjunction-type="recognition" id="oneOf7">
                <emma:interpretation id="interp35" emma:lang="en-US" emma:confidence="0">
                  <emma:literal>approaches.</emma:literal>
                </emma:interpretation>
                <emma:interpretation id="interp36" emma:lang="en-US" emma:confidence="0">
                  <emma:literal>approaches -00</emma:literal>
                </emma:interpretation>
                <emma:interpretation id="interp37" emma:lang="en-US" emma:confidence="0">
                  <emma:literal>approaches. Of</emma:literal>
                </emma:interpretation>
                <emma:interpretation id="interp38" emma:lang="en-US" emma:confidence="0">
                  <emma:literal>approaches -89</emma:literal>
                </emma:interpretation>
                <emma:interpretation id="interp39" emma:lang="en-US" emma:confidence="0">
                  <emma:literal>approaches. 00</emma:literal>
                </emma:interpretation>
              </emma:one-of>
            </emma:emma>
          </inkml:annotationXML>
          <inkml:trace contextRef="#ctx0" brushRef="#br0" timeOffset="13875.7936">784 2677 19,'-8'-37'24,"0"4"-1,-7 3-1,-7-5-7,4 15-3,-17-7-4,6 16-1,-12-4 0,9 19-2,-11-3-1,8 18-1,-6 5-1,11 16 0,1 6-1,7 9-2,5 8 3,7 5-1,8-2 0,6-4-1,11-5 1,7-11 0,7-13 0,3-9 0,5-18-2,2-12 1,0-11-1,-5-12 1,1-8-2,-7-10 1,-1-3-1,-7-3 1,-7 3 0,-5 2 1,-4 10 0,0 8 0,-6 12 1,2 18 0,0 0 0,-6 26 1,6 3 0,4 8-3,6 5 3,2 0-2,7-3 1,3-6-1,9-11 1,4-13-2,11-9-4,1-24-1,19 4-7,-13-28-14,14 2-2,-10-22 0,5 2 0</inkml:trace>
          <inkml:trace contextRef="#ctx0" brushRef="#br0" timeOffset="14387.8227">1347 1955 50,'-14'-19'30,"-6"3"1,20 16-1,-35 13-15,37 29-5,-18 4-4,14 33-1,-7 18-1,13 22 0,-1 17-1,5 17-1,2 5 0,4 5-1,0-1 0,3-13 0,-1-17-1,-4-16 0,-5-22 0,1-21 0,-6-20 0,-2-20-1,0-33 1,0 0-1,-27-13 0,11-25 0,4-14 0,-7-17-1,5-12 0,0-13 0,5-7 0,5-7 0,15-1-1,-1-1 2,10 7-1,5 6 1,5 11 0,3 8 1,4 12-1,-5 15 0,3 14 2,0 19 0,-5 14 0,1 21 1,-6 10 0,-3 19 0,-10 7-1,-4 10 0,-8 1 2,-6 4-3,-10-5 2,-7-7-2,-1-4-1,-7-17-4,15 7-16,-25-33-8,19 6-4,-19-30 0,41 15-2</inkml:trace>
          <inkml:trace contextRef="#ctx0" brushRef="#br0" timeOffset="15038.86">2056 2070 38,'0'0'29,"-2"-29"2,2 29 0,0 0-14,-7 46-4,-5 5-6,8 36 0,-8 10-3,6 26 0,-9 15-1,11 18 0,-2 2-2,6 0 0,-2-15 0,4-16-1,-2-17 1,2-18 0,-2-22-1,2-22 0,-8-19 1,6-29-2,0 0 1,-22-31 0,12-11 0,-3-14-1,7-8 0,-6-13 0,8-4 0,-4-5 0,16 0 0,4-3 0,6 5-1,3 3 2,5 4-1,5 2 0,4 7 0,1 5 0,-1 10 1,0 9 0,-2 11 0,-1 11 0,-3 16 0,-5 13 0,-3 14 0,-9 12 1,-10 11-1,-6 5 1,-6 8-1,-7-2-2,-1 8-2,-13-21-10,19 17-13,-16-28-5,13 6-1,-7-24-1</inkml:trace>
          <inkml:trace contextRef="#ctx0" brushRef="#br0" timeOffset="15407.8811">2390 2640 29,'31'-15'28,"4"13"2,-7-1-1,15 26-11,-20-10-6,13 26-4,-15-4-2,5 16-2,-16-7 0,5 8-1,-13-10-1,0-2 0,-8-12 0,-2-4-1,8-24 0,-21 13 0,21-13 0,-22-35 0,16 4-1,3-12 0,6-6-1,3-10 1,8 0-1,4-1 1,11 4-2,-1 1-2,15 22-5,-16-13-17,18 32-6,-15-7-1,9 23 0</inkml:trace>
          <inkml:trace contextRef="#ctx0" brushRef="#br0" timeOffset="15911.9099">3603 2583 33,'-12'-24'29,"-9"-9"1,9 16-5,-21-18-10,33 35-5,-47-25-3,23 28-1,-13 3-2,2 18 0,-8 7-1,9 15 0,-3 4-1,8 7-2,7 1 1,8 1-1,12-4 1,14-7-2,8-11 1,9-8-1,6-12 2,5-10-1,1-13 0,2-10 1,-6-8-1,-4-7 1,-3-10-1,-7-5 0,-11-7 0,-8-2 0,-6-4-1,-10 1 1,-5 2-1,-5 3-1,-1 15-2,-9-7-6,32 45-15,-39-22-6,39 22-1,-33 17-1</inkml:trace>
          <inkml:trace contextRef="#ctx0" brushRef="#br0" timeOffset="16414.9389">4131 2515 35,'-10'-28'29,"0"12"1,-19-10-7,29 26-7,-53-4-7,23 23-3,-17 1-2,10 19-1,-6 5-1,8 13-1,3 1 0,7 9-1,11-7 1,10-3-1,12-5 1,8-12-2,9-9 2,4-12-2,5-12 1,9-13 0,-2-10 0,0-12 0,0-7-1,-5-7 1,-1-4-1,-4-2 0,-7 4 0,-6 6 1,-1 8-1,-3 8 1,-14 22 1,23-9-1,-23 9 0,20 33 1,-8-3 0,3 3-1,-3 5 0,4-5-4,9 15-9,-13-28-16,12 6-2,-3-20-1,11 1 0</inkml:trace>
          <inkml:trace contextRef="#ctx0" brushRef="#br0" timeOffset="17547.0036">4836 2502 46,'-41'-24'31,"20"22"1,-15-9-11,15 31-8,-22-10-5,13 19-3,-5 2-2,9 13 0,1 2-1,9 8-1,3-1 0,18 0-1,9-7 1,8-4-2,11-10 1,8-10 0,6-13 0,10-11 0,4-15-1,0-8 2,3-10-2,-3-9 1,0-11 0,-8-12 0,-6-10 0,-8-9 0,-9-4 1,-7-6-2,-5 3 2,-7 3-2,-5 7 2,-2 15-1,-4 18 0,0 17 0,0 33 1,0 0-1,-21 21 1,9 28 0,-6 19 0,1 17 0,-3 12-1,2 10 2,-3 1-2,9-1 0,2-10 1,6-13-1,4-16 1,0-16-2,4-17 2,4-15-2,-8-20 1,28 0 0,-5-18-2,-1-14 1,9-4-2,0-10 2,5 2-2,1-4 1,0 9 0,-5 6 0,3 11 2,-6 13-1,-5 13 2,1 12-1,-5 6 1,1 8-1,-1-3 1,0 4 0,1-5 0,7-8-1,1-8 0,6-10 0,1-10 1,5-6-1,0-10 0,2-9 0,-2-5 1,-5-10-1,-7-1 0,-7-2-1,-9 3 1,-9 2 0,-8 11-1,-9 10 1,13 27-1,-40-13 1,15 33-1,-1 11 1,3 14-1,1 6 1,5 4-1,5 2 1,8 2-1,6-8 1,6-7 1,7-5-2,3-13 2,6-8-1,3-11 0,2-8 0,3-12 1,1-6-1,0-8-1,1-6 3,3-8-3,2-1 1,-3-2 0,3 2 0,2 3 0,2 4 0,-2 8 1,0 5-1,-3 11 0,-1 12 1,-4 10 0,-5 10 0,-7 6 0,-7 8 0,-10 2 0,-4 5 1,-14-3-1,-7-1 0,-11-5-1,-3-3 1,-8-8 0,-4-4-1,0-7-1,-2-5-1,4 1-2,-4-20-7,29 21-16,-19-20-7,39 12 1,-37-9-2</inkml:trace>
          <inkml:trace contextRef="#ctx0" brushRef="#br0" timeOffset="17804.0181">7128 2789 58,'0'0'33,"0"0"-3,24-2-22,-24 2-37,0 0-2,29-8-5</inkml:trace>
          <inkml:trace contextRef="#ctx0" brushRef="#br0" timeOffset="25156.4389">7260 2789 20,'0'0'28,"-2"-17"-3,2 17-4,0 0-7,0 0-4,0 0-2,0 0-2,0 0-2,0 0-1,0 0-2,0 0 0,-4 24 0,4-24 0,9 26 0,-9-26-1,10 25 1,-10-25-1,16 19 1,-16-19-1,18 2 0,-18-2 1,19-11-2,-19 11 2,16-22-2,-16 22 2,10-24-1,-10 24 0,0-21 1,0 21-1,0 0 1,0 0-1,-18-14 1,18 14-1,0 0 0,0 0 0,-20 20 0,20-20 0,0 0 0,-5 20 0,5-20 0,0 0 0,0 0 0,0 0 0,0 0 1,0 0-1,0 0 0,0 0 1,0 0-1,7-16 0,-7 16-5,0 0-19,0 0-7,0 0-2,0 0 1</inkml:trace>
          <inkml:trace contextRef="#ctx0" brushRef="#br0" timeOffset="26799.5328">7263 2858 20,'-3'-20'23,"3"20"-2,0 0-6,0 0-5,0 0-1,-10-18-2,10 18-1,0 0 0,0 0-2,0 0-1,-6 22-2,6-22 2,-2 22-3,2-22 1,2 26-1,-2-26 0,4 24 0,-4-24 0,0 0 0,12 16 0,-12-16 1,0 0-1,0 0 2,17-20-1,-17 20 0,6-22-1,-6 22 1,2-24-1,-2 24 1,-2-20 0,2 20-1,0 0 1,0 0 0,-20-9-1,20 9 1,0 0 0,0 0-3,-7 23-10,7-23-17,0 0-1,0 0-1,0 0-1</inkml:trace>
        </inkml:traceGroup>
        <inkml:traceGroup>
          <inkml:annotationXML>
            <emma:emma xmlns:emma="http://www.w3.org/2003/04/emma" version="1.0">
              <emma:interpretation id="{30393976-45D0-47C8-9A57-818091AA364B}" emma:medium="tactile" emma:mode="ink">
                <msink:context xmlns:msink="http://schemas.microsoft.com/ink/2010/main" type="inkWord" rotatedBoundingBox="10034,16462 11267,16994 10859,17940 9626,17408"/>
              </emma:interpretation>
              <emma:one-of disjunction-type="recognition" id="oneOf8">
                <emma:interpretation id="interp40" emma:lang="en-US" emma:confidence="1">
                  <emma:literal>Go</emma:literal>
                </emma:interpretation>
                <emma:interpretation id="interp41" emma:lang="en-US" emma:confidence="0">
                  <emma:literal>bro</emma:literal>
                </emma:interpretation>
                <emma:interpretation id="interp42" emma:lang="en-US" emma:confidence="0">
                  <emma:literal>ho</emma:literal>
                </emma:interpretation>
                <emma:interpretation id="interp43" emma:lang="en-US" emma:confidence="0">
                  <emma:literal>GO</emma:literal>
                </emma:interpretation>
                <emma:interpretation id="interp44" emma:lang="en-US" emma:confidence="0">
                  <emma:literal>[so</emma:literal>
                </emma:interpretation>
              </emma:one-of>
            </emma:emma>
          </inkml:annotationXML>
          <inkml:trace contextRef="#ctx0" brushRef="#br0" timeOffset="28147.6095">8789 1758 25,'-6'-24'28,"-12"-5"1,18 29-5,-39-41-9,39 41-3,-41-24-5,41 24-1,-45-3-2,23 14 0,-7 7-2,3 19 0,-5 9-1,-2 16 0,3 12 0,3 12 0,3 10-1,12 5 1,5 0-2,9-8 2,9-6-2,9-8 1,5-15 0,5-13 0,1-14 0,-3-15 0,3-14 1,0-14-1,-3-10 1,-1-8-1,-5-13 1,-3-9-1,-5-7 1,-6-2-1,-6 0 0,-10 5 0,-4 4 0,-7 6 0,-3 12-1,-1 10 1,1 8-1,-1 14 1,5 7-1,6 8 0,4 6 0,8 1 1,6 3-1,6-1 0,6-1 1,7-4-1,6-7 1,1-5 0,3-2 0,2-1 0,-1-3 0,-3 4 0,-2 4 1,-3 4-1,-3 3 1,-9 6 0,-4-1 0,-1 5 0,-9-1 0,-2 2 0,-5-1 0,-1-1-1,-2-1-2,-2-12-5,16 19-18,-6-35-7,-10 30-1,10-30-2</inkml:trace>
          <inkml:trace contextRef="#ctx0" brushRef="#br0" timeOffset="28792.6468">9545 2368 40,'-5'-18'29,"-7"-16"-3,12 34-8,-26-40-6,26 40-4,-33-29-2,15 27-2,-9-4-1,5 14 0,-7 10-2,5 11 0,-3 12-1,5 8 0,3 7 0,7 2 0,8 5 0,10-4 0,6-8-1,13-7 2,5-11-1,7-11 0,2-13 1,2-9-1,-2-11 1,-1-11 0,-7-9 0,-5-9 0,-7-10-1,-9-5 0,-8-2-1,-10-5-2,0 12-3,-21-11-9,13 26-15,-19-3-1,13 20 0,-11 1-1</inkml:trace>
        </inkml:traceGroup>
        <inkml:traceGroup>
          <inkml:annotationXML>
            <emma:emma xmlns:emma="http://www.w3.org/2003/04/emma" version="1.0">
              <emma:interpretation id="{4879A556-667F-4ADC-99AE-998E350A7A75}" emma:medium="tactile" emma:mode="ink">
                <msink:context xmlns:msink="http://schemas.microsoft.com/ink/2010/main" type="inkWord" rotatedBoundingBox="11723,16595 14851,16557 14864,17617 11736,17655"/>
              </emma:interpretation>
              <emma:one-of disjunction-type="recognition" id="oneOf9">
                <emma:interpretation id="interp45" emma:lang="en-US" emma:confidence="1">
                  <emma:literal>ahead</emma:literal>
                </emma:interpretation>
                <emma:interpretation id="interp46" emma:lang="en-US" emma:confidence="0">
                  <emma:literal>Ahead</emma:literal>
                </emma:interpretation>
                <emma:interpretation id="interp47" emma:lang="en-US" emma:confidence="0">
                  <emma:literal>•head</emma:literal>
                </emma:interpretation>
                <emma:interpretation id="interp48" emma:lang="en-US" emma:confidence="0">
                  <emma:literal>•heady</emma:literal>
                </emma:interpretation>
                <emma:interpretation id="interp49" emma:lang="en-US" emma:confidence="0">
                  <emma:literal>•heads</emma:literal>
                </emma:interpretation>
              </emma:one-of>
            </emma:emma>
          </inkml:annotationXML>
          <inkml:trace contextRef="#ctx0" brushRef="#br0" timeOffset="31075.7774">10722 2305 30,'-6'-27'28,"6"10"1,-12-14-4,12 31-9,-25-35-5,25 35-3,-40-16-3,15 18-1,-14 1-1,-2 16-1,-3 10-1,-3 13 0,2 10-1,6 5 0,4 5 0,13 1-1,10-1 1,14-7 0,10-11-1,12-11 1,11-11 0,6-13 0,2-10 0,2-10 0,0-11-1,-5-10 1,-3-4 0,-4-7 0,-9-3 0,-5-1-1,-5 3 1,-6 3 0,-2 8 0,-4 9 0,-2 24 0,0 0 0,0 0 0,0 26 0,4 11-1,0 5 2,5 6-2,5 1 2,2-3-2,7-7 2,5-10-1,3-10 0,4-18 0,5-12 1,1-16 0,2-12-1,-4-18 1,0-7 0,-7-13 0,-1-6 0,-7-5 0,-7-2-1,-7 0 1,-2 7-2,-4 10 2,-4 9-2,-2 12 2,-2 14-1,0 15 0,4 23 1,0 0-1,-23 50 2,15-2-2,0 16 2,-2 11-2,0 15 1,2 10-1,-1-3 1,3 0-2,4-8 2,0-10-2,2-13 2,0-11-2,2-18 2,2-15-1,-4-22 0,0 0 0,17-17-1,-7-12 0,0-14 0,4-4 0,3-10 0,3 3 0,-2 1-1,5 9 0,-5 7 1,3 17 0,-3 13 0,2 20 1,-1 12 0,-3 10 0,5 11 0,-3 2 0,4 2 0,3-1 1,4-5-1,5-11 0,5-9 1,6-13-1,2-9 0,0-13 1,0-9 0,-2-13-1,-7-8 1,-7-8-1,-9-6 0,-7 1 0,-13 1 0,-8 3 0,-9 6 0,-5 9-1,-7 10 1,-5 14-1,-3 11 1,0 11-1,3 13 0,3 11 0,5 9 1,9 7-1,7 2 0,12 4 1,9-2-1,11-1 1,9-10 0,10-7 0,8-12 0,6-10 0,4-10 0,6-8 1,1-12-1,1-9 1,3-7-1,-5-8 1,-4-5-1,-8-5 1,-6-5-1,-10 3 1,-10 3 0,-15 4 0,-12 7 0,-12 8-1,-13 14 1,-7 10-1,-7 14 0,0 9-1,0 12 1,5 10-1,5 6 1,5 4-1,12-1 1,8 3-1,4-8 1,6-6-1,4-8 1,4-6-1,5-15-1,3-4 0,1-12-1,1-4 0,-3-13 0,5 2 0,-7-13 0,1 4 0,-8-6 1,1 4 0,-7 2 1,2 5 1,-4 4-1,-4 6 2,-2 16 0,0 0 0,0 0 2,0 0-1,8 42 0,-8-15 1,7 12-1,-5-2 1,8 7-1,0-4-1,4-1 0,5-8 0,5-7 0,7-8-1,3-8 1,7-10 0,8-9 0,4-11-1,5-8 1,1-8 0,0-6-1,-8-8 1,-4-3 0,-12 0 0,-13 6-1,-14 1 1,-14 11 0,-14 6-1,-7 14 1,-10 10-1,-1 12 0,-1 12 0,2 12 0,6 12-1,7 5 1,8 7-1,7 0 1,9 6-1,7-6 1,7-3-1,6-11 1,5-10 0,1-7 0,7-13 0,0-11 0,1-11 0,-1-9-1,-2-11 2,-7-7-1,1-15 0,-7-8 0,-6-6 0,-6-10-2,0-6 1,-8-5-1,2 0 1,-4-2-1,4 11 0,-2 10 2,-2 10 0,4 19 2,-6 12 1,6 30 0,0 0 1,-24 52 0,5 5 0,7 20-1,-4 17 1,5 18-2,1 3-1,10 3 1,8-11-1,7-8-1,5-15 0,5-18-1,11-18-3,-3-37-7,24 8-15,-22-40-6,16-1-1,-14-27-1</inkml:trace>
        </inkml:traceGroup>
        <inkml:traceGroup>
          <inkml:annotationXML>
            <emma:emma xmlns:emma="http://www.w3.org/2003/04/emma" version="1.0">
              <emma:interpretation id="{26A140E7-4E7F-4719-9E48-10CA523C7FF4}" emma:medium="tactile" emma:mode="ink">
                <msink:context xmlns:msink="http://schemas.microsoft.com/ink/2010/main" type="inkWord" rotatedBoundingBox="15489,16494 17354,16449 17381,17566 15516,17611"/>
              </emma:interpretation>
              <emma:one-of disjunction-type="recognition" id="oneOf10">
                <emma:interpretation id="interp50" emma:lang="en-US" emma:confidence="1">
                  <emma:literal>and</emma:literal>
                </emma:interpretation>
                <emma:interpretation id="interp51" emma:lang="en-US" emma:confidence="0">
                  <emma:literal>ands</emma:literal>
                </emma:interpretation>
                <emma:interpretation id="interp52" emma:lang="en-US" emma:confidence="0">
                  <emma:literal>amid</emma:literal>
                </emma:interpretation>
                <emma:interpretation id="interp53" emma:lang="en-US" emma:confidence="0">
                  <emma:literal>And</emma:literal>
                </emma:interpretation>
                <emma:interpretation id="interp54" emma:lang="en-US" emma:confidence="0">
                  <emma:literal>anal</emma:literal>
                </emma:interpretation>
              </emma:one-of>
            </emma:emma>
          </inkml:annotationXML>
          <inkml:trace contextRef="#ctx0" brushRef="#br0" timeOffset="32735.8724">14568 2300 45,'-2'-29'28,"-10"-12"-2,7 17-5,-19-23-7,12 21-5,-21-11-1,6 17-3,-15-4-1,3 15-1,-10 7-1,4 13-1,-4 11 0,2 18 0,6 16-2,6 11 2,11 9-2,10 3 1,12 0 0,10-4 0,10-7 0,13-15 0,8-16 0,3-17 0,7-12-1,0-14 1,2-12-1,-4-13 0,-2-10 0,-8-10 0,-4-4 0,-9-4 0,-5 6 1,-9 3 0,-2 11 0,-6 10-1,-2 29 1,0 0 1,0 0-1,-12 51 0,8-7 0,6 10 1,0-1-1,4 4 0,2-9 0,4-6 0,5-11 0,1-12 1,2-14-1,5-10 1,-1-14-1,1-10 1,-1-12 0,3-12-1,-1-9 1,1-1-1,-5 3 0,-1 4 1,-3 11-1,-3 6 0,-3 17 1,-12 22-1,0 0 1,14 48 0,-16-4-1,0 11 1,0 2 0,-2 7 0,2-3-1,0-6 0,0-13 0,4-9 0,-2-13 0,0-20 0,0 0 1,20-7-1,-6-20 0,3-12-1,5-7 0,3-9 0,3-2 0,-1 2 0,-1 7-1,-7 9 1,1 16 1,-20 23 0,27 7 0,-17 22 0,0 8 1,0 11-1,1-2 1,3 2-1,2-8 0,2-9 1,9-11-1,4-12 1,1-12-1,5-11 0,2-9 1,2-10-1,2-12 1,-1-6-1,-5-3 0,-6 0 0,-5 2 0,-11 3-1,-7 8 1,-12 5 0,-9 15-1,-9 11 1,-7 9-1,-3 11 1,-5 10 0,0 8-1,5 12 1,-1 9-1,8 7 1,9 4 0,2-1-1,8 1 1,8-2 0,6-4 0,6-10 0,5-8 1,3-12-1,5-4 0,1-12 1,7-9-1,0-11 1,1-5-1,-1-11 0,-2-10 1,-3-11-1,-1-10 0,-7-10 0,-3-13-1,-5-3-1,-6-11 0,2-1 0,-6-1 0,5 7-1,-7 8 2,0 12-1,-2 13 2,0 13 0,0 17 2,0 29-1,0 0 2,-27 11 1,15 31-2,-7 12 2,5 19-1,-6 13 0,3 17-1,1 2 1,8 7-1,2-5-2,8-8 2,6-9-2,8-15 0,3-14 0,5-19 0,7-14-2,-3-17-1,13-4-7,-20-29-15,17 7-6,-19-23-3,9 6 0</inkml:trace>
        </inkml:traceGroup>
        <inkml:traceGroup>
          <inkml:annotationXML>
            <emma:emma xmlns:emma="http://www.w3.org/2003/04/emma" version="1.0">
              <emma:interpretation id="{F5D61F3A-385C-47CE-8B36-3352759BBBC4}" emma:medium="tactile" emma:mode="ink">
                <msink:context xmlns:msink="http://schemas.microsoft.com/ink/2010/main" type="inkWord" rotatedBoundingBox="18176,16539 22660,16443 22693,17975 18209,18072"/>
              </emma:interpretation>
              <emma:one-of disjunction-type="recognition" id="oneOf11">
                <emma:interpretation id="interp55" emma:lang="en-US" emma:confidence="1">
                  <emma:literal>explore!</emma:literal>
                </emma:interpretation>
                <emma:interpretation id="interp56" emma:lang="en-US" emma:confidence="1">
                  <emma:literal>explore !</emma:literal>
                </emma:interpretation>
                <emma:interpretation id="interp57" emma:lang="en-US" emma:confidence="0">
                  <emma:literal>ex plane !</emma:literal>
                </emma:interpretation>
                <emma:interpretation id="interp58" emma:lang="en-US" emma:confidence="0">
                  <emma:literal>ex phone!</emma:literal>
                </emma:interpretation>
                <emma:interpretation id="interp59" emma:lang="en-US" emma:confidence="0">
                  <emma:literal>ex phone !</emma:literal>
                </emma:interpretation>
              </emma:one-of>
            </emma:emma>
          </inkml:annotationXML>
          <inkml:trace contextRef="#ctx0" brushRef="#br0" timeOffset="33615.9225">16754 2671 18,'0'0'27,"0"0"-1,22-16-1,-5-16-9,28 12-4,-13-26-3,23 6-2,-10-19-2,4 6-1,-10-10-1,-2 4 0,-17-3-1,-8 9-1,-14 3 0,-8 8 0,-10 11 0,-7 7-1,-5 9 0,-5 15-1,0 11 1,-4 11-1,7 9 0,5 12 1,7 8-1,5 6 1,9 4 0,8-1 0,10-1 0,9-4 1,7-5-1,7-8 1,8-11-1,4-7 1,1-9 0,8-10 0,-3-8 0,0-7-1,-2-8 0,-5-6 0,-3-7 0,-6-6 0,-6-1-1,-7-8 0,-4 5 0,-5 3-1,-3 5 1,-4 5 0,0 8 1,-6 20-1,0 0 2,23 5-1,-11 19 0,6 6 1,1 6 0,5 3 0,1 3-1,-1-1 1,7-1-5,-11-18-6,15 7-17,-35-29-3,41 23 0,-41-23-1</inkml:trace>
          <inkml:trace contextRef="#ctx0" brushRef="#br0" timeOffset="33895.9386">17809 2059 30,'0'0'31,"-20"2"-1,-5 5 1,5 27-12,-21-12-8,10 27-4,-16 3-3,7 14-1,-7 0-1,6 9 0,2-1-2,6-8-2,17 5-6,-8-25-18,26 4-5,-2-26-1,20 0 0</inkml:trace>
          <inkml:trace contextRef="#ctx0" brushRef="#br0" timeOffset="35756.0449">18358 1826 38,'-24'-11'28,"24"11"0,-19 4-5,-3-6-8,20 26-3,-21-4-3,15 26-1,-14 7-3,12 30 1,-9 14-3,9 17 1,-2 7-3,6 12 1,2-7 0,6-3-2,-2-11 1,0-18-1,-2-20 2,-3-16-2,-1-14 1,0-16-1,6-28 0,-26 13-1,26-13 1,-29-33-1,21 3 0,-2-14 0,2-7-3,1-15 2,14-6-1,1-12 1,12-3-2,7-8 2,7 8-1,5 1 1,10 9 2,2 11-1,0 13 0,0 14 1,-2 15-1,-4 17 1,-2 7 0,-8 16 0,-9 12 0,-7 10 1,-13 8-1,-6 6 1,-13-3 0,-5 3-1,-8-4 1,-3-6-1,-2-9 0,1-9 0,5-8 0,5-5-1,20-11 0,-21-2 0,21 2 0,15-23-1,5 4 1,9-7 0,5-5 1,7-7-1,10-5 1,2-4 0,0-7 1,0-4-1,-2-9 1,-2-2-1,-4-3 1,-4-1-1,-14 3 1,-9 2-1,-6 7 1,-6 13 0,-8 10 0,-4 14 0,6 24 0,-34 4 0,13 25 0,1 19 0,-1 14 0,1 15 0,2 15 0,5 11 1,3 4-2,12-3 1,2-6-1,11-10 1,5-13-1,7-14 0,7-23 0,5-17 0,4-16 1,4-16-1,2-13 0,-2-13-1,0-12 1,-6-10-1,-7-2 0,-9 1 0,-7 3 1,-12 7-1,-4 10 0,-8 10 0,6 30 0,-22-7 1,7 31-1,3 11 1,6 13-1,-2 5 1,6 8-1,2-1 1,2 1 0,6-8 0,2-11 0,0-7 0,-1-13 0,1-5 1,-10-17-1,0 0 1,0 0-1,14-28 1,-22 3-1,0-10 0,-5-6-1,-1-5 0,2-1 0,0-7-1,6 7 1,4 1-1,10 5 0,6 6 1,8 10 0,3 4 0,12 7 1,4 10 0,-1 8 1,7 7 1,-6 13-1,0 9 1,-6 2 0,-1 9 0,-11 3-1,-3 5 1,-10-8-2,1-4 1,-9-8 0,-2-7 0,-2-8 0,2-17-1,0 0 1,0 0-2,0 0 1,-17-37-2,21 6 0,-2-11-1,9 1 0,-1-7 0,12 8 0,-1-2 0,7 12 1,3 6 1,4 10 0,1 8 1,3 6 0,2 4 1,4 0 1,2 3-1,-4-7 1,2 2 0,-7-10 0,-1 3 0,-8-8 0,-3 0-1,-14-7 0,-3 2 1,-14-4-1,-3 3-1,8 19 1,-40-27-1,9 21 0,-2 8 0,1 7-1,-1 11 1,0 13 0,5 8 0,1 7-1,11 7 2,6 2-1,3 1 1,7 1-1,7-4 1,5-7-1,12-7 1,3-12 0,6-7 0,3-13-1,5-5 1,6-12-2,-2-10-2,14 7-12,-24-27-13,12 4-4,-19-15-2,5 7 1</inkml:trace>
          <inkml:trace contextRef="#ctx0" brushRef="#br0" timeOffset="36576.0915">21024 2937 72,'0'0'36,"0"0"-1,-18 2 0,18-2-29,0 0-5,0 0-18,0 0-14,0 0-4,-11-18-4,-1 0 1</inkml:trace>
          <inkml:trace contextRef="#ctx0" brushRef="#br0" timeOffset="36267.0743">21216 1580 40,'-19'26'34,"7"21"1,-12 1-1,7 29-16,-15-5-7,19 22-5,-9-1-3,12 6 0,-2-7-2,7-7-1,3-12-1,4-12-1,7-4-6,-18-31-18,24 3-7,-15-29-1,0 0-1</inkml:trace>
        </inkml:traceGroup>
      </inkml:traceGroup>
    </inkml:traceGroup>
  </inkml:traceGroup>
</inkml:ink>
</file>

<file path=ppt/ink/ink39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4:10.21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2113030D-E498-4F10-8DE2-6225665D8ED0}" emma:medium="tactile" emma:mode="ink">
          <msink:context xmlns:msink="http://schemas.microsoft.com/ink/2010/main" type="inkDrawing" rotatedBoundingBox="6977,4729 24364,4371 24389,5580 7002,5938" shapeName="Other"/>
        </emma:interpretation>
      </emma:emma>
    </inkml:annotationXML>
    <inkml:trace contextRef="#ctx0" brushRef="#br0">127 0 12,'0'0'9,"0"0"0,0 0-2,0 0 0,0 0-1,0 0 1,0 0-1,0 0 0,0 0 0,0 0 1,-5 27-1,3-6-1,-8 0 1,8 18-1,-14-4 0,9 16-1,-10 2 0,8 10-1,-5-3 0,9 12-2,-9-5 0,9-3 0,0 1 0,3-8-1,-3-2 0,3-6 1,0-7-1,-1-8 0,3-7 0,-2-5 1,2-22-1,0 27 1,0-27 0,0 0 0,0 0-1,0 0 1,0 0-1,0 0-1,0 0 1,0 0-1,0 0-1,0 0 0,0 0 0,9-21-3,-9 21 0,0 0-3,0 0-4,0 0-6,15-19-10,-15 19-1,0 0 10</inkml:trace>
    <inkml:trace contextRef="#ctx0" brushRef="#br0" timeOffset="749.0427">-343 1002 17,'0'0'18,"0"0"-3,0 0-2,0 0-3,0 0 0,0 0-2,28 25 2,-28-25-2,45 11 0,-19-13-1,25 10-2,-1-8-1,20 6-1,-4-8 0,9 4-1,0-4-1,0 2 0,-9-2 0,-9 0-1,-13 0 1,-11 2-1,-9-2 0,-24 2-1,0 0-1,0 0-3,0 0-7,-24 0-20,3-2 0,-10-9-1,1-1 6</inkml:trace>
    <inkml:trace contextRef="#ctx0" brushRef="#br0" timeOffset="1337.0765">-500 72 1,'0'0'27,"0"0"0,25 12-10,-25-12-4,69-6 0,-29-9-2,28 17-3,-7-17-3,21 11-1,-5-8-1,10 5-1,-9-6 0,-3 1-1,-7 1 0,-9 1-1,-12 1 1,-12 3 0,-9 0-1,-26 6 1,26-7-1,-26 7 0,0 0-2,0 0-2,0 0-5,0 0-19,-21 17-2,21-17-2,-31 11 1</inkml:trace>
    <inkml:trace contextRef="#ctx0" brushRef="#br0" timeOffset="2372.1357">1031 520 7,'19'-21'26,"-19"21"-7,-5-19-4,5 19-3,0 0-2,0 0-2,-18-28-1,18 28-1,-38-10-1,15 12-1,-13-7 0,-1 12-1,-8-5-1,3 6 0,-3 3-1,5 0-1,7 3 0,3 1 0,11 4-1,19-19 1,-12 40-1,24-19 1,9 3-1,10 1 1,4 3-1,10-1 1,-1 5 0,3-1 0,-2 3 0,-5 2 0,-10 0 0,-4 2 1,-7-6-1,-10 4 2,-6-9-1,-8 1 1,-9-7-1,-3-2 1,-8-4 0,-4-2-1,-6-5 1,0-2-1,-5-6 0,0-2-1,0-6 1,3-1-1,4-3 0,2-3 0,5 2-1,5-4-1,21 17-7,-30-10-21,30 10-2,0 0-1,0 0 0</inkml:trace>
    <inkml:trace contextRef="#ctx0" brushRef="#br0" timeOffset="3409.195">2359 501 16,'0'0'13,"16"-26"-1,-16 26-1,0 0 0,21-12-1,-21 12-2,0 0 0,0 0 0,0 0 0,0 0-2,12 27 0,-21-4-1,6 20 0,-4-3-1,5 13-1,-3 2-2,5 2 1,-2-2-2,4-2 1,3-9-1,4-8 0,-2-4 0,3-7 1,-10-25-1,28 28 1,-7-22-1,3-8-1,11-2-2,-5-15-3,27 12-9,-8-20-17,3-5 0,-8-10-1,-1-7 16</inkml:trace>
    <inkml:trace contextRef="#ctx0" brushRef="#br0" timeOffset="3638.208">2408 241 1,'0'0'24,"-2"-32"-1,2 32-3,0 0-38,0 0-7,16 19 1,-16-19 24</inkml:trace>
    <inkml:trace contextRef="#ctx0" brushRef="#br0" timeOffset="4085.2337">3035-150 23,'-4'21'20,"4"17"-3,-19 4 0,16 26-4,-20-3-3,16 24-2,-14 0-2,11 10-2,-4-2 0,12 9-2,-3-15-1,10-2 1,2-13-2,7-8 1,2-13 0,10-15-1,5-8-1,4-22-3,21-1-4,-6-28-13,18-3-10,0-14 0,5-12-1</inkml:trace>
    <inkml:trace contextRef="#ctx0" brushRef="#br0" timeOffset="4298.2458">2951 201 1,'-3'-34'17,"32"15"8,1-13-1,19 7-24,15 3-18,13-5-4,17 14-2,-11-18 22</inkml:trace>
    <inkml:trace contextRef="#ctx0" brushRef="#br0" timeOffset="6290.3598">4391 222 1,'0'0'0,"0"0"0,-10 19 0,10-19 0</inkml:trace>
    <inkml:trace contextRef="#ctx0" brushRef="#br0" timeOffset="6041.3456">4522 503 13,'0'0'15,"0"0"-3,0 0-1,0 0-1,0 0-1,0 0 0,0 0 0,0 0-2,-9 27 0,-5-5-2,9 13-1,-11 4 0,11 11-1,-7 1-2,12 4 1,-2-2-1,11-2 0,-2-11-1,7-4 1,5-11-1,2-6 1,5-13-1,0-6 1,2-8 0,5-11-1,0-9 1,2-5-1,0-10 0,-2-3 0,-2-5 1,-5-4-2,0 2 2,-5 3-2,0 5 2,-7 7-2,0 6 1,-2 11 0,-12 21 0,19-21 0,-19 21-1,0 0 1,21 30 0,-19-1 0,0 5 1,1 8-1,-3 7 1,2 4-1,-7 0 1,5-5-1,-4-5 1,1-7-1,1-7 1,2-8 0,0-21 0,0 0 0,0 0-1,0 0 1,9-44 0,6 10-1,1-8 0,5-3 0,5-1 0,5-1 0,1 5 0,6 8 0,0 11-1,-3 6 1,0 11 0,-2 10-1,-3 9 1,-4 12 0,0 7 0,-5 8-1,0 6 1,-2 3 0,0 0 0,0-3 0,0-4-1,-3-12-1,5 6-6,-21-36-21,10 25-3,-10-25 0,0 0 3</inkml:trace>
    <inkml:trace contextRef="#ctx0" brushRef="#br0" timeOffset="19849.1351">6707 291 13,'-7'-21'14,"7"21"-1,-5-21-2,5 21-2,0 0 0,3-21-1,-3 21-1,0 0-1,-5-19-1,5 19-1,0 0-1,0 0 0,0 0 0,9 21-1,-9-21 2,0 45-2,-4-14 1,6 14-2,-7 5 1,5 10 0,-2 1-1,2 2 0,0 1 0,2-5 0,1-4-1,-1-9 0,0-5 0,3-8 1,-3-9-1,3-3 0,-5-21 1,3 21-1,-3-21 1,0 0 0,0 0 0,0 0-1,0 0 1,0 0 0,2-30-1,0 11 1,-4-4-1,2-6 0,0-5 0,-2 0 0,-1-2 0,3-2 0,-2 2 0,-3 0 0,3-2 0,-1 2 0,1-2 0,2-2 0,-2-3 0,2 3 0,0-2 0,2 0 1,3-3-2,2-1 2,0 6-1,0 4 0,2 4 0,1 4 0,-1 7 0,0 0-1,-9 21 1,0 0 0,24-17 0,-24 17 0,0 0-1,31 11 1,-22 8 1,5 6-1,2 5 1,3 8-2,0 8 2,5 7-2,-1 6 2,5 7-2,0-5 2,3 3-2,-1-5 1,1-6 0,-5-5 0,0-9 1,-7-12-1,-3-8 1,-16-19 0,21 11 0,-21-11 0,9-28 0,-6-1 0,2-5-1,-1-9 1,-1-5-1,4-7 1,-3-2-2,1 0 1,2 2 2,0-2-2,-2 4 0,2 6 0,0 5 1,-2 6-2,-1 6 2,-1 5-1,1 4-1,-4 21-1,0 0 0,0 0-3,10-21-7,-10 21-19,19 29-2,-15-1 0,-4-3 6</inkml:trace>
    <inkml:trace contextRef="#ctx0" brushRef="#br0" timeOffset="20174.1538">7696 763 8,'0'0'30,"0"0"0,-5 19 0,5-19-23,0 0-2,0 0-1,-16 21-2,16-21-2,0 0-4,2 30-10,-2-30-16,0 0 0,0 0 0,-4-40 23</inkml:trace>
    <inkml:trace contextRef="#ctx0" brushRef="#br0" timeOffset="20840.1918">8192 220 4,'0'0'27,"0"0"0,0 0-13,-7 19-6,-10 0 1,13 25-2,-18-8 1,11 23-3,-13 2 0,8 9-2,-5 2-1,4 2 0,1-4-1,2-7 0,0-10 0,7-8 0,-1-16 0,4-6 0,4-23 0,0 0 1,4-21-1,6-13 0,-3-14 0,7-9 0,-2-13-1,4-10 0,3-7-1,0-2 1,2 0 0,0-2-1,3 11 0,-3 4 0,2 13 0,-2 8 1,1 10-1,-6 9 0,3 15 1,-19 21 0,28-6 0,-28 6 0,23 46 1,-11 1-1,-2 10 2,1 13-2,-1 8 2,1 6-2,-1 5 1,4 0-1,0-13 1,-2-4 0,0-9-2,-1-12 1,-1-4-3,-8-22-3,12 7-15,-14-32-11,0 0 0,0 0 0</inkml:trace>
    <inkml:trace contextRef="#ctx0" brushRef="#br0" timeOffset="21057.2044">8013 693 1,'0'0'16,"21"-6"11,8-11-1,11-2-17,14 6-5,0 1-5,4-3-14,-4-4-10,7 10-1,-18-8 11</inkml:trace>
    <inkml:trace contextRef="#ctx0" brushRef="#br0" timeOffset="22726.2998">10501 112 7,'0'0'25,"0"0"0,0 0-5,-5 21-41,5-21-4,24 49-1,-12-30 22</inkml:trace>
    <inkml:trace contextRef="#ctx0" brushRef="#br0" timeOffset="23084.3204">10886 327 4,'0'0'28,"-40"5"-1,17-5-12,7 21-5,-22-2-1,17 17-1,-14 0-1,18 10-2,-4-1-1,12 7-1,-1-1-1,15 0 0,2-7-1,16-6 0,-1-10 0,10-5 0,11-10 0,6-9-1,7-12 0,1-7-1,6-2-1,-9-15-3,14 13-7,-25-10-18,-1-1-1,-9 2 0,-14 5 15</inkml:trace>
    <inkml:trace contextRef="#ctx0" brushRef="#br0" timeOffset="23981.3716">11453 423 13,'0'0'30,"-12"-26"-1,-5 5-13,17 21-4,-21-21-4,21 21-1,-37-9-2,37 9-2,-47 5-1,18 5 0,-3 5-1,1 8 0,1 5-1,6 8 1,5 2-1,10 2 1,6 0-1,8 0 0,9-6 0,7-4 0,5-11 0,2-4 0,3-13 0,-3-7 0,0-7 0,-4-9 0,-3-7 0,0-6 0,-7-2 0,0-2 0,-4-2 1,-1 4-1,-2 4 0,-2 5 0,0 6 0,-5 21 0,0-21 1,0 21-1,0 0 1,-12 27-1,5-4 1,4 11 1,-1 4-1,4 7 0,2-3 0,3 7 0,4-7 0,5 0-1,3-8 0,-1-9 0,3 1-3,-19-26-3,47 21-19,-47-21-7,35-17-1,-35 17 0</inkml:trace>
    <inkml:trace contextRef="#ctx0" brushRef="#br0" timeOffset="25152.4387">12754 2 1,'0'0'24,"2"-36"4,-6 10-11,4 26-5,-17-25-3,17 25-2,-40-15-2,12 17-2,-12-2 0,-2 7-1,-5 1 0,2 7-1,-2 0 0,10 6 1,-1 9-2,17-3 2,2 7-1,19 6 0,12 0 0,11 5-1,17-1 1,10 5-1,11-5 1,0 3-2,5-5 1,-3-4 0,-11-2 1,-8-7 0,-15-3 1,-11-5 0,-18-21-1,-4 27 2,-22-22-1,-5 1 0,-13-4-1,-6-2 0,-4-2-2,-7-2-1,10 6-5,-13-17-8,15 13-16,6-6-1,11 3-1,8 3 16</inkml:trace>
    <inkml:trace contextRef="#ctx0" brushRef="#br0" timeOffset="25393.4524">13198 609 22,'0'0'32,"0"0"-1,-9-19-1,9 19-27,0 0-7,0 0-24,0 0-2,0 0 0,0 0 5</inkml:trace>
    <inkml:trace contextRef="#ctx0" brushRef="#br0" timeOffset="26093.4925">13616-142 14,'0'0'28,"21"13"2,-21-13-15,5 44-4,-19-10-3,19 19 0,-19-2-2,11 12-2,-6-4-1,4 5-2,-2-7 1,5 2-1,-5-13 0,4-8-1,-1-4 0,1-8 1,3-26-1,-2 31 1,2-31-1,0 0 1,0 0 0,0 0-1,0 0 1,14-33 0,-7 9-1,0-7 0,3-10 1,-1-9-1,0-5-1,1-7 0,-1 1 0,1-2 1,-1 3-1,3 3 0,2 9 0,-3 10 1,4 12-1,3 5 1,-18 21-1,38-10 1,-15 18 0,-1 9 0,1 10 0,1 7 1,1 13 0,-1 8 0,-3 0 1,3 6-1,-6-2 0,-1-2-1,-3-4 1,-2-4-1,-3-15 0,-2-7 0,-2-4-1,-5-23-2,7 30-8,-7-30-20,0 0-1,-26-2 0,26 2 4</inkml:trace>
    <inkml:trace contextRef="#ctx0" brushRef="#br0" timeOffset="26302.5044">13593 381 6,'0'0'29,"0"0"0,37-17-1,8 15-20,-5-8-5,12 3-1,4 3-7,-4-2-14,2-5-9,4 7 0,-11-7 4</inkml:trace>
    <inkml:trace contextRef="#ctx0" brushRef="#br0" timeOffset="27804.5904">14281 271 3,'19'-21'30,"-19"21"0,23-2 0,-23 2-18,24 21-3,-24-21-3,19 49-1,-17-17-2,3 8-1,-5-2-1,0-2 0,-5-5 0,5-5 0,-5-7-1,5-19 1,-9 19 0,9-19 0,0 0 0,-10-21 0,8 2-1,2-9 0,0-4 0,5-3 0,2-4-1,0 1 0,7 2 1,2 3-1,6 5 0,-4 7 1,6 8-1,-3 5 1,7 6-1,-28 2 1,40 12-1,-40-12 0,28 39 1,-21-14 0,-2 4-1,-5 1 1,-7 0 0,5-3 0,-8-1 1,6-7-1,4-19 1,-12 23-1,12-23 0,0 0 0,0 0 0,0-32-3,14 13-1,-7-13-1,19 5-1,-10-15 0,17 12 0,-9-8 0,13 15 1,-11-3 1,2 16 3,-2 8 1,-26 2 1,40 25 0,-26-6 1,3 13-1,-3-3 1,2 7-1,-2-4 0,7-2 0,-2-5-1,7-4 1,0-4 0,4-9-1,1-1 1,2-9-1,0-5 1,-3-5-1,-4-7 0,-5-2-1,-4-3 1,-8-1-1,-9-3 1,-7 5-1,-5 2-1,12 21 1,-40-23-1,12 19 0,0 10 0,-3 4 0,6 12 0,1 1 0,8 6 0,4 3 1,10 6 0,4-2 1,10 4-1,6-4 1,6-4 0,4-5 1,3-5-1,4-8 0,3-7 0,-3-7-1,0-11 0,-2-8 0,-3-4-1,-6-9 0,4-6 0,-11-4-1,1-5 1,-4 3 1,3 2 0,-8-1 0,5 10 1,3 5 2,-5 7 2,9 12 0,-21 9 2,23 0 0,-23 0 0,24 30 0,-24-11 0,11 15-1,-13-5-2,9 10 1,-9-4-3,6 4 1,-4-6-1,3-1 0,-3-4 0,2-7 0,-2-21 0,3 27 0,-3-27 0,0 0 0,0 0-1,0 0 1,9-38-1,-2 13 0,0-5-1,2-4 0,6-2 0,-4 0 0,6 3 0,-3 1 0,5 7 0,-1 3 0,-18 22 0,33-25 1,-33 25-1,33-6 1,-33 6-1,31 4 1,-31-4 0,26 17 0,-26-17 0,18 27 0,-18-27 0,14 36 0,-9-17 0,-3 2 0,-2 1 0,3-1 0,-3 0 0,0 0 0,-3 2 0,1-2 0,-3 3 1,3-3-1,-3 0 1,-2-2-1,7-19 0,-14 34 0,14-34-2,-14 23-3,14-23-7,-5 23-16,5-23-1,0 0 0,0 0 19</inkml:trace>
    <inkml:trace contextRef="#ctx0" brushRef="#br0" timeOffset="28065.6052">15874-126 1,'0'0'0,"0"0"8,0 0-7,0 0-10,16 25 9</inkml:trace>
    <inkml:trace contextRef="#ctx0" brushRef="#br0" timeOffset="28772.6457">16142 147 1,'0'0'0,"-21"21"24,21-21-1,-24 25-12,24 0-1,-14-6 0,14 15-3,-9-8-1,11 12-2,-2-7-1,7 1-1,0-2 0,9-3 0,1-3-1,6-8 0,3-3 0,5-4 0,2-9 0,4-5 0,1-7 0,2-3-1,0-6 1,-5-3-1,0-5 1,-7-1-1,-4-4 0,-10 7 1,-5-3-1,-6 7 0,-8 4 0,5 19 0,-26-21 0,5 17 0,-2 8-1,-1 2 1,1 7-1,-1 0 0,5 6 0,3 0 0,9 4 0,7-23-1,2 38 0,-2-38 0,24 30-1,-24-30 1,37 17 0,-16-15 0,8 0 1,-4 0 1,4-4 1,-1 4 0,-2-2 2,6 4-1,-3 0 1,6 9 0,-7-5 0,10 7-1,-8 0-2,-2-4-4,12-1-23,-11-1-1,-8-11-1,0 2 7</inkml:trace>
  </inkml:traceGroup>
</inkml:ink>
</file>

<file path=ppt/ink/ink39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4:58.329"/>
    </inkml:context>
    <inkml:brush xml:id="br0">
      <inkml:brushProperty name="width" value="0.06667" units="cm"/>
      <inkml:brushProperty name="height" value="0.06667" units="cm"/>
      <inkml:brushProperty name="fitToCurve" value="1"/>
    </inkml:brush>
  </inkml:definitions>
  <inkml:trace contextRef="#ctx0" brushRef="#br0">10-1 32,'-23'10'34,"23"-10"-2,0 0 0,0 0-32,0 0-10,0 0-20,0 0-2,21-15-1,-21 15 9</inkml:trace>
</inkml:ink>
</file>

<file path=ppt/ink/ink39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5:34.091"/>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CBF0AA67-A7FB-4B3E-BA76-8E7FDBC0F66A}" emma:medium="tactile" emma:mode="ink">
          <msink:context xmlns:msink="http://schemas.microsoft.com/ink/2010/main" type="inkDrawing" rotatedBoundingBox="6274,9141 11762,7435 11790,7527 6302,9233" semanticType="underline" shapeName="Other">
            <msink:sourceLink direction="with" ref="{48325AF7-8344-4FDC-8492-93FD51234FCE}"/>
            <msink:sourceLink direction="with" ref="{2753FADA-A8E7-4A7C-8960-75B319E4AE87}"/>
          </msink:context>
        </emma:interpretation>
      </emma:emma>
    </inkml:annotationXML>
    <inkml:trace contextRef="#ctx0" brushRef="#br0">5460 0 4,'0'0'9,"0"0"0,0 0-2,0 0 0,0 0-1,0 0 0,0 0 0,0 0-1,0 0 0,0 0 0,0 0-1,0 0 0,0 0-1,0 0 0,0 0 0,0 0 0,-33 4-1,33-4 0,-35 9 0,35-9 1,-42 15-1,21-7-1,-8 1 0,6 1 1,-10-1-1,0 3 0,-4 1 0,-1 0 0,-7 4 1,1-3-1,-10 5 0,-3 2 0,-4-1 1,-2 1-1,-8-4 0,3 4 0,0-4 1,-2 2-2,1-5 1,4 1 0,-3 0 0,6 0 0,1 0-1,-4-1 1,-4 3-1,1 0 0,-2 0 0,-1 2 0,-1 0 0,-4 0 1,1 0-1,2 0 0,1 0 0,-4 0 0,-1 3 1,-1-3-1,3 2 0,-5 2 0,-2 0 0,2 1 0,-4 3 0,4 0 0,0 1 0,2 2 1,-2-3-1,3-2 0,4 5 0,-2 0 1,0-5-1,0 5 0,-3-3 0,-2 1 1,5-1-1,-7 1 0,-3-1 0,5-2 0,0 1 0,3-1 0,2-2 1,2 1-1,2-3 0,6 0 0,4 0 0,4-2 1,3-2-1,7 0 0,0 0 0,5-4 0,2 1 0,5-3 1,2-1-1,2 1 0,5 0 0,1-5 0,25-6 0,-38 15 0,38-15 0,-33 15-1,33-15 1,-28 14-1,28-14 1,-24 13 0,24-13 0,-23 9-1,23-9 1,-21 10 0,21-10 0,0 0 0,-31 11 0,31-11 0,0 0 0,-23 12 0,23-12 0,0 0 0,-24 7 1,24-7-1,0 0 0,-28 6 0,28-6 1,-26 6-1,26-6 0,-28 7 0,28-7 0,-30 6 0,30-6 0,-38 11 0,17-7 0,0 2 0,-3 1-1,-2-1 1,1 0 0,-4 1 0,3-1 0,1 0 0,-1-2 0,2 3 0,1-1 0,2-2 0,0 3 0,21-7 0,-36 10 0,36-10 0,-26 7-1,26-7 1,0 0-1,0 0-2,0 0-1,-21 8-3,21-8-9,0 0-13,21 13-2,-21-13 1,0 0 22</inkml:trace>
  </inkml:traceGroup>
</inkml:ink>
</file>

<file path=ppt/ink/ink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25.83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39E995D5-6DC4-4C38-B408-80DBDAC7D5CB}" emma:medium="tactile" emma:mode="ink">
          <msink:context xmlns:msink="http://schemas.microsoft.com/ink/2010/main" type="inkDrawing" rotatedBoundingBox="5138,8574 6107,14296 6006,14314 5036,8591" semanticType="callout" shapeName="Other"/>
        </emma:interpretation>
      </emma:emma>
    </inkml:annotationXML>
    <inkml:trace contextRef="#ctx0" brushRef="#br0">-2 0 1,'0'0'4,"0"0"5,0 0-3,-2 15-2,2-15 0,0 0 0,-1 23 1,1-23 0,0 19 1,0-19-1,0 30 0,-2-11 1,7 6-1,-7-1-1,8 10 1,-6-1-1,6 9 1,-4-5-2,6 5 0,-2-5-1,2 6 1,-5-4-1,5-1-1,-2-1 0,2 0 0,-2 1 1,-1 6 0,1-2 0,0 6-1,0-3 1,0 6-1,0 1 0,-1 3 1,1-1-2,2 0 1,-2 4 0,2 1 0,0 1-1,-1-2 1,-3 0-1,4-2 1,-2 0-1,2 0 1,-3-6-1,3 1 1,-2 0 0,2 0-1,2-2 1,-3 0-1,5-2 1,-2 0-2,-1 2 2,1 2-1,-2 2 0,0 1 0,1 4 0,1 3 0,-2 4 0,-2 0 0,2-1 0,-1-1 0,3-1 0,-2-3 1,2-4-1,-3-1 0,3-5 2,0-2-1,0 4 1,1 0-1,-1-1 1,2 3-1,-3-1 0,3 5 0,-2-1-1,3 5 0,-1-2 0,2 3 0,-3 2 0,3 1 0,-2 4 0,1-3 1,-1 1-2,0-3 2,-3-4-1,1-1 0,0 1 0,0-4 1,1-2-1,-1 1 1,2-3-1,-1 1 0,-1-1 0,2-1 1,-1-2-1,-1-2 0,0 2 0,0 0 1,-1 0-1,-1 0 0,0-1 1,0-1-1,-3-3 1,3 3-1,-2-7 1,0 0-1,0-3 1,2-2-1,-3-3 0,1 1 1,0-1 0,2-1-1,-2-1 1,-1 0-1,1-1 1,0-1-1,-2-1 1,2-1-1,-4-3 0,4-2 1,-2 1-1,-1-1 1,1 0-1,0-1 1,0-1-1,2 0 0,-4-3 1,2 1-1,-2-1 0,-2-16 0,6 30 1,-3-14-1,1 1 0,-2 1 0,2 3 1,2 0-1,-2 2 0,0-4 0,-2 0 0,2 0 0,0-3 1,-4-16-1,5 26 0,-5-26 0,0 0 1,4 20-1,-4-20 0,0 0 0,0 0 0,0 0 0,0 0-1,0 0 0,0 0-4,0 0-9,0 0-16,0 0-2,0-20-1,-8-2 0</inkml:trace>
  </inkml:traceGroup>
</inkml:ink>
</file>

<file path=ppt/ink/ink4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0.38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57582AC-3415-43EA-BA65-CBE3FCC69844}" emma:medium="tactile" emma:mode="ink">
          <msink:context xmlns:msink="http://schemas.microsoft.com/ink/2010/main" type="inkDrawing" rotatedBoundingBox="21322,4420 21431,4204 21505,4242 21396,4458" shapeName="Other"/>
        </emma:interpretation>
      </emma:emma>
    </inkml:annotationXML>
    <inkml:trace contextRef="#ctx0" brushRef="#br0">144 26 28,'-26'3'34,"5"13"0,-6-2-1,7 12-25,-3 2-5,11 7 0,3-5-2,5-4 0,2-5-1,2-21 0,0 0 0,0 0-2,21-26 1,-11-12-3,5 6-1,-11-13-8,10 10-19,-12 3 0,-4 15 0,2 17 9</inkml:trace>
  </inkml:traceGroup>
</inkml:ink>
</file>

<file path=ppt/ink/ink40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5:36.62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73BABB1-7E6B-42E6-B33E-C06BE0945E61}" emma:medium="tactile" emma:mode="ink">
          <msink:context xmlns:msink="http://schemas.microsoft.com/ink/2010/main" type="inkDrawing" rotatedBoundingBox="14466,7475 19657,8905 19608,9081 14417,7652" semanticType="underline" shapeName="Other">
            <msink:sourceLink direction="with" ref="{BC9D2304-D64C-46E4-BDCA-BF63C054C608}"/>
          </msink:context>
        </emma:interpretation>
      </emma:emma>
    </inkml:annotationXML>
    <inkml:trace contextRef="#ctx0" brushRef="#br0">0 0 7,'0'0'10,"0"0"0,0 0-2,0 0 0,0 0-2,0 0-1,0 0-1,0 0-1,0 0 0,0 0 0,0 0 0,0 0-1,0 0 1,0 0-1,0 0 1,21 10 0,-21-10-2,26 15 1,-26-15-1,37 19 0,-8-10 1,6 3-1,5 1-1,4 2 1,3 2 1,12 0 0,2 2 0,7 0-2,-4 2 1,4 2 0,2-4 0,-1 2 0,1-4-1,-2 2-1,-2-4 1,-5 2 1,-2 0-1,-3-4 0,-2 1 0,0 1 1,-2 0-1,-3 0 0,1 0 1,-1-1 0,0 1-1,-2-2 1,0 0 0,0 1-1,-2-1 1,-1-2 0,-4 1-1,3 1 1,-6 0-1,6-1 1,-6 1-1,3 0 1,2-1 0,1 1-1,1 2 1,1-2 0,-3-1-1,3 3 1,2 0-1,-3 2 0,1-2 0,0-1 0,-1 1 0,-1 0 1,-1 2-1,0-4 0,1 1 0,-4-1 1,1 0-1,-2 4 0,-3-2 0,3-1 0,-5 1 0,2 0 1,-7-2-1,3-1 0,-3 1 0,2 0 1,3-1-1,0 1 1,0-2-1,2 1 1,5-1-1,3 2 1,-6-5-1,3 3 0,-5-3 0,1 1 0,-4-3 1,4 2-1,-10-3 0,-1 1 1,1-2-1,0 0 0,-2 1 1,1-1-1,1 0 1,-2 0-1,4-2 0,0 3 1,0-1-1,3 2 0,-1-2 0,-1 1 0,1 1 1,3-2-1,0 0 0,2 3 0,3-1 0,-1 0 0,6 1 0,-1-1 1,0 3-1,3-1 0,-3-2 0,0 3 0,-2-1 0,0 1 0,-2-3 1,-1 3-1,-1-1 0,-3-2 0,-3 1 0,1 1 0,-1-1 0,1-1 0,2 0 0,-1 3 1,1-3-1,0 0 0,2 1 0,-2-1 0,-2 0 0,2 1 0,-5-3 0,-5 0 0,1 0 1,-1 3-1,-23-7 0,38 6 1,-38-6-1,33 6 1,-33-6-1,28 5 1,-28-5-1,28 2 1,-28-2 0,29 4-1,-29-4 0,25 2 1,-25-2-1,22 2 1,-22-2-1,0 0 1,0 0 0,0 0 0,21 0-1,-21 0 1,0 0-1,0 0 1,0 0-1,0 0 0,0 0 0,0 0 0,23 0 1,-23 0-1,0 0 0,0 0 0,0 0 1,0 0-1,0 0 0,0 0 1,0 0-1,0 0 0,0 0-3,0 0-7,0 0-19,0 0-4,0 0 2,0 0-4</inkml:trace>
  </inkml:traceGroup>
</inkml:ink>
</file>

<file path=ppt/ink/ink40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5:40.79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C9D2304-D64C-46E4-BDCA-BF63C054C608}" emma:medium="tactile" emma:mode="ink">
          <msink:context xmlns:msink="http://schemas.microsoft.com/ink/2010/main" type="writingRegion" rotatedBoundingBox="17532,6990 20437,7415 20257,8648 17351,8223">
            <msink:destinationLink direction="with" ref="{873BABB1-7E6B-42E6-B33E-C06BE0945E61}"/>
          </msink:context>
        </emma:interpretation>
      </emma:emma>
    </inkml:annotationXML>
    <inkml:traceGroup>
      <inkml:annotationXML>
        <emma:emma xmlns:emma="http://www.w3.org/2003/04/emma" version="1.0">
          <emma:interpretation id="{1AE1BA4A-6590-4939-8263-16C6DF2C3580}" emma:medium="tactile" emma:mode="ink">
            <msink:context xmlns:msink="http://schemas.microsoft.com/ink/2010/main" type="paragraph" rotatedBoundingBox="17532,6990 20437,7415 20257,8648 17351,8223" alignmentLevel="1"/>
          </emma:interpretation>
        </emma:emma>
      </inkml:annotationXML>
      <inkml:traceGroup>
        <inkml:annotationXML>
          <emma:emma xmlns:emma="http://www.w3.org/2003/04/emma" version="1.0">
            <emma:interpretation id="{2A7B3A87-06A8-4B63-BF73-5376F9DC5789}" emma:medium="tactile" emma:mode="ink">
              <msink:context xmlns:msink="http://schemas.microsoft.com/ink/2010/main" type="line" rotatedBoundingBox="17532,6990 20437,7415 20257,8648 17351,8223"/>
            </emma:interpretation>
          </emma:emma>
        </inkml:annotationXML>
        <inkml:traceGroup>
          <inkml:annotationXML>
            <emma:emma xmlns:emma="http://www.w3.org/2003/04/emma" version="1.0">
              <emma:interpretation id="{D0A53D93-4497-4CB0-9DDA-05865CEF061E}" emma:medium="tactile" emma:mode="ink">
                <msink:context xmlns:msink="http://schemas.microsoft.com/ink/2010/main" type="inkWord" rotatedBoundingBox="17532,6990 20437,7415 20257,8648 17351,8223"/>
              </emma:interpretation>
              <emma:one-of disjunction-type="recognition" id="oneOf0">
                <emma:interpretation id="interp0" emma:lang="en-US" emma:confidence="1">
                  <emma:literal>YES</emma:literal>
                </emma:interpretation>
                <emma:interpretation id="interp1" emma:lang="en-US" emma:confidence="0">
                  <emma:literal>tes</emma:literal>
                </emma:interpretation>
                <emma:interpretation id="interp2" emma:lang="en-US" emma:confidence="0">
                  <emma:literal>Yes</emma:literal>
                </emma:interpretation>
                <emma:interpretation id="interp3" emma:lang="en-US" emma:confidence="0">
                  <emma:literal>yes</emma:literal>
                </emma:interpretation>
                <emma:interpretation id="interp4" emma:lang="en-US" emma:confidence="0">
                  <emma:literal>tES</emma:literal>
                </emma:interpretation>
              </emma:one-of>
            </emma:emma>
          </inkml:annotationXML>
          <inkml:trace contextRef="#ctx0" brushRef="#br0">17 64 5,'-7'-23'18,"7"23"-2,-5-22-2,5 22-2,0 0-1,-7-21-1,7 21-1,0 0-1,0 0-2,21 15 0,-4 6 0,-17-21-2,33 45 0,-12-18-1,14 11 0,3-4-1,9 6-1,4-2 0,8-2 0,0-4 0,2-2 0,-2-7-1,-3-4 1,-7-6-1,-2-5 1,-7-4-1,-9 0 1,-8-6-1,-23 2-1,28-8 0,-28 8-2,0 0-3,-14-28-7,14 28-18,-21-19-1,21 19 1,-37-17 5</inkml:trace>
          <inkml:trace contextRef="#ctx0" brushRef="#br0" timeOffset="652.0371">1168-44 1,'0'0'15,"-2"-21"10,2 21-4,0 0-10,0 0-4,0 0-1,-31-9-2,31 9 0,-35 28 0,11-1-1,-13-1 1,-1 14-1,-11-2 1,2 11-1,-7-7-1,7 7 0,-5-7-1,10-2 0,0-2 1,11-6-1,-2-3 0,12-7 0,2-1 1,19-21-2,-23 27 2,23-27-2,0 0 0,0 0 1,0 0-1,0 0 1,0 0 0,0 0 0,0 0 1,0 0-1,0 0 0,0 0 0,-14 19 0,14-19-1,0 0 1,-5 26-1,5-26 1,-2 38 0,-1-13 0,1 9 0,0 2 0,4 8 0,-4 3 0,2 1 0,-3 1-1,3-5 1,-2-1 0,2-3-1,-2-6 1,-1-7-1,3-8 0,0-19-1,0 26 0,0-26-4,7 19-9,-7-19-18,0 0 0,-9-28-1,9 28 0</inkml:trace>
          <inkml:trace contextRef="#ctx0" brushRef="#br0" timeOffset="1311.075">1288 673 2,'47'0'25,"2"-4"0,17 1-1,7 3-17,-5-4-5,5 0-7,-7-2-18,-8 6 0,-18-11-2,-7 3 17</inkml:trace>
          <inkml:trace contextRef="#ctx0" brushRef="#br0" timeOffset="1509.0862">1349 299 1,'38'-28'21,"-1"13"5,5-2 1,5-4-18,19 9-3,-5-1-5,3 2-16,-3-1-9,0 7-3,-14-7 3</inkml:trace>
          <inkml:trace contextRef="#ctx0" brushRef="#br0" timeOffset="1083.0619">1401 246 1,'0'0'10,"14"-24"14,-14 24 1,0 0-13,0 0-1,19 22-1,-19-22-1,-5 42-1,-9-13 1,14 22-2,-19-4 0,14 16-3,-9 3 0,7 6-2,-2-3 0,9 3-1,2-8 0,5-7 0,3-6-1,6-9 1,3-10-1,7-11 0,2-11 1,7-8-1,3-4-1,2-8-1,7 1-3,-19-18-8,9 12-19,-18-8 1,-2 4-1,-22-9-1</inkml:trace>
          <inkml:trace contextRef="#ctx0" brushRef="#br0" timeOffset="2079.1187">2928 208 4,'-19'-21'27,"-2"21"-2,-19-3 1,-10 6-19,1 11-3,-12 1-1,-2 6-1,-3 3-1,7 3-1,5 5 2,9-1-2,17 1 2,12 2-2,13-2 2,20 4-1,6-5 2,15 7-1,4-6 0,10 8 0,-3 0 1,8 3-1,-10-1 1,0 2-1,-12-3 0,-2 1 1,-17-6 0,-2 2 0,-16-8-1,-5-1 1,-19-8 0,-4 3 0,-17-8-1,-5 1 0,-14-10-1,3-1 0,-5-8 0,4-7 0,3-3 0,9-1-1,5-4 0,14 0 0,10 5-2,-1-5-3,24 17-6,0 0-21,0 0-1,-25-5 0,25 5 0</inkml:trace>
        </inkml:traceGroup>
      </inkml:traceGroup>
    </inkml:traceGroup>
  </inkml:traceGroup>
</inkml:ink>
</file>

<file path=ppt/ink/ink40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6:44.53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CA96ACA-153A-4A39-BEDE-7201916A6008}" emma:medium="tactile" emma:mode="ink">
          <msink:context xmlns:msink="http://schemas.microsoft.com/ink/2010/main" type="inkDrawing" rotatedBoundingBox="1406,14635 5398,11653 5444,11715 1452,14696" semanticType="underline" shapeName="Other">
            <msink:destinationLink direction="with" ref="{EBBE0C9D-1FC6-4F9D-A5B1-B69A0FB81C1D}"/>
          </msink:context>
        </emma:interpretation>
      </emma:emma>
    </inkml:annotationXML>
    <inkml:trace contextRef="#ctx0" brushRef="#br0">4001-1 27,'0'0'12,"0"0"-1,0 0-1,0 0-2,0 0-1,0 0-1,0 0 0,0 0-1,0 0 0,0 0 0,0 0-1,0 0-1,0 0 0,-21 0-1,21 0 0,-26 21 0,26-21-1,-36 30 1,36-30-1,-47 36 1,24-13 0,-8-2-1,1 7 1,-1-7-1,-6 4 0,4-2 0,-7 7 1,0-3-2,-2 1 1,-1 2 0,6-3 0,-1 3-1,1-1 1,-1 3-1,1-2 1,1-3-1,6-2 1,-3 3-1,-2-1 1,-1 3-1,1 0 0,0-1 1,2-1-1,-2 5 0,0 1 0,-3 0 0,0 0 1,-2-2-1,3 1 1,-3-3-1,2 0 1,1-3-1,1-1 0,4-1 0,3-2 0,1 0 0,2-1 0,3-3 0,2 0 0,-3 0 1,3-2-1,-2 2 0,-1-2 0,1-1 0,-3 1 0,2-2 0,-2 2 0,1 0 1,-1 0-1,0-2 1,0 2-2,0 0 2,-2-3-1,-5 7 0,3-2 1,-3 3-1,-3-3 1,4 0-1,-1 0 1,0 0-1,5 0 1,4-4-1,1-1 0,-1 1 0,3 0 0,0 0 0,21-15 1,-40 29-1,16-12 0,1-2 0,2 0 0,-3-2 0,24-13 0,-37 27 0,37-27 0,-33 25 0,33-25 1,-28 19-1,28-19 0,-22 19 0,22-19 0,-23 20 0,23-20 0,-21 16 0,21-16 1,-21 17-1,21-17 0,0 0 0,-28 24 1,28-24-1,-22 19 0,22-19 0,-23 23 0,23-23 0,-26 21 1,26-21-1,-31 25 0,31-25 0,-37 30 0,37-30 0,-42 34 0,18-11 0,-2-2 0,0 3 0,1-1 0,-1-2 0,5 2 0,-5-2-1,5-2 2,2 0-1,19-19 0,-35 30 0,35-30 0,-31 25 0,31-25 0,-26 21 0,26-21 1,-23 22-2,23-22 2,-24 17-1,24-17 0,-21 19 0,21-19 0,-26 19 0,26-19 0,-23 17 0,23-17 0,-26 19 0,26-19 0,-24 16 0,24-16 0,-23 15 0,23-15 0,0 0 0,-28 17 0,28-17 0,0 0 0,0 0 0,-26 19 0,26-19 0,0 0 0,0 0 0,-21 21 0,21-21 0,0 0 1,-21 15-1,21-15 0,0 0 0,-24 17 0,24-17 0,0 0 0,-23 17 0,23-17 0,0 0 0,-31 21 0,31-21 0,-21 15 0,21-15 0,-28 17 0,28-17 0,-31 19 0,31-19 0,-35 17 1,35-17-1,-35 19 0,35-19 0,-33 17 0,33-17 0,-33 17 0,33-17 0,-26 19 0,26-19 1,-21 14-1,21-14 1,0 0-1,-21 19 1,21-19-1,0 0 1,-26 17-2,26-17 1,-24 19-1,24-19 1,-30 22 0,30-22-1,-33 19 1,33-19 0,-28 17 0,28-17 0,0 0 0,-26 12 0,26-12 0,0 0 0,0 0 0,-23 13 0,23-13 0,0 0 1,0 0-2,0 0 1,-26 17 0,26-17 0,0 0 0,0 0 0,-24 17 0,24-17 0,0 0 0,-23 17 0,23-17 0,0 0 0,-26 14 0,26-14 0,0 0 0,-26 17 0,26-17 0,0 0 0,-21 13 0,21-13 0,0 0 0,0 0 0,0 0 0,0 0 0,0 0 0,0 0 0,0 0 1,0 0-1,0 0 0,0 0 0,0 0 0,0 0 0,0 0 1,0 0-1,0 0-1,0 0-1,0 0-5,30-11-23,-30 11 0,33-23-2,-14 2-1</inkml:trace>
  </inkml:traceGroup>
</inkml:ink>
</file>

<file path=ppt/ink/ink40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6:47.49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EBBE0C9D-1FC6-4F9D-A5B1-B69A0FB81C1D}" emma:medium="tactile" emma:mode="ink">
          <msink:context xmlns:msink="http://schemas.microsoft.com/ink/2010/main" type="inkDrawing" rotatedBoundingBox="6104,11760 10071,14253 10010,14350 6042,11857" semanticType="callout" shapeName="Other">
            <msink:sourceLink direction="with" ref="{FCA96ACA-153A-4A39-BEDE-7201916A6008}"/>
            <msink:sourceLink direction="with" ref="{1E713408-4DAD-4BB6-A28F-1B7BE5BFA505}"/>
          </msink:context>
        </emma:interpretation>
      </emma:emma>
    </inkml:annotationXML>
    <inkml:trace contextRef="#ctx0" brushRef="#br0">-9 0 1,'0'0'10,"0"0"-1,0 0-3,0 0-1,0 0 1,0 0-1,0 0 1,0 0 0,0 0 2,-2 21-2,2-21 1,0 0 0,0 0-1,0 0 0,0 0-2,0 27 0,0-27-2,0 0 0,5 23 0,-5-23-1,0 0 1,16 28 0,-16-28-1,0 0 1,21 23 0,-21-23 0,24 21 0,-24-21-1,26 28 0,-26-28 1,37 34-1,-16-15 0,3 0-1,4 0 1,0-2 0,3 2 0,4 0 0,-2-2 0,2-3-1,0 3 1,-2-2 0,3 2-1,-4 0 1,4 0-1,-1 0 0,0 4 1,-2 0-1,5 0 1,-6 2-1,4 1 0,-3-3 0,0 0 1,-5 2-1,2-4 0,-2 2 0,1-2 0,-1 1 1,-2-4-1,4 1-1,1 0 1,-3 0 0,0 0 0,-2-2-1,2 2 1,-2-2 0,0-1 0,-5-1 0,2 4 0,1-2 1,-3 2-1,5 0 0,0 4 0,0-2 0,2 2 1,0 2-1,0-2 0,0 3 0,5-1 0,-2-2 0,2 0 1,0 0-1,-1-2 0,-1-2 0,2-2 0,0 2 0,-3-4 1,1-1 0,-1 1-1,-1 0 0,1-3 0,-2 3 1,3-2-1,-3-1 1,0 1-2,3 3 1,-3 1 1,0 0-1,-2 0 2,0 0-2,-3 2 1,3-3-1,-2 1 1,-3-2-1,2-3 0,-2 1 0,1 2 0,-22-13 0,40 23 0,-40-23 0,35 23 0,-35-23 0,35 23 0,-35-23 0,33 26 0,-33-26 0,33 27 0,-33-27 0,35 28 0,-14-13 0,3-1 0,-1 1 0,1-2 0,-1 2 0,1-1 0,-3 1-1,2-2 1,-23-13 0,31 32 0,-31-32 0,33 36 0,-33-36 0,35 36 0,-14-20 0,-21-16 0,38 34 0,-17-21 1,-21-13-1,37 25 0,-37-25 0,33 24 0,-33-24 0,33 25 0,-33-25 0,33 23 0,-33-23 1,31 21-1,-31-21 0,30 22 0,-30-22-1,31 19 1,-31-19 0,33 21 0,-33-21 0,28 19 0,-28-19 0,30 19 1,-30-19-1,31 17 0,-31-17 0,30 17 0,-8-7 0,-22-10 1,37 19-1,-37-19 0,40 21 0,-40-21 0,38 22 0,-38-22 0,37 19 0,-37-19 0,33 16 0,-33-16 0,31 19 0,-31-19 1,26 20-1,-26-20 0,25 19-1,-25-19 1,26 21 0,-26-21 1,31 23-1,-31-23 0,33 23 0,-33-23 0,30 21 0,-30-21 1,28 19-1,-28-19 0,24 13 0,-24-13 0,0 0 1,23 17-1,-23-17 0,0 0 0,0 0 1,0 0-1,26 15 0,-26-15 1,0 0-1,0 0 0,21 15 0,-21-15 0,0 0 1,0 0-1,21 12 0,-21-12 0,0 0 0,0 0 0,0 0 1,22 11-1,-22-11 0,0 0 0,0 0 0,0 0 0,0 0 0,23 15 0,-23-15 1,0 0-1,0 0 0,21 10 0,-21-10 0,0 0 0,0 0 1,0 0-1,0 0 0,24 11 1,-24-11-1,0 0 0,0 0 1,0 0-1,0 0 0,0 0 1,0 0-1,21 15 1,-21-15 0,0 0-1,0 0 0,0 0 1,0 0-1,0 0 0,0 0 1,0 0-1,0 0 0,0 0 0,0 0 1,0 0-2,0 0-1,0 0-5,0 0-24,0 0-3,12-22 0,-22-1-2</inkml:trace>
  </inkml:traceGroup>
</inkml:ink>
</file>

<file path=ppt/ink/ink40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7:38.31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C65C6E8-D98C-4C51-98F9-96034FBB2E6E}" emma:medium="tactile" emma:mode="ink">
          <msink:context xmlns:msink="http://schemas.microsoft.com/ink/2010/main" type="inkDrawing" rotatedBoundingBox="16313,13751 19054,10855 19116,10914 16375,13809" semanticType="strikethrough" shapeName="Other">
            <msink:sourceLink direction="with" ref="{7BBD579B-4292-4195-88C5-29F2042E180A}"/>
          </msink:context>
        </emma:interpretation>
      </emma:emma>
    </inkml:annotationXML>
    <inkml:trace contextRef="#ctx0" brushRef="#br0">2758 0 19,'0'0'16,"0"0"-1,0 0-3,-21 8-1,21-8-3,-24 15-1,24-15-1,-28 25-2,17-4 1,-11-4-1,6 7 0,-10-1-1,5 4 1,-7-3-1,2 9 0,-7-5 0,5 8-1,-7-7 0,-1 7 0,-1-2 0,-1 6 0,-4-2-1,-3 5 1,-2-3-1,-2 2 0,-3 0 1,3 1-1,-5 1 1,7 3-3,-2-5 3,6 4-2,-1-3 1,8 3-1,-1-3 0,2-1 1,2-4-1,-3 0 1,4 0-1,-1-2 1,0 0-1,2 0 0,1-2 1,2-1-1,-8 1 0,3 2 0,-2-2 0,0 4 1,0 2-1,-1 0 0,1 1 0,-2 1 1,4 0-1,2-2 0,3-2 0,2-4 0,0 2 0,0-4 0,1 0 0,1-3 0,1-1 0,2-1 1,-3 1-1,3-1 0,-3 1 0,1-1 0,-1-1 1,1 1-1,-1 3 1,-6 1-1,-3 1 0,0 0 0,-4-1 0,1-1 1,1 2-1,0 0 0,-3-7 0,5 2 0,0-1 0,3-1 1,-1 0-1,6 3 0,-6-3 0,3 3 0,2-1 0,2 1 1,1-3-1,2 1 0,0-3 1,2 0-1,2-2 1,1-2-1,16-19 0,-26 32 0,26-32 1,-23 30-1,23-30 0,-17 23 0,17-23 0,0 0 1,-19 23-1,19-23 0,0 0 0,0 0 0,0 0-2,0 0-3,0 0-25,0 0-3,22-15-1,-18-10-2</inkml:trace>
  </inkml:traceGroup>
</inkml:ink>
</file>

<file path=ppt/ink/ink40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7:41.190"/>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4680846-892D-43F5-A0D3-19C67CEF3DE4}" emma:medium="tactile" emma:mode="ink">
          <msink:context xmlns:msink="http://schemas.microsoft.com/ink/2010/main" type="inkDrawing" rotatedBoundingBox="20200,10822 23476,13928 23356,14055 20080,10950" semanticType="callout" shapeName="Other">
            <msink:sourceLink direction="with" ref="{53051935-F01F-4607-A08F-B87EAC5AEF4D}"/>
            <msink:sourceLink direction="with" ref="{33ABA6B3-9DC7-4A6E-9A7D-AAB58B500636}"/>
          </msink:context>
        </emma:interpretation>
      </emma:emma>
    </inkml:annotationXML>
    <inkml:trace contextRef="#ctx0" brushRef="#br0">0-1 18,'0'0'13,"0"0"-1,0 0-1,0 0-2,0 0-1,0 0-1,0 0 0,0 0-1,0 0-1,0 0 0,0 0-2,0 0 1,0 0-1,23-4 0,-23 4 0,24 8 0,-24-8-1,31 11 0,-31-11 0,37 14 0,-37-14-1,38 22 0,-38-22 1,40 31-1,-19-14 0,2 6 1,-2-1-1,5 5 1,0-2-1,2 5 0,-2-3 0,5 3 0,-5-2 0,2 1 0,-2-1 0,2 1 0,-5-3-1,3 1 1,0-4-1,0 3 1,-3-3-1,3 2 0,-2-1 1,4-1-1,-2 0 0,2 0 0,0 3 1,0-3-1,0 0 1,1 3-1,-1 1 1,2 1-2,1-1 2,-1 3-2,3-3 1,0 1 0,0 1 0,2-1 0,-2-3 0,0 3 0,2-1 0,1-1 1,-1 3-1,0 1 0,0-1 0,3 5 1,-1 0-1,1 0 0,2 4 1,-5 4-1,3 3 0,-1-1 1,1 5-1,2-1 0,-3 1 0,1 2 1,0-5-1,-1-4 1,-2 1-1,1-5 0,-3-4 1,0-7-1,-3 1 0,1-5 1,-3 2-1,0-4 0,-2 0 0,0 3 0,-1-3 1,-1 4-1,2 1 1,2 5-1,0 3 0,0 0 0,3 0 1,2 2-1,0 0 0,0-3 0,-1 1 0,-1-6-1,-3-3 1,-2-2 1,0-1-1,-5-3 0,0-5 0,0 3 0,-21-17 0,36 28 1,-36-28-1,37 29 0,-37-29 0,40 32 1,-19-17-1,0 4 0,5 0 1,0 0-1,-2-2 0,-1 0 1,-2 0-1,0 0 0,0 0 0,-21-17 1,33 31-1,-33-31 0,31 30 0,-31-30 1,26 27-1,-26-27 0,26 24 1,-26-24-1,23 19 1,-23-19-1,24 17 1,-24-17-1,21 12 0,-21-12 1,0 0-1,28 19 1,-28-19-1,0 0 1,0 0 0,26 15-1,-26-15 1,0 0 0,0 0-1,0 0 1,23 17-1,-23-17 1,0 0-1,0 0 1,24 17-1,-24-17 1,0 0 0,0 0-1,21 17 1,-21-17-1,0 0 0,0 0 1,0 0-1,23 19 1,-23-19-1,0 0 0,0 0 0,22 15 1,-22-15-1,0 0 0,0 0 1,0 0-1,0 0 0,0 0 1,0 0-1,0 0 0,0 0 1,0 0-1,0 0 0,0 0 0,0 0 0,0 0-1,21 17-3,-28-36-19,7 19-11,7-26-2,-7 26-1,0-53-1</inkml:trace>
  </inkml:traceGroup>
</inkml:ink>
</file>

<file path=ppt/ink/ink40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5:44.868"/>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fitToCurve" value="1"/>
    </inkml:brush>
  </inkml:definitions>
  <inkml:traceGroup>
    <inkml:annotationXML>
      <emma:emma xmlns:emma="http://www.w3.org/2003/04/emma" version="1.0">
        <emma:interpretation id="{433F9E55-CA0B-4E7C-ABFD-164E47EB7367}" emma:medium="tactile" emma:mode="ink">
          <msink:context xmlns:msink="http://schemas.microsoft.com/ink/2010/main" type="writingRegion" rotatedBoundingBox="5645,7692 19179,4602 19509,6048 5975,9138"/>
        </emma:interpretation>
      </emma:emma>
    </inkml:annotationXML>
    <inkml:traceGroup>
      <inkml:annotationXML>
        <emma:emma xmlns:emma="http://www.w3.org/2003/04/emma" version="1.0">
          <emma:interpretation id="{5ED3B038-9739-4101-92FC-95681BA395EE}" emma:medium="tactile" emma:mode="ink">
            <msink:context xmlns:msink="http://schemas.microsoft.com/ink/2010/main" type="paragraph" rotatedBoundingBox="5645,7692 19179,4602 19509,6048 5975,9138" alignmentLevel="1"/>
          </emma:interpretation>
        </emma:emma>
      </inkml:annotationXML>
      <inkml:traceGroup>
        <inkml:annotationXML>
          <emma:emma xmlns:emma="http://www.w3.org/2003/04/emma" version="1.0">
            <emma:interpretation id="{4AE88CB2-74D8-4EF4-AE65-662CB2406CCF}" emma:medium="tactile" emma:mode="ink">
              <msink:context xmlns:msink="http://schemas.microsoft.com/ink/2010/main" type="line" rotatedBoundingBox="5645,7692 19179,4602 19509,6048 5975,9138"/>
            </emma:interpretation>
          </emma:emma>
        </inkml:annotationXML>
        <inkml:traceGroup>
          <inkml:annotationXML>
            <emma:emma xmlns:emma="http://www.w3.org/2003/04/emma" version="1.0">
              <emma:interpretation id="{48325AF7-8344-4FDC-8492-93FD51234FCE}" emma:medium="tactile" emma:mode="ink">
                <msink:context xmlns:msink="http://schemas.microsoft.com/ink/2010/main" type="inkWord" rotatedBoundingBox="5677,7837 7092,7514 7353,8654 5938,8977">
                  <msink:destinationLink direction="with" ref="{CBF0AA67-A7FB-4B3E-BA76-8E7FDBC0F66A}"/>
                </msink:context>
              </emma:interpretation>
              <emma:one-of disjunction-type="recognition" id="oneOf0">
                <emma:interpretation id="interp0" emma:lang="en-US" emma:confidence="0">
                  <emma:literal>no</emma:literal>
                </emma:interpretation>
                <emma:interpretation id="interp1" emma:lang="en-US" emma:confidence="0">
                  <emma:literal>No</emma:literal>
                </emma:interpretation>
                <emma:interpretation id="interp2" emma:lang="en-US" emma:confidence="0">
                  <emma:literal>NO</emma:literal>
                </emma:interpretation>
                <emma:interpretation id="interp3" emma:lang="en-US" emma:confidence="0">
                  <emma:literal>No.</emma:literal>
                </emma:interpretation>
                <emma:interpretation id="interp4" emma:lang="en-US" emma:confidence="0">
                  <emma:literal>now</emma:literal>
                </emma:interpretation>
              </emma:one-of>
            </emma:emma>
          </inkml:annotationXML>
          <inkml:trace contextRef="#ctx0" brushRef="#br0">125 5 21,'0'0'15,"0"0"-3,-2-26 1,2 26-3,0 0 0,0 0-2,0 0-1,0 0-1,0 0 0,-5 20-1,5-20-1,-7 51-1,2-14 1,8 14-1,-6 5 0,8 12-1,0 5-1,4 4 0,-2-4 0,0 0-1,3-9 0,-3-6 1,0-7-1,-3-10 1,-4-11 0,3-6-1,-3-24 1,-7 30 0,7-30 0,0 0 0,-24-7 0,24 7 0,-23-38-1,9 1 1,-3-6-1,-2-8 0,3-7 1,0-4-1,1-2 0,4-3 0,4 1 0,4 6 0,6 0 0,1 11 0,6 2 0,-1 8-1,5 5 1,-2 8 0,2 5 0,-14 21-1,33-20 1,-33 20 0,35 9-1,-35-9 1,40 45 0,-14-7 1,0 12-1,4 5 0,3 14 0,4 6 1,1 2-1,2 0 0,4-2 0,-1-6 1,-3-9-1,-1-11 0,-6-13 0,-2-8 1,-5-15-1,-1-9 1,-1-14 0,-1-10-1,-4-14 1,0-9 0,-5-6 0,0-13-1,-2-5 1,-5-1-1,-5-3 1,-2 3-1,-2 6 0,2 4 0,0 6 0,-3 9-1,6 11-2,-8 0-3,5 32-10,0 0-17,0 0 0,0 0 1,21 2 3</inkml:trace>
          <inkml:trace contextRef="#ctx0" brushRef="#br0" timeOffset="505.0288">1261 129 10,'0'0'25,"0"0"0,-29-25-12,29 25-4,-28 6-3,28-6 0,-42 24-1,19 1 0,-10 1-1,7 15 0,-7 0-1,12 14 1,0 3-1,11 8 0,8 3-1,12 2-1,8-5 0,10-2 0,5-6 0,10-6 0,-4-14-1,6-10 2,0-13-1,-3-11 0,0-14 0,-2-14-1,-7-19 1,0-10 0,-10-14 0,-2-8-1,-14-10 1,-7-1-1,-14-2 1,-5 4-1,-9 5 1,-5 13-2,-4 10 0,-10 0-8,14 29-22,-12 3 0,6 13-2,-6 7 0</inkml:trace>
        </inkml:traceGroup>
        <inkml:traceGroup>
          <inkml:annotationXML>
            <emma:emma xmlns:emma="http://www.w3.org/2003/04/emma" version="1.0">
              <emma:interpretation id="{2753FADA-A8E7-4A7C-8960-75B319E4AE87}" emma:medium="tactile" emma:mode="ink">
                <msink:context xmlns:msink="http://schemas.microsoft.com/ink/2010/main" type="inkWord" rotatedBoundingBox="9349,6822 10662,6614 10742,7115 9429,7323">
                  <msink:destinationLink direction="with" ref="{CBF0AA67-A7FB-4B3E-BA76-8E7FDBC0F66A}"/>
                </msink:context>
              </emma:interpretation>
              <emma:one-of disjunction-type="recognition" id="oneOf1">
                <emma:interpretation id="interp5" emma:lang="en-US" emma:confidence="1">
                  <emma:literal>or</emma:literal>
                </emma:interpretation>
                <emma:interpretation id="interp6" emma:lang="en-US" emma:confidence="0">
                  <emma:literal>o</emma:literal>
                </emma:interpretation>
                <emma:interpretation id="interp7" emma:lang="en-US" emma:confidence="0">
                  <emma:literal>on</emma:literal>
                </emma:interpretation>
                <emma:interpretation id="interp8" emma:lang="en-US" emma:confidence="0">
                  <emma:literal>our</emma:literal>
                </emma:interpretation>
                <emma:interpretation id="interp9" emma:lang="en-US" emma:confidence="0">
                  <emma:literal>of</emma:literal>
                </emma:interpretation>
              </emma:one-of>
            </emma:emma>
          </inkml:annotationXML>
          <inkml:trace contextRef="#ctx0" brushRef="#br1" timeOffset="-63172.6132">4215-1004 1,'0'0'15,"-14"-19"-3,14 19-2,-31-24-2,7 12-2,3 10 0,-12-5-1,3 16 1,-12-3-1,2 11 0,-14 0 0,4 17 0,-6-5-1,4 16 0,1-3-1,11 11 0,11-7-1,15 7 0,14-6-1,19-1-1,9-10 1,19-6-1,5-11 0,11-9 1,-1-7-1,3-12 1,-6-8 0,-3-8-1,-9-9 1,-7-6 0,-11-7 0,-11 1 0,-13-3 0,-7 1 0,-12-1 0,-8 9-1,-6 6 1,-2 9-1,-3 8 0,-2 6 0,2 7 0,0 6 0,9 6-1,1 1 1,23-9-1,-24 23 1,24-23-1,7 23 0,-7-23 1,38 19-1,-10-12 1,7-3 0,3-4 0,4 0-1,3-2 2,0-5-1,-3 1 0,-5 2 0,3 0 1,-7 4 0,-2 4 0,-3 9 0,-28-13 0,38 42 1,-27-13-1,6 10 1,-13-6-2,3 3 1,-4-2 0,-1-6-1,1-9 1,-3-19 0,0 21 0,0-21 0,0 0 0,0 0-1,-10-21 1,10 21 0,-2-41-1,4 14 1,0-7-1,6 0 1,6-2-1,2 3 0,8-1 0,1 2 0,8 7 0,0 4 0,7 6-1,-5 0 0,10 13-2,-12-9-4,16 22-16,-18-5-8,2 7-1,-12-3-1</inkml:trace>
        </inkml:traceGroup>
        <inkml:traceGroup>
          <inkml:annotationXML>
            <emma:emma xmlns:emma="http://www.w3.org/2003/04/emma" version="1.0">
              <emma:interpretation id="{985080F3-6339-47B7-A24D-862FB6A4BA3E}" emma:medium="tactile" emma:mode="ink">
                <msink:context xmlns:msink="http://schemas.microsoft.com/ink/2010/main" type="inkWord" rotatedBoundingBox="11416,6375 15816,6122 15877,7175 11477,7428"/>
              </emma:interpretation>
              <emma:one-of disjunction-type="recognition" id="oneOf2">
                <emma:interpretation id="interp10" emma:lang="en-US" emma:confidence="0">
                  <emma:literal>Africa,</emma:literal>
                </emma:interpretation>
                <emma:interpretation id="interp11" emma:lang="en-US" emma:confidence="0">
                  <emma:literal>Africa</emma:literal>
                </emma:interpretation>
                <emma:interpretation id="interp12" emma:lang="en-US" emma:confidence="0">
                  <emma:literal>Africa.</emma:literal>
                </emma:interpretation>
                <emma:interpretation id="interp13" emma:lang="en-US" emma:confidence="0">
                  <emma:literal>African</emma:literal>
                </emma:interpretation>
                <emma:interpretation id="interp14" emma:lang="en-US" emma:confidence="0">
                  <emma:literal>Africa'</emma:literal>
                </emma:interpretation>
              </emma:one-of>
            </emma:emma>
          </inkml:annotationXML>
          <inkml:trace contextRef="#ctx0" brushRef="#br1" timeOffset="-46763.6748">9724-1484 7,'0'0'27,"-12"-28"1,9 5-14,3 23-3,29-34-2,4 24-3,-10-14-1,17 16-2,-7-9 1,9 11-2,-9 1 0,2 12 0,-9 10-1,0 12-1,-10 7 2,-1 9-1,-11 3 0,-4 9 0,-7 0 0,0 3-1,-7-10 1,-7-5-1,2-1-2,-14-16-5,19 12-14,-14-19-9,2-4-2,0-7 0</inkml:trace>
          <inkml:trace contextRef="#ctx0" brushRef="#br1" timeOffset="-49695.8425">5758-814 1,'0'0'1,"33"-19"25,-3 8 0,6 3-17,-1-11-2,14 10-2,-6-3-4,4-3-7,-3 4-19,-2 5 0,-13-5 6,-1 9 19</inkml:trace>
          <inkml:trace contextRef="#ctx0" brushRef="#br1" timeOffset="-48882.7958">6503-844 3,'0'0'28,"0"0"0,33-10-13,-17-9-4,24 19-2,-7-19-2,21 15-2,-5-11-1,10 8-2,-3-1-1,-2-3-3,-2 9-2,-14-13-4,6 20-14,-15-7-7,-29 2-1,32-3 13</inkml:trace>
          <inkml:trace contextRef="#ctx0" brushRef="#br1" timeOffset="-49155.8116">7193-1343 12,'-9'-40'23,"-5"17"-5,14 23-2,-24-36-4,24 36-1,-25-23-3,25 23-1,-33-11-2,33 11-1,-36 7-1,36-7-1,-44 31 1,23-5-2,-3-1 1,8 15-1,-3 0 0,7 11 0,3 2 0,6 6 0,3 0 0,5 3 0,-2-3-1,4-4 0,-3-2 0,1-9 0,0-4-1,-5-14-2,4 5-4,-4-31-7,-11 22-17,11-22-2,-22 0 1,22 0 20</inkml:trace>
          <inkml:trace contextRef="#ctx0" brushRef="#br1" timeOffset="-48300.7625">7318-962 1,'19'-23'18,"-19"23"12,26-19 0,-26 19-15,21-7-6,5 18-2,-26-11-1,30 27-2,-16-3-1,5 10-1,-12 4 0,5 6-1,-10-2 0,-2 1 0,-2-8 0,-3-3 0,0-11 0,5-21 0,-9 28 0,9-28-1,0 0 1,0 0-1,-23-9 0,23 9 0,0-23 0,0 23 0,4-32 0,6 13 0,-3-2 0,7-4 0,-2-3-1,4 1 1,5-3 0,0 1 0,3 1-1,2 1 1,4 1 0,1 5-1,2 4 1,-5 2 0,2 7-1,-2 2 1,-2 1 0,-5 8-1,-21-3 1,33 21 0,-33-21 0,14 38 0,-11-13 0,-3 3 0,-3 1 1,-1 1-2,1 2-2,3-32-4,-7 50-11,7-50-14,-16 28 1,16-28-2</inkml:trace>
          <inkml:trace contextRef="#ctx0" brushRef="#br1" timeOffset="-48071.7495">7922-1285 1,'0'0'24,"0"0"0,-33-15-9,33 15-37,0 0-3,0 0 9,12 25 16</inkml:trace>
          <inkml:trace contextRef="#ctx0" brushRef="#br1" timeOffset="-47428.7128">8211-1129 1,'-21'17'6,"-10"-7"20,7 18 0,6 2-16,-15 1-3,21 9-1,-11 1-1,20 5-1,-1-1-2,8-1 0,10-8 0,12 0 0,5-11 0,9-2-1,2-12 1,10-7-1,2-8 0,7-9 0,-5-6-1,5-8 1,-2-5 0,-5-2-1,-5-6 1,-6 0-1,-11 0 1,-6 4 0,-12 2-1,-9 11 1,-10 4-1,5 19 0,-30-13 0,4 17-1,0 11 1,-2 2-1,4 8 1,6-1-1,4 7 1,4-3-1,10 1 0,5-5-1,9 1-1,-14-25 0,38 27-2,-38-27-1,54 5 1,-31-14-1,12 3 1,-9-11 1,5 6 0,-8-1 2,1-1 2,-3 7 1,-21 6 1,26-2 1,-26 2 0,21 21 0,-21-21 0,19 42-1,-12-17-2,0-3-5,4-1-20,1 6 0,-12-27 1,21 21 24</inkml:trace>
          <inkml:trace contextRef="#ctx0" brushRef="#br1" timeOffset="-49972.8583">5981-1345 15,'0'0'8,"14"-25"-1,-14 25 1,0 0 0,0 0-1,0 0-1,0 0 0,0 0-2,0 0 0,0 0-1,-16 30 0,2-5 0,-3 15 0,-6 7 0,-1 12 1,-4 6-2,2 9 1,-2 2-1,5 5 0,-3-5-1,9-6 0,1-11-1,4-6 1,3-15-1,2-6 0,4-11 1,3-21 0,-2 19 0,2-19 0,0 0 0,0 0 0,0 0 0,0 0 0,21-34 0,-14 13 0,0-7 0,3-6-1,-3-6 1,0-2-1,0-7 0,0-4 0,-2-4 0,2-2 0,0-2 0,2 4 0,-2 0 0,2 2 0,6 2 0,-4 6-1,6 5 1,-1 6 1,1 9-1,1-3 0,1 9 0,0 2 0,-19 19 0,31-21 0,-31 21 0,30-7-1,-30 7 1,35 17-2,-35-17 2,38 32 0,-17-9 1,0 11-1,0 0 2,3 10-1,-8 5 1,5 10 1,-6 5-1,6 7 1,-7 6-2,2 1 0,1 0 0,-1-2 0,-2-8 0,3-7 0,-6-8-1,-1-13 0,-1-10 0,-2-9 0,-7-21-2,0 0-4,19 25-10,-19-25-16,-7-27 0,-5-3 0,1-2 20</inkml:trace>
        </inkml:traceGroup>
        <inkml:traceGroup>
          <inkml:annotationXML>
            <emma:emma xmlns:emma="http://www.w3.org/2003/04/emma" version="1.0">
              <emma:interpretation id="{2FB8B5C2-7348-425D-B89E-6C1FFEB6CA3C}" emma:medium="tactile" emma:mode="ink">
                <msink:context xmlns:msink="http://schemas.microsoft.com/ink/2010/main" type="inkWord" rotatedBoundingBox="16159,5035 19474,5294 19416,6045 16100,5786"/>
              </emma:interpretation>
              <emma:one-of disjunction-type="recognition" id="oneOf3">
                <emma:interpretation id="interp15" emma:lang="en-US" emma:confidence="0">
                  <emma:literal>men.</emma:literal>
                </emma:interpretation>
                <emma:interpretation id="interp16" emma:lang="en-US" emma:confidence="0">
                  <emma:literal>men,</emma:literal>
                </emma:interpretation>
                <emma:interpretation id="interp17" emma:lang="en-US" emma:confidence="0">
                  <emma:literal>men</emma:literal>
                </emma:interpretation>
                <emma:interpretation id="interp18" emma:lang="en-US" emma:confidence="0">
                  <emma:literal>man.</emma:literal>
                </emma:interpretation>
                <emma:interpretation id="interp19" emma:lang="en-US" emma:confidence="0">
                  <emma:literal>man,</emma:literal>
                </emma:interpretation>
              </emma:one-of>
            </emma:emma>
          </inkml:annotationXML>
          <inkml:trace contextRef="#ctx0" brushRef="#br1" timeOffset="-70351.0239">13661-2111 18,'9'27'31,"-9"-27"1,0 34 0,0-2-25,-14-11-1,10 17-1,-13-6-2,3 2-2,-2 2-3,-8-15-6,17 6-22,-14-8-2,21-19 0,-33 15 2</inkml:trace>
          <inkml:trace contextRef="#ctx0" brushRef="#br1" timeOffset="-72121.1251">10370-2477 10,'0'0'28,"25"-4"1,-25 4-14,12 21-6,7 7-1,-19-5-1,14 19-1,-14-4-2,7 15-1,-9-4-1,2 1 0,-5-9-1,0-1 1,-2-9 0,3-5-1,4-26 0,0 0 0,0 0 0,0 0 0,-19-38 0,21 2-1,1-9 1,4-7-2,2-8 2,5 1-2,0 2 1,7 6 0,-2 9 0,5 6-1,1 9 1,-3 12-1,1 13 1,-2 8 0,-2 13-1,-3 6 1,-1 11 0,-4 5 0,-4 7 0,-2-1 0,-5-5 0,0-4 0,-2-6 0,-1-9 1,3-23 0,-4 25-1,4-25 0,0 0 1,-7-27-1,9 2-1,0-9 1,3-9-2,7-1 1,0-5 0,4 5 0,-2 0-1,7 8 1,-2 8 0,2 11 1,-21 17-1,35-2 1,-35 2 0,29 45 0,-18-7 0,1 4 1,0 6-1,2 3 1,5 0-1,-1-5 0,6-7 0,2-12 1,7-12-1,4-11 0,6-8 1,-3-15-1,-1-9 0,-1-12 0,0-6 0,-10-7 0,-7 4 0,-9 1 0,-12 3-1,-7 9 1,-14 11-1,-5 10 1,-7 13-1,-5 12 0,-2 9 0,3 15-1,1 6 1,8 7 0,9 2 1,12 3-1,7 1 0,12-2 1,7-7 0,11-5-1,6-10 1,4-10 0,2-8 0,5-13 0,2-13 1,-4-13-1,2-5 0,-2-12 1,-3-6-1,-2-4 1,-3 3 0,-6 1-1,-1 6 1,-4 7 0,-2 7 0,-5 9 0,-19 22 0,25 0 0,-15 20 0,-8 9 0,0 9 0,-6 4-1,-1 9 1,-2 0 0,0-2-1,-2-7 1,2-6 0,-3-13-1,10-23 1,-14 21 0,14-21 0,-7-23-1,7-2 1,2-11 0,3-7-1,2-5 0,5-3 0,0 2 0,6 1 0,4 5-1,3 5 0,4 9 1,1 6-2,5 6 1,1 4-1,6 7 0,-7-1 0,3 5 0,-5 2 0,-3 2 1,-6-2-1,-3 4 1,-21-4 1,23 13 0,-23-13 1,7 21 1,-4-2 0,-6 2 1,1 11-1,-3 0 1,3 10 0,-5-2-1,7 3 0,-2-1-1,2-2 0,2-6-1,3-4 0,2-9-1,-7-21-2,28 27-4,-28-27-23,23-10-2,-11-9 0,2-7-1</inkml:trace>
        </inkml:traceGroup>
      </inkml:traceGroup>
    </inkml:traceGroup>
  </inkml:traceGroup>
</inkml:ink>
</file>

<file path=ppt/ink/ink40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9:16.90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3F7817D-8EDB-4699-8581-3355108F9770}" emma:medium="tactile" emma:mode="ink">
          <msink:context xmlns:msink="http://schemas.microsoft.com/ink/2010/main" type="writingRegion" rotatedBoundingBox="19562,13950 24869,14059 24853,14842 19545,14733"/>
        </emma:interpretation>
      </emma:emma>
    </inkml:annotationXML>
    <inkml:traceGroup>
      <inkml:annotationXML>
        <emma:emma xmlns:emma="http://www.w3.org/2003/04/emma" version="1.0">
          <emma:interpretation id="{A80C4A8A-5D19-451D-A03C-044853E6F655}" emma:medium="tactile" emma:mode="ink">
            <msink:context xmlns:msink="http://schemas.microsoft.com/ink/2010/main" type="paragraph" rotatedBoundingBox="19562,13950 24869,14059 24853,14842 19545,14733" alignmentLevel="1"/>
          </emma:interpretation>
        </emma:emma>
      </inkml:annotationXML>
      <inkml:traceGroup>
        <inkml:annotationXML>
          <emma:emma xmlns:emma="http://www.w3.org/2003/04/emma" version="1.0">
            <emma:interpretation id="{B4F8AD6A-AD15-4FA2-9D8F-15879521E097}" emma:medium="tactile" emma:mode="ink">
              <msink:context xmlns:msink="http://schemas.microsoft.com/ink/2010/main" type="line" rotatedBoundingBox="19562,13950 24869,14059 24853,14842 19545,14733"/>
            </emma:interpretation>
          </emma:emma>
        </inkml:annotationXML>
        <inkml:traceGroup>
          <inkml:annotationXML>
            <emma:emma xmlns:emma="http://www.w3.org/2003/04/emma" version="1.0">
              <emma:interpretation id="{0C2D84FC-3F5A-4753-ABAE-A440697C33C2}" emma:medium="tactile" emma:mode="ink">
                <msink:context xmlns:msink="http://schemas.microsoft.com/ink/2010/main" type="inkWord" rotatedBoundingBox="19559,14066 20657,14089 20643,14727 19546,14704"/>
              </emma:interpretation>
              <emma:one-of disjunction-type="recognition" id="oneOf0">
                <emma:interpretation id="interp0" emma:lang="en-US" emma:confidence="1">
                  <emma:literal>Is</emma:literal>
                </emma:interpretation>
                <emma:interpretation id="interp1" emma:lang="en-US" emma:confidence="0">
                  <emma:literal>IS</emma:literal>
                </emma:interpretation>
                <emma:interpretation id="interp2" emma:lang="en-US" emma:confidence="0">
                  <emma:literal>is</emma:literal>
                </emma:interpretation>
                <emma:interpretation id="interp3" emma:lang="en-US" emma:confidence="0">
                  <emma:literal>I,</emma:literal>
                </emma:interpretation>
                <emma:interpretation id="interp4" emma:lang="en-US" emma:confidence="0">
                  <emma:literal>If</emma:literal>
                </emma:interpretation>
              </emma:one-of>
            </emma:emma>
          </inkml:annotationXML>
          <inkml:trace contextRef="#ctx0" brushRef="#br0">-979 623 25,'0'0'26,"0"0"0,0 0-9,40 12-6,-40-12-1,44 2-2,-18-6-1,19 6-2,-3-10-2,14 6 0,-6-7-1,1 1-1,-4-1 0,-7 3-1,-7 0 0,-9-1-1,-24 7-4,0 0-9,23-6-14,-23 6-1,0 0 0,-30-13-1</inkml:trace>
          <inkml:trace contextRef="#ctx0" brushRef="#br0" timeOffset="-356.0202">-719 69 25,'0'0'24,"0"0"-1,-7-24-7,7 24-3,0 0-2,0 0-1,0 0-2,0 0-1,0 0-1,0 0-2,0 0 0,0 0-1,0 0-1,0 0 0,0 0-1,5 28 0,-7-7 0,2 4 0,0 5 0,2 6 1,-2 2-1,0 6-1,0-3 2,-2-3-2,4 0 2,-4-4-1,2-3 0,-3-3-1,1-5 1,2-23-1,5 28-1,-5-28-2,0 0-1,0 0-3,2 27-7,-2-27-17,0 0-1,0 0 0,0 0 0</inkml:trace>
          <inkml:trace contextRef="#ctx0" brushRef="#br0" timeOffset="416.0236">-923 90 11,'0'0'25,"2"-21"-1,-2 21-3,0 0-9,24-7-3,-24 7-1,28-4-1,-28 4-2,42-6-1,-20-1-1,8 7-1,1-6 0,6 2-1,1 0 0,2-3-1,0 7-4,-17-10-7,12 12-16,-35-2-1,26 6 0,-26-6-2</inkml:trace>
          <inkml:trace contextRef="#ctx0" brushRef="#br0" timeOffset="1215.0695">40 248 15,'-33'-10'24,"33"10"-2,-32 0-5,8-6-7,24 6-1,-35 4-3,35-4 0,-33 10-2,33-10-1,-33 17 0,33-17-1,-23 21 0,23-21-2,-10 24 2,10-24-1,2 25 1,-2-25-2,31 25 3,-8-6-2,1-6 1,9 6 0,-5-4 0,5 4-1,0-6 1,-5 8 0,-4-6 0,-3 4 0,-21-19 0,23 36 0,-23-17 0,-2 2 0,2-21 0,-26 34 0,5-22-1,-3 3 1,-4-7-2,0-1 1,-3-7 0,1-2-1,2-5 1,-3-1-2,5-1 0,0-5-4,26 14-20,-28-15-5,28 15-2,0 0 0</inkml:trace>
        </inkml:traceGroup>
        <inkml:traceGroup>
          <inkml:annotationXML>
            <emma:emma xmlns:emma="http://www.w3.org/2003/04/emma" version="1.0">
              <emma:interpretation id="{D9643543-DF4C-4EAA-98DD-70EF7D775D5D}" emma:medium="tactile" emma:mode="ink">
                <msink:context xmlns:msink="http://schemas.microsoft.com/ink/2010/main" type="inkWord" rotatedBoundingBox="21158,14085 22655,14115 22641,14796 21144,14766"/>
              </emma:interpretation>
              <emma:one-of disjunction-type="recognition" id="oneOf1">
                <emma:interpretation id="interp5" emma:lang="en-US" emma:confidence="1">
                  <emma:literal>the</emma:literal>
                </emma:interpretation>
                <emma:interpretation id="interp6" emma:lang="en-US" emma:confidence="0">
                  <emma:literal>they</emma:literal>
                </emma:interpretation>
                <emma:interpretation id="interp7" emma:lang="en-US" emma:confidence="0">
                  <emma:literal>thew</emma:literal>
                </emma:interpretation>
                <emma:interpretation id="interp8" emma:lang="en-US" emma:confidence="0">
                  <emma:literal>then</emma:literal>
                </emma:interpretation>
                <emma:interpretation id="interp9" emma:lang="en-US" emma:confidence="0">
                  <emma:literal>them</emma:literal>
                </emma:interpretation>
              </emma:one-of>
            </emma:emma>
          </inkml:annotationXML>
          <inkml:trace contextRef="#ctx0" brushRef="#br0" timeOffset="2467.1411">621 595 37,'0'0'28,"0"0"0,32 11-8,-32-11-6,29-24-5,-15 3-3,12 4-2,-1-10-1,4-5-1,-8-6-1,2-6 0,-2-5-1,-7-2 0,-2-1 0,-2-1 0,-8 4 0,-2 9-1,-2 8 1,-1 5 0,3 27 0,-9-21-1,9 21 1,-17 23 0,8 4-1,0 7 1,-1 8 1,1 11-1,4 4 2,5 0-2,7 1 1,10-6-1,4-5 2,5-9-2,9-6 1,2-13-1,6-11 0,-1-8 0,-2-8 0,0-9 0,-5-6 0,-2-11 0,-5-6-1,-4-3 1,-8-3-1,-2 1 1,-4 3-1,-3 2 1,-3 8-1,-1 9 0,-3 23 1,0-19 0,0 19 0,-5 19 0,3 2 0,-3 9 0,-2 8 1,0 4 0,0 4 0,0 5-1,0-4 2,2-3-2,-2-2 1,2-6 0,3-10-1,2-7 1,0-19-1,2 19 1,-2-19-1,0 0 0,31-26-1,-15 5 1,3 0-1,2-2 0,3 2 0,-3 2 0,0 4 0,0 4 1,-21 11-1,38 5 1,-38-5-1,37 27 1,-16-10 0,5 4 0,5-4 0,4 0 0,3-6 0,-1-7 0,3-4 0,0-9 1,-2-1-1,-5-7 0,-8-4 1,-3-3-1,-11-1 0,-8 0 0,-6 4 0,3 21 0,-25-30 0,3 21 0,1 7-1,-2 7 1,-1 7-1,1 7 1,9 5-1,2 3 1,7 3 0,5 1 0,7 3 0,7-2 0,5-3 0,9-3 0,5-5 0,5-4 1,4-9-1,3-6-2,9 1-5,-19-18-20,14 0-2,-20-12 0,-6-3-2</inkml:trace>
          <inkml:trace contextRef="#ctx0" brushRef="#br0" timeOffset="2732.1563">759 208 27,'54'-8'27,"12"-3"-2,11 1 0,3-3-20,10 0-15,-3 3-13,2 1-3,-12-3 0,-11 3 3</inkml:trace>
        </inkml:traceGroup>
        <inkml:traceGroup>
          <inkml:annotationXML>
            <emma:emma xmlns:emma="http://www.w3.org/2003/04/emma" version="1.0">
              <emma:interpretation id="{53051935-F01F-4607-A08F-B87EAC5AEF4D}" emma:medium="tactile" emma:mode="ink">
                <msink:context xmlns:msink="http://schemas.microsoft.com/ink/2010/main" type="inkWord" rotatedBoundingBox="22838,14017 24869,14059 24855,14757 22823,14715">
                  <msink:destinationLink direction="with" ref="{D4680846-892D-43F5-A0D3-19C67CEF3DE4}"/>
                </msink:context>
              </emma:interpretation>
              <emma:one-of disjunction-type="recognition" id="oneOf2">
                <emma:interpretation id="interp10" emma:lang="en-US" emma:confidence="1">
                  <emma:literal>main</emma:literal>
                </emma:interpretation>
                <emma:interpretation id="interp11" emma:lang="en-US" emma:confidence="0">
                  <emma:literal>mains</emma:literal>
                </emma:interpretation>
                <emma:interpretation id="interp12" emma:lang="en-US" emma:confidence="0">
                  <emma:literal>maim</emma:literal>
                </emma:interpretation>
                <emma:interpretation id="interp13" emma:lang="en-US" emma:confidence="0">
                  <emma:literal>maims</emma:literal>
                </emma:interpretation>
                <emma:interpretation id="interp14" emma:lang="en-US" emma:confidence="0">
                  <emma:literal>man</emma:literal>
                </emma:interpretation>
              </emma:one-of>
            </emma:emma>
          </inkml:annotationXML>
          <inkml:trace contextRef="#ctx0" brushRef="#br0" timeOffset="3851.2202">2305 312 13,'0'0'25,"23"-28"1,-23 28-4,43-23-6,-32 4-6,22 17-2,-33 2-2,47-4-1,-47 4-1,45 23-1,-31-2 1,3 15-2,-13 0 1,6 11-1,-10-1 1,2 3-2,-4-7 1,-3-2-1,-2-10 0,2-5 0,5-25 0,-12 28 0,12-28 0,0 0 0,0 0 0,-18-22-1,18 3 1,4-6-1,6-2 0,1-5 0,6-4 0,6 2-1,3 2 0,5 3 1,2 3-1,0 7 1,-1 9-1,-1 1 0,-3 16 1,-2 3 0,-5 7 0,-2 4 0,-7 5 1,-5 3-1,-3 1 1,-4-1-1,-4-3 0,-3-5 1,7-21-1,-21 32 1,21-32-1,0 0 0,0 0 0,0 0 0,0 0 0,-5-34 0,21 11-1,5-7 0,3-2 0,2-2 0,4 5-1,-1 1 2,-1 7-2,-5 4 2,-2 9-1,-21 8 1,31 15 0,-31-15 0,16 42 0,-13-19-4,6 15-5,-14-10-16,12 3-5,-2-9 1,9 1-1</inkml:trace>
          <inkml:trace contextRef="#ctx0" brushRef="#br0" timeOffset="4976.2845">3463 348 23,'-12'-32'26,"12"32"2,-25-25-1,1 10-15,24 15-4,-33-2-3,33 2-2,-37 15-1,37-15-1,-40 33 0,19-5-1,-1-1 1,6 7-1,4-2 1,3 0-2,6-1 1,8-3 1,7-9-2,-12-19 1,35 19 0,-11-21-1,-1-2 1,-2-9 0,3-6-1,-3-7 1,-5 1-1,-2-4 2,-2 1-1,-5 3 0,-2 1 0,-3 5 1,-2 19-1,0 0 0,0 0 1,0 0-1,0 0 1,-2 41-1,0-18 1,4 6 0,-2-1-1,5 4 1,2-9-1,2-2 1,-9-21-1,26 32 1,-26-32-1,37 10 0,-11-10-1,-5-4 1,5-4-1,-2-5-1,-3-2 1,0-8-1,-2 4 0,-5-9 0,0 3 1,-5-5 0,1 7 0,-3-2 0,0 6 1,-7 19 0,9-28 1,-9 28 0,0 0 0,0 0 0,10 26 0,-6-5 0,-1 0 0,-1 6 0,3-3 0,0 3-1,6-6 1,-11-21-1,21 30 0,-21-30 1,26 15 0,-26-15-1,33-5 1,-33 5-1,33-23 0,-17 4 1,-1-2-1,1-9 0,-4 3-1,0-3 1,-3 1-1,0 3 1,1 5-1,-10 21 2,16-27-2,-16 27 1,0 0 2,24 8-2,-24-8 2,11 38-1,-11-15 1,5 7 0,-5 0-1,2 4 0,-4-5 0,2 1 0,-2-9-1,2-21 1,-5 29 0,5-29-1,0 0 1,0 0 0,0 0-1,0 0 1,0 0-1,-5-29 0,15 8 0,-1-9-1,10 1 0,0-3 1,7 4-2,-3 1 2,3 6-1,-3 4 1,-1 8-1,-22 9 1,35 13 0,-21 6 0,-2 6 1,-1 5-1,-1 2 1,2 4 0,-3-3-1,-4-3-1,6 4-7,-11-34-21,-11 34-1,11-34 1,-26 4-3</inkml:trace>
          <inkml:trace contextRef="#ctx0" brushRef="#br0" timeOffset="5172.2957">3729-14 22,'0'0'22,"0"0"-10,0 0-11,0 0-16,0 0-10</inkml:trace>
        </inkml:traceGroup>
      </inkml:traceGroup>
    </inkml:traceGroup>
  </inkml:traceGroup>
</inkml:ink>
</file>

<file path=ppt/ink/ink40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9:24.946"/>
    </inkml:context>
    <inkml:brush xml:id="br0">
      <inkml:brushProperty name="width" value="0.06667" units="cm"/>
      <inkml:brushProperty name="height" value="0.06667" units="cm"/>
      <inkml:brushProperty name="fitToCurve" value="1"/>
    </inkml:brush>
  </inkml:definitions>
  <inkml:trace contextRef="#ctx0" brushRef="#br0">-5 0 22,'0'19'32,"0"-19"0,0 0 0,7 21-14,-7-21-11,0 0-1,0 0-4,0 0-6,0 0-26,0 0-2,0 0 0,-4-21-2</inkml:trace>
</inkml:ink>
</file>

<file path=ppt/ink/ink40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6:15.362"/>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C4FE004-74D1-493D-84B6-2F0BCCE8906B}" emma:medium="tactile" emma:mode="ink">
          <msink:context xmlns:msink="http://schemas.microsoft.com/ink/2010/main" type="writingRegion" rotatedBoundingBox="1918,9276 24554,8743 24752,17163 2116,17696"/>
        </emma:interpretation>
      </emma:emma>
    </inkml:annotationXML>
    <inkml:traceGroup>
      <inkml:annotationXML>
        <emma:emma xmlns:emma="http://www.w3.org/2003/04/emma" version="1.0">
          <emma:interpretation id="{F4834089-696D-4B8B-844E-47B8ED882299}" emma:medium="tactile" emma:mode="ink">
            <msink:context xmlns:msink="http://schemas.microsoft.com/ink/2010/main" type="paragraph" rotatedBoundingBox="2275,9267 24554,8743 24604,10892 2325,11416" alignmentLevel="1"/>
          </emma:interpretation>
        </emma:emma>
      </inkml:annotationXML>
      <inkml:traceGroup>
        <inkml:annotationXML>
          <emma:emma xmlns:emma="http://www.w3.org/2003/04/emma" version="1.0">
            <emma:interpretation id="{1B9CC134-1241-42CD-8512-5B4C3FE7321C}" emma:medium="tactile" emma:mode="ink">
              <msink:context xmlns:msink="http://schemas.microsoft.com/ink/2010/main" type="line" rotatedBoundingBox="2275,9267 24554,8743 24604,10892 2325,11416"/>
            </emma:interpretation>
          </emma:emma>
        </inkml:annotationXML>
        <inkml:traceGroup>
          <inkml:annotationXML>
            <emma:emma xmlns:emma="http://www.w3.org/2003/04/emma" version="1.0">
              <emma:interpretation id="{EA75AC4C-C101-4C44-AFCB-02B6B668C0D2}" emma:medium="tactile" emma:mode="ink">
                <msink:context xmlns:msink="http://schemas.microsoft.com/ink/2010/main" type="inkWord" rotatedBoundingBox="2277,9266 5963,9188 6008,11331 2323,11410"/>
              </emma:interpretation>
              <emma:one-of disjunction-type="recognition" id="oneOf0">
                <emma:interpretation id="interp0" emma:lang="en-US" emma:confidence="0.5">
                  <emma:literal>Fishnets</emma:literal>
                </emma:interpretation>
                <emma:interpretation id="interp1" emma:lang="en-US" emma:confidence="0">
                  <emma:literal>Freshets</emma:literal>
                </emma:interpretation>
                <emma:interpretation id="interp2" emma:lang="en-US" emma:confidence="0">
                  <emma:literal>Fishes</emma:literal>
                </emma:interpretation>
                <emma:interpretation id="interp3" emma:lang="en-US" emma:confidence="0">
                  <emma:literal>Escheats</emma:literal>
                </emma:interpretation>
                <emma:interpretation id="interp4" emma:lang="en-US" emma:confidence="0">
                  <emma:literal>Epithets</emma:literal>
                </emma:interpretation>
              </emma:one-of>
            </emma:emma>
          </inkml:annotationXML>
          <inkml:trace contextRef="#ctx0" brushRef="#br0">-3465 2552 18,'0'0'26,"26"6"2,-26-6-4,35-4-13,0 10-2,-2-10-1,14 8-2,-5-4-3,12 5 0,-7-7-2,5-1 1,-10-5-3,1 2 2,-6-7-2,-4-2 0,-5 2-1,-11-8-4,9 11-6,-22-11-17,3-1 0,-2-1-1,-7-4 2</inkml:trace>
          <inkml:trace contextRef="#ctx0" brushRef="#br0" timeOffset="2653.1517">-1076 1854 12,'0'0'23,"0"0"-2,0 0-11,0 0-10,0 0-12,0 0-10,0 0 0,33 2 13</inkml:trace>
          <inkml:trace contextRef="#ctx0" brushRef="#br0" timeOffset="2411.1379">-994 2061 1,'0'0'19,"0"0"-5,0 0-3,0 0-1,0 0-1,0 0 0,0 0 0,0 0 1,0 0-2,0 0 0,-4 28-2,4 2 0,-10-3 0,8 13-1,-10 0-1,7 7-2,1-5 1,1 5-2,1-7 1,4-4-1,3-4-1,5-7 1,-3-6 0,-7-19-1,39 21 0,-15-21-2,14-2-4,-13-19-10,15 4-13,-7-8-3,2-3 1,-13-8 2</inkml:trace>
          <inkml:trace contextRef="#ctx0" brushRef="#br0" timeOffset="3139.1795">-550 1480 6,'0'0'25,"0"0"0,-7 21-10,12 9-3,-17-3-2,15 26 1,-17-2-2,16 21-1,-16-2-2,11 14-2,-4-6-1,7 1 0,-2-10-2,7-3 0,-1-9 0,3-6 0,5-13-1,5-7 1,1-7 0,6-9 0,4-7 0,5-8-2,5-4-1,-3-15-3,14 6-9,-14-17-17,1 1 0,-13-13-1,-4 1 4</inkml:trace>
          <inkml:trace contextRef="#ctx0" brushRef="#br0" timeOffset="3344.1912">-568 1820 15,'18'-19'24,"18"2"1,4-2-13,2-2-7,12 0-9,-7 0-18,5 13-1,-10-7-3,0 11 21</inkml:trace>
          <inkml:trace contextRef="#ctx0" brushRef="#br0" timeOffset="3806.2177">108 1952 22,'0'0'27,"-35"-32"0,11 28-11,-6-9-8,4 15-2,-7 0-4,5 9 0,2 1-1,3 7 0,11 5-1,7 1 0,8 3 0,13 1-1,5 3 1,10 2 0,4 0 0,10 1 1,-6-1 0,6 0 0,-10-4 1,1 1 1,-13-9 1,-2 3 0,-21-25 0,3 32 0,-25-26-1,-1 5 0,-15-9 0,-4 2-1,-7-4-1,-1-2 0,3-2-1,0-3-1,12 9-3,-7-14-8,21 12-18,21 0-2,-26-2 0,26 2-2</inkml:trace>
          <inkml:trace contextRef="#ctx0" brushRef="#br0" timeOffset="1067.0609">-1947 2053 1,'0'0'22,"-3"-36"3,-6 17-4,9 19-8,-35-27-3,35 27-2,-57-17-2,22 19-1,-12-2-1,2 10-1,-4-1-2,2 8 1,7 2-1,5 2-1,9 2 0,12 3 0,14 1 0,12-2 0,11 3-1,12-1 2,8-1-1,11 1 0,-5-1 0,5-1 0,-7-4 1,-2 2 0,-12-6 1,-3 4 1,-30-21 0,26 32 0,-26-32 1,-7 25-1,7-25 1,-33 20-1,5-14-1,0 2 0,-8-6-1,-1-2 0,-3-2-1,0 0 1,0-2-1,-2 0-1,6 2-2,-3-7-3,39 9-8,-45 7-18,45-7 1,-28 2-1,28-2 0</inkml:trace>
          <inkml:trace contextRef="#ctx0" brushRef="#br0" timeOffset="343.0196">-3341 1660 1,'-11'-32'4,"11"32"16,0 0-3,14-27-7,-14 27-1,23-22 0,-2 16-1,-21 6-2,45-25 0,-17 10-1,7 4-2,3-6-1,7 7 0,-3-5-2,3 2 0,-1 7-6,-6-2-13,-12-1-6,4 11 0,-30-2-1</inkml:trace>
          <inkml:trace contextRef="#ctx0" brushRef="#br0" timeOffset="-317.018">-3101 1582 3,'0'0'7,"0"0"-1,-12-20 2,12 20-1,0 0 2,0 0 0,0 0 1,0 0 0,0 0 1,0 0-1,-28-21-1,28 21-2,0 0-1,0 0 0,0 0-1,0 0 0,-16 21-1,18 3 0,-7 3-1,8 13 0,-8 9 1,7 12-2,-6 3 0,4 3 0,-3-3-1,3-1 0,-2-8-1,0-2 1,-1-11 0,3-4-1,-4-8 1,1 0-1,1-5 1,-1-4-1,-1-2 0,4-19 1,-3 28-1,3-28 0,0 0 0,0 23 0,0-23 0,0 0 0,0 0 0,10 25 0,-10-25 0,2 19 0,-2-19 0,0 24 0,0-24 0,-2 21 0,2-21 0,0 0 0,-3 21 0,3-21 0,0 0 0,0 0-1,0 0 0,0 0 0,0 0-2,0 0-1,0 0-2,0 0-3,0 0-6,15-30-12,-15 30-3,4-21-1,-4 21 3</inkml:trace>
          <inkml:trace contextRef="#ctx0" brushRef="#br0" timeOffset="10942.6257">-2373 2854 17,'7'-19'18,"-7"19"-3,0 0-1,0 0-2,-4-25-2,4 25-2,0 0 0,0 0 0,0 0-2,-19 34-1,2-11-1,15 15 1,-17 2-2,15 13 1,-10 8-2,11 5 0,-2 2-1,13 1 0,-1-7 0,4-7 0,10-9-1,1-8 1,6-14-1,5-8 1,0-11-1,2-7 0,0-9 0,3-6 0,-1-6 0,1-9-1,-3-6 1,-2-6-1,-3-5 1,-4-4 0,-2-2 0,-3 0-1,-7 2 1,-2 7 0,-8 6 0,1 8 0,-2 9 0,-3 23 0,0-26 0,0 26 0,0 0-1,-8 26 1,4 5 0,1 10 1,-1 11-1,1 10 0,-1 8 1,4-1-1,-5-1 1,5-7 0,-2-10-1,2-9 1,-3-14 0,3-7-1,0-21 1,0 0 0,0 0-1,0 0 0,0-36 0,7 11 0,3-5 0,4-4-1,2 2 0,5-3 1,1 5-1,3 5 1,1 8-1,-2 4 1,2 13-1,-3 6 1,1 9-1,-3 8 1,5 3-1,-5 3 1,5-1 0,4-1-1,-2-6 1,5-6 0,2-11 0,1-8 0,1-11 0,1-8 0,-3-11 0,-4-4 0,-6-4 1,-3 4-1,-8 0 0,-10 10-1,-8 3 1,4 25 0,-31-15-1,8 24 1,-1 10-1,-2 4 1,5 13 0,2 2-1,10 6 1,7-1 0,6 1 0,13-2 0,9-6 0,9-6 0,7-9 0,5-8 0,5-7-2,-3-14-3,17 5-14,-21-20-11,-6-6 0,-15-9-1</inkml:trace>
          <inkml:trace contextRef="#ctx0" brushRef="#br0" timeOffset="11223.6419">-2283 2971 1,'21'-9'21,"9"5"2,1-11-3,9-2-15,23 5-1,1-5-5,13 6-17,-2-14-3,22 10-1,-25-10 11</inkml:trace>
        </inkml:traceGroup>
        <inkml:traceGroup>
          <inkml:annotationXML>
            <emma:emma xmlns:emma="http://www.w3.org/2003/04/emma" version="1.0">
              <emma:interpretation id="{DAD1377E-98DA-4D71-8C3D-5DE7756CA01A}" emma:medium="tactile" emma:mode="ink">
                <msink:context xmlns:msink="http://schemas.microsoft.com/ink/2010/main" type="inkWord" rotatedBoundingBox="5588,9984 10291,9013 10670,10845 5967,11816"/>
              </emma:interpretation>
              <emma:one-of disjunction-type="recognition" id="oneOf1">
                <emma:interpretation id="interp5" emma:lang="en-US" emma:confidence="0.5">
                  <emma:literal>Esuriency</emma:literal>
                </emma:interpretation>
                <emma:interpretation id="interp6" emma:lang="en-US" emma:confidence="0">
                  <emma:literal>Earring</emma:literal>
                </emma:interpretation>
                <emma:interpretation id="interp7" emma:lang="en-US" emma:confidence="0">
                  <emma:literal>Earings</emma:literal>
                </emma:interpretation>
                <emma:interpretation id="interp8" emma:lang="en-US" emma:confidence="0">
                  <emma:literal>Earrings</emma:literal>
                </emma:interpretation>
                <emma:interpretation id="interp9" emma:lang="en-US" emma:confidence="0">
                  <emma:literal>Esuriently</emma:literal>
                </emma:interpretation>
              </emma:one-of>
            </emma:emma>
          </inkml:annotationXML>
          <inkml:trace contextRef="#ctx0" brushRef="#br0" timeOffset="12918.7389">1116 2878 13,'0'0'25,"-7"-22"0,7 22-8,0 0-8,0 0-2,-2 34-1,-10-13-1,14 15 1,-14 0 0,15 17-1,-6 0-2,8 10 0,5-1-1,6 1-1,5-8 0,5-2 1,4-11-1,3-6 0,0-15 0,5-10 0,-3-15-1,3-9 1,-8-14 0,1-9-1,-5-13 0,-5-4 0,-7-6 1,-2-2-2,-8-3 2,-6 3-1,0 8-1,-10 4-2,9 20-3,-15-9-13,18 38-12,-14-34 0,14 34-1</inkml:trace>
          <inkml:trace contextRef="#ctx0" brushRef="#br0" timeOffset="5175.296">1468 1966 7,'0'0'23,"-2"-25"-6,-7 2-4,9 23-2,-14-32-1,14 32-1,-26-23-1,26 23 0,-40-9-2,19 20-1,-15-3-1,6 18 0,-15 1-1,10 15 0,0 1-2,4 7 1,5 1-1,12 2 1,10 0-2,8-7 0,13-5 0,9-8 1,6-9-2,6-12 1,9-5-2,2-14 0,1-5 0,-3-14-1,-3 1 0,-6-9 0,-3 5 1,-9-7-1,-7 4 2,-8-2 0,-1 7 0,-5 3 1,-3 5 0,-2 19 0,0-29 0,0 29 0,0 0 0,0 0 0,0 0 1,0 0 0,-24 10 0,17 16 1,-4-1-1,6 11 1,-2 2 0,7 6-1,5-1 0,4-1 0,5-6 0,7-6-1,3-9 1,6-7-1,3-9 0,0-10-1,5-9 0,-8-7 0,5-7 0,-6-10-1,1 2 0,-11-4 1,0 4 0,-10 0 0,-2 8 1,-2 5 0,-5 23 0,0-25 0,0 25 0,0 0 0,0 0 0,0 0 0,-5 34 1,7-11-1,-4 4 1,4 5 0,1 0 0,4 4 0,0-2-1,5-1 1,2-5-1,0-5 1,5-4-1,2-6 0,5-5 0,-3-10-1,8 0-1,-10-15-3,16 9-2,-18-18-5,19 14-5,-22-9-13,5-1 2,-7 1 6</inkml:trace>
          <inkml:trace contextRef="#ctx0" brushRef="#br0" timeOffset="13638.78">1790 2882 1,'0'0'27,"0"0"1,0 0 0,7 36-18,-14-13-2,12 19-2,-7 3-1,11 18 1,-9-2-2,12 7-1,-10-9-1,7-2 0,-4-6-1,0-11 0,-3-14 0,3-7 0,-5-19 0,0 0 0,0 0 0,0 0 0,-12-34 0,5 2-1,2-8 0,-2-11-1,3-8 1,-1-6-2,5-3 1,2-2 0,8 2 0,-1 3 0,10 10 0,0 4 0,9 11 0,2 6 0,10 11 0,5 6 1,2 11-1,0 6 1,0 8-1,-5 11 1,-7 11 0,-6 6 1,-20 8-1,-11 7 0,-19 0 1,-8-1-1,-15-1 1,-8-11-1,-2-6 0,0-11 0,5-8 0,4-7-1,12-4 1,10-8-1,23 6 0,-22-15 0,22 15 0,0 0 1,22-6 0,1 12 1,5 7-1,8 6 2,3 6-1,11 7 1,-1 1-1,8 1 0,-6 0 0,1-2 0,-5-7 0,-2-4-1,-10-6-2,-12-11-3,8 11-11,-31-15-14,23-6-1,-23 6-1,3-26 15</inkml:trace>
          <inkml:trace contextRef="#ctx0" brushRef="#br0" timeOffset="5690.3254">2260 2004 1,'7'-23'22,"-7"23"2,26-13-10,-26 13-4,26-6-2,-26 6-1,28 21 0,-28-21-1,23 55 0,-23-21-1,12 17 0,-12-7-1,7 11 0,-9-6-2,2-5-1,-5-10 0,5-6 1,-4-9-1,4-19 0,0 0 0,0 0-1,0 0 1,-15-28 0,15-2 0,3-3-1,1-5 0,6-5-1,4 1 1,2 0-1,10 8-1,-7-4-4,19 21-6,-17-6-19,7 12 0,-7-2 0,3 9 12</inkml:trace>
          <inkml:trace contextRef="#ctx0" brushRef="#br0" timeOffset="14091.8058">2664 2924 8,'-2'-27'29,"2"27"0,0 0-1,-21-26-18,21 26-4,-12 24-2,7-1-1,-4 2-1,4 11 1,-4 6-1,6 11 0,1 0-1,7 2 0,2-2 0,4-4 0,6-7 0,6-4 0,3-13 0,2-6-1,3-14 1,4-8 0,-2-9 0,2-7-1,-2-7 1,-5-3 0,-6-9-1,-4 0 1,-8-3-1,-10-3 1,-12 0-1,-7-1 0,-7 1 1,-4-1-1,-3 5-1,-5 0 1,5 8-2,-2 1-3,35 31-9,-51-32-17,51 32-1,-40-19 0,40 19 9</inkml:trace>
          <inkml:trace contextRef="#ctx0" brushRef="#br0" timeOffset="6730.3849">2765 1975 1,'0'0'14,"0"0"11,26 27-10,-26-27-4,12 57-1,-15-27-1,13 19-1,-17-11-2,9 10-2,-9-14 0,5 2 0,-5-15-1,4-2 0,3-19 0,0 0-1,0 0 0,-21-27 0,16-3-1,8-6-1,-1-2 0,3-4 0,4 2 0,1 4-1,6 8 1,1 7-1,8 11 1,1 7-1,7 12 1,0 4 0,5 3 0,-1 1 0,1-2 0,2-2 0,-7-9 0,-1-2 1,-3-10-1,-1-5 0,-7-6 1,-5-6-1,-1-3 1,-8-4-1,-5 3 1,-7-1-1,-7 9 0,12 21 0,-39-21-1,8 25 1,0 11-1,1 12 1,-1 7-1,6 6 1,3 5-1,6 1 1,9-1-1,12-1 1,4-6-1,10-2 2,7-6-2,2-7 2,7-6-1,0-6 0,5-9 0,-2-7 1,2-5-1,-5-7 0,-2-4 0,-3-5 1,-4-3-1,-2-1 0,-8 1 0,3-1 1,-7 5-1,-1 4 0,-11 21 0,17-26 1,-17 26 0,0 0-1,9 34 1,-11-7 0,-5 5 0,2 4 0,-4 0 0,-1 0-1,1-4 1,0-7-1,4-6 1,5-19-1,-9 21 1,9-21-1,0 0 1,14-21-1,2 0 1,5-4-1,5-5 0,7-4 0,2 2 0,3 3-1,-1 6 1,1 6 0,-3 8 0,-7 11 0,-6 9 0,-4 8 0,-4 6 0,-4 3 0,-3 4-1,-5-5-2,5 9-5,-7-36-14,-16 40-8,16-40-2,0 0 1</inkml:trace>
          <inkml:trace contextRef="#ctx0" brushRef="#br0" timeOffset="15831.9054">3237 2755 12,'0'0'20,"29"-21"-5,-29 21-2,25-26-3,-25 26-1,33-25-1,-33 25-1,33-21-2,-33 21-1,40-17-1,-40 17 0,40-8 0,-40 8-1,31 4 0,-31-4-1,18 25 1,-15-4-1,-1 7 0,-7 6 0,-2 2 1,-4 2-2,-6 4 1,-2-2-1,-4-6-1,-1 6-4,-9-17-6,17 5-18,-10-7-1,7 0-1,19-21 14</inkml:trace>
          <inkml:trace contextRef="#ctx0" brushRef="#br0" timeOffset="16063.9187">3367 3311 8,'0'0'27,"0"0"1,0 0-2,2 19-22,-2-19-9,0 0-21,0 0 0,28 17-2,-28-17 21</inkml:trace>
          <inkml:trace contextRef="#ctx0" brushRef="#br0" timeOffset="7470.4272">4090 1962 5,'0'0'28,"-21"-23"1,21 23 0,-21 10-17,0-3-5,11 22-2,-4-1-1,7 14-1,0-4-1,7 9 0,2-5-1,8-2 0,4-6 0,5-7-1,2-7 1,7-12-2,3-6 1,-1-8-1,3-11 1,0-6-1,2-7 0,-4-4 0,-3-2 0,-5 4 1,-6 1 1,-1 5 0,-6 7 0,-10 19 0,0 0 1,0 0-1,0 0 1,4 36-1,-4-10-1,5 3 1,2 1 0,0 2-1,5-9 1,4-4 0,-16-19-1,36 19 0,-15-19 0,0-11 0,0-1-1,3-12 0,-1-1-2,-2-11 0,5 4 1,-7-6-1,0 9 1,-5-1 1,-3 9 0,-11 21 1,12-21 2,-12 21 0,3 23 1,-3 7 0,-8 4 0,8 14 0,-7 3-1,5 10 1,-5-2 0,2 9-1,-2-7 0,0 1-1,-5-7 1,-4-2-1,-5-9 0,-5-4 0,-7-8-1,-4-9 0,-3-6 0,-3-6 0,1-7-1,-3-6 0,8 0-2,-5-11-3,42 13-16,-57-9-11,57 9-1,-47-17 0</inkml:trace>
          <inkml:trace contextRef="#ctx0" brushRef="#br0" timeOffset="11978.685">153 2854 1,'0'0'4,"0"0"19,0 0-2,0 0-11,0 0-1,-28 19-1,23 3 0,5-22 0,-26 50 0,5-22 0,14 14-1,-10-2-2,15 13 0,-5-4-1,12 6-1,-3-7-1,12 3 0,3-7 0,6-1-1,3-12 1,9-3-1,5-11 0,7-4 0,5-9 0,2-4 0,5-4 0,-1-5-1,1-2-1,-10-1-1,5 8-3,-25-18-6,18 18-20,-47 4 0,32-23-1,-32 23-1</inkml:trace>
          <inkml:trace contextRef="#ctx0" brushRef="#br0" timeOffset="12432.7111">96 2835 14,'0'0'26,"33"-34"0,5 13-8,9 9-13,7-3-4,7 4-10,5-1-15,9 7 0,-9-1-3,-1 8 22</inkml:trace>
          <inkml:trace contextRef="#ctx0" brushRef="#br0" timeOffset="12220.6988">226 3129 3,'30'-12'22,"24"9"0,-4-1-13,8-6-3,1 3-9,2-1-17,-2 8-1,-22-11 4,-1 7 17</inkml:trace>
        </inkml:traceGroup>
        <inkml:traceGroup>
          <inkml:annotationXML>
            <emma:emma xmlns:emma="http://www.w3.org/2003/04/emma" version="1.0">
              <emma:interpretation id="{6F946484-4B90-4A33-8CD8-909DD420BE58}" emma:medium="tactile" emma:mode="ink">
                <msink:context xmlns:msink="http://schemas.microsoft.com/ink/2010/main" type="inkWord" rotatedBoundingBox="15566,9502 17040,9467 17068,10670 15595,10705"/>
              </emma:interpretation>
              <emma:one-of disjunction-type="recognition" id="oneOf2">
                <emma:interpretation id="interp10" emma:lang="en-US" emma:confidence="0.5">
                  <emma:literal>In</emma:literal>
                </emma:interpretation>
                <emma:interpretation id="interp11" emma:lang="en-US" emma:confidence="0">
                  <emma:literal>Ion</emma:literal>
                </emma:interpretation>
                <emma:interpretation id="interp12" emma:lang="en-US" emma:confidence="0">
                  <emma:literal>In.</emma:literal>
                </emma:interpretation>
                <emma:interpretation id="interp13" emma:lang="en-US" emma:confidence="0">
                  <emma:literal>Ink</emma:literal>
                </emma:interpretation>
                <emma:interpretation id="interp14" emma:lang="en-US" emma:confidence="0">
                  <emma:literal>Inn</emma:literal>
                </emma:interpretation>
              </emma:one-of>
            </emma:emma>
          </inkml:annotationXML>
          <inkml:trace contextRef="#ctx0" brushRef="#br0" timeOffset="69616.9817">9829 2895 1,'0'0'27,"0"0"2,24-15 0,11 17-15,-14-19-3,29 15-3,-11-13-2,18 9-2,-5-7-1,6 5-1,-4-3 0,0 2-2,-7-1 1,-4 4-1,-6-3 0,-6 3-1,-3 2 0,-28 4-2,37-7-2,-37 7-2,22-2-6,-22 2-14,0 0-3,0 0 0,0 0 11</inkml:trace>
          <inkml:trace contextRef="#ctx0" brushRef="#br0" timeOffset="70185.0141">9923 1768 11,'0'0'23,"0"-19"-7,0 19-2,0 0-2,43-5-1,-43 5 0,51-6 0,-25-5-2,23 14-2,-11-14 0,21 11-3,-8-9 0,6 5-2,-8-4 0,0 4-1,-9-3 0,-4 3 0,-8 0 0,-28 4 0,28-4 0,-28 4-1,0 0-2,0 0-1,0 0-5,0 0-11,0 0-12,-31 10-1,31-10-1</inkml:trace>
          <inkml:trace contextRef="#ctx0" brushRef="#br0" timeOffset="69254.9611">10332 1990 16,'0'0'17,"0"-28"-3,-2 7-2,2 21-2,0-38 0,0 38 0,2-34-1,-2 34-2,5-27 0,-5 27-1,0 0-1,0 0 0,-3-19-2,3 19 0,0 0-1,0 0 0,0 0 0,-7 27 0,7-27 0,-7 47 0,3-16-1,4 14 2,-5 1-2,3 11 1,-3 0-1,5 3 1,-3-3-2,3 0 2,0-7-2,5 1 1,-5-6-1,5-3 0,-3-4 0,1-4 0,-1-5 1,0-3-2,-2-3 1,0-4 0,0-19 1,-4 25-1,4-25 0,0 0 0,0 0 1,-7 19-1,7-19 0,0 0 0,0 0 0,0 0 0,0 0-1,0 0 1,0 0 0,0 0-1,0 0 1,0 0 0,-12 22 0,12-22 0,0 0-1,-7 21 1,7-21 0,0 0 0,-5 21 0,5-21 0,0 0 0,0 0 0,-2 19 0,2-19 0,0 0 0,0 0 0,0 0 0,-3 21 0,3-21 0,0 0 0,0 0-1,0 0 0,0 0-2,0 0-1,3 19-6,-3-19-13,0 0-10,-21-13 0,21 13 0</inkml:trace>
          <inkml:trace contextRef="#ctx0" brushRef="#br0" timeOffset="206376.8039">10649 2303 3,'-2'-22'23,"2"22"-3,-7-21-7,7 21-2,0 0-1,0 0-2,12-27-1,-12 27 0,0 0-1,21-13-1,-21 13-1,0 0 0,0 0 0,21-4-1,-21 4 0,0 0 0,16 27-1,-9-6 1,-2 5-1,2 8 0,-2 4 0,-1 6-2,-4 5 1,0 4 0,-4-5-1,-1 1 0,-2-7 0,0-2 0,0-10 1,0-5-1,7-25 1,-7 26-1,7-26 1,0 0 0,0 0-1,-3-21 1,6-1-1,-1-5 1,3-7-1,4-6 1,1-5 0,4 1-1,2-5 1,5 5-1,3 0 1,6 3-1,1 6 0,2 3 0,4 4 0,1 5 0,-3 6 0,0 2 0,1 7 0,-6 4 0,-2 4 0,1 10 1,-29-10 0,37 40 0,-25-8 0,-3 6 0,-4 4 0,0 7-1,-5 0 0,0-1 0,0-3 0,0-5-1,2-6 1,3-9-2,-1-4 1,-4-21-4,24 30-12,-24-30-15,23-2-2,-23 2-1,15-21 0</inkml:trace>
        </inkml:traceGroup>
        <inkml:traceGroup>
          <inkml:annotationXML>
            <emma:emma xmlns:emma="http://www.w3.org/2003/04/emma" version="1.0">
              <emma:interpretation id="{04ECC7DB-DBE4-474A-B0ED-9162E6C9ADEA}" emma:medium="tactile" emma:mode="ink">
                <msink:context xmlns:msink="http://schemas.microsoft.com/ink/2010/main" type="inkWord" rotatedBoundingBox="17779,9394 19196,9361 19221,10406 17804,10439"/>
              </emma:interpretation>
              <emma:one-of disjunction-type="recognition" id="oneOf3">
                <emma:interpretation id="interp15" emma:lang="en-US" emma:confidence="0.5">
                  <emma:literal>N.</emma:literal>
                </emma:interpretation>
                <emma:interpretation id="interp16" emma:lang="en-US" emma:confidence="0">
                  <emma:literal>N</emma:literal>
                </emma:interpretation>
                <emma:interpretation id="interp17" emma:lang="en-US" emma:confidence="0">
                  <emma:literal>NT.</emma:literal>
                </emma:interpretation>
                <emma:interpretation id="interp18" emma:lang="en-US" emma:confidence="0">
                  <emma:literal>NO.</emma:literal>
                </emma:interpretation>
                <emma:interpretation id="interp19" emma:lang="en-US" emma:confidence="0">
                  <emma:literal>Nt.</emma:literal>
                </emma:interpretation>
              </emma:one-of>
            </emma:emma>
          </inkml:annotationXML>
          <inkml:trace contextRef="#ctx0" brushRef="#br0" timeOffset="207667.8779">12042 1670 20,'0'0'23,"5"-21"-4,-5 21-5,0 0-2,-7-25-2,7 25-2,0 0-2,0 0 0,0 0-1,-2 36 0,-3-15-1,7 21 1,-6 7-2,6 16 1,-4 5-1,6 8-1,-1 3 0,6 3 0,-4-3-1,6-7-1,-1-7 0,-1-5 0,-2-12 0,0-5-1,-2-11 1,0-7 0,-3-8 0,-2-19 1,0 19 0,0-19 0,0 0 0,-7-32 1,2 9-1,-2-2 0,-2-7 0,-1-8 0,1-5-1,0-3 0,-1-11 0,3-7 0,3-6-1,-1-8 0,7-3 1,1 5-1,1 2 1,3 4-1,3 11 1,-1 10 0,3 11 0,2 12-1,0 9 1,-14 19 0,33-16 0,-33 16 0,35 27 0,-16 7 1,4 14-1,3 16 1,5 12-1,4 11 1,3 6-1,9 2 1,2-4-1,3-5-1,-1-12 1,1-10-1,-7-13 1,-5-9-1,-8-15 2,-8-8-2,-24-19 1,33 7 2,-33-7-1,19-30 1,-15 3 0,3-13-1,0-7 0,0-8 1,3-8-2,-3-7 0,0-4 0,0-4 0,0-1 0,2 5-1,1 7 0,-1 5-1,5 14 1,-2 3-2,7 22-1,-10 0-3,17 25-6,-26-2-18,19 21-1,-17-2 0,10 17 0</inkml:trace>
          <inkml:trace contextRef="#ctx0" brushRef="#br0" timeOffset="207916.892">13452 2455 34,'0'0'32,"0"0"-1,0 0 0,0 0-23,0 0-7,0 0-4,0 0-23,0 19-3,0-19-2,0 0 0</inkml:trace>
        </inkml:traceGroup>
        <inkml:traceGroup>
          <inkml:annotationXML>
            <emma:emma xmlns:emma="http://www.w3.org/2003/04/emma" version="1.0">
              <emma:interpretation id="{33ABA6B3-9DC7-4A6E-9A7D-AAB58B500636}" emma:medium="tactile" emma:mode="ink">
                <msink:context xmlns:msink="http://schemas.microsoft.com/ink/2010/main" type="inkWord" rotatedBoundingBox="19765,9285 24564,9173 24591,10321 19793,10434">
                  <msink:destinationLink direction="with" ref="{D4680846-892D-43F5-A0D3-19C67CEF3DE4}"/>
                </msink:context>
              </emma:interpretation>
              <emma:one-of disjunction-type="recognition" id="oneOf4">
                <emma:interpretation id="interp20" emma:lang="en-US" emma:confidence="0.5">
                  <emma:literal>America?</emma:literal>
                </emma:interpretation>
                <emma:interpretation id="interp21" emma:lang="en-US" emma:confidence="0">
                  <emma:literal>"America?</emma:literal>
                </emma:interpretation>
                <emma:interpretation id="interp22" emma:lang="en-US" emma:confidence="0">
                  <emma:literal>Americas</emma:literal>
                </emma:interpretation>
                <emma:interpretation id="interp23" emma:lang="en-US" emma:confidence="0">
                  <emma:literal>Amende.</emma:literal>
                </emma:interpretation>
                <emma:interpretation id="interp24" emma:lang="en-US" emma:confidence="0">
                  <emma:literal>Amende?</emma:literal>
                </emma:interpretation>
              </emma:one-of>
            </emma:emma>
          </inkml:annotationXML>
          <inkml:trace contextRef="#ctx0" brushRef="#br0" timeOffset="208539.9278">14107 1797 28,'7'-25'29,"0"2"0,-7 23-1,-2-32-18,2 32-4,0 0-1,7 32-1,-19-1-1,5 20 0,-9 8-1,9 15 1,-10 7-1,8 9 1,-3-1-2,3-2-1,4-7 0,3-8 1,2-15-1,-3-10 0,3-13 1,0-11-1,0-23 1,0 0 0,0 0 0,3-28 0,-3-8 0,2-6 0,-4-11-1,4-14 0,5-12-1,0-5 1,5-7-1,4-2-1,10 2 1,2 2-1,12 7 2,3 12-1,-1 13 0,0 15 1,5 16 0,-5 14 1,1 18-1,-3 19 2,-3 18-1,1 20 0,-5 15 0,2 13 1,-7 8-1,5 5 0,-5-5 0,-4-6-1,-3-14 0,-5-16-1,-2-12 0,-6-15-3,3 0-3,-11-36-19,0 0-7,-37 8 0,37-8 1</inkml:trace>
          <inkml:trace contextRef="#ctx0" brushRef="#br0" timeOffset="208751.9398">14114 2351 33,'50'-4'29,"-6"-9"-2,13 3-4,-10-7-17,23 4-5,1 5-13,-1-3-14,-11-2-1,-5 3-2,-14-3 5</inkml:trace>
          <inkml:trace contextRef="#ctx0" brushRef="#br0" timeOffset="210081.0159">14946 2199 17,'0'0'29,"38"-30"-1,-15 16 2,-7-6-15,15 27-6,-31-7-3,38 25-2,-29 3-1,0 12 0,-9 2 0,3 11-1,-8-2-1,3-1-1,-3-1 1,0-11-1,1-8 0,-1-9 1,5-21-1,0 0 1,0 0-1,0 0 2,-2-21-1,9 0 0,0-11-1,7-2 0,5 0 0,6-4 0,6 6 0,4 3-1,5 6 1,2 4-1,3 10 1,-5 9 0,-5 13-1,-7 8 2,-4 4-1,-8 9-1,-6 0 1,-6 4 0,-6-2 0,0-4-1,-5-9 2,2-4-2,5-19 2,-9 19-1,9-19 1,0 0 0,-5-19-1,10 0 1,4-4-2,5-9 0,12-2 0,0-4 0,7 4 0,2 3-1,2 7 1,-6 7 0,4 11 0,-7 8 1,-4 13-1,-3 4 1,-2 6 0,-3 3 0,3-1 0,2 1 1,0-5-1,8-4 0,1-8 1,5-7-1,3-6 0,2-7 1,-3-5-1,1-8 1,-5-3-1,-3-7 0,-11 1 0,-7-3-1,-10 4 1,-11 3-1,9 27-1,-45-30 1,17 30-1,-9 6 0,1 16 1,3 3-1,8 9 1,3 0 0,15 2 0,7-1 0,15 4 0,3-10 0,8-1 1,5-11-1,-1-7 2,8-6-1,-3-8 1,0-4 0,3-11-1,2 2 1,0-13 0,7 3 0,-3-3-1,-4 3 1,-2 1-1,2 3 1,-12 4 0,-2 6 0,-26 13 0,33 0 0,-33 0 0,14 34 0,-14-11 0,0 7 0,-3-3 1,-1 3-2,-1-7 1,3-2-1,2-21 1,-10 24 0,10-24 0,0 0 0,0 0-1,0-24 1,5 3-1,7-4 1,7-5-2,2-1 1,5-3 0,2 0-1,7 4 0,-2 3 1,2 6-1,0 2 0,-2 8 1,-2 3-1,-5 3 0,-3 1 1,-23 4-1,31 0 1,-31 0 0,21-2 0,-21 2 0,0 0 0,0 0 1,0 0-1,14 21 1,-9-2 0,-8 2 0,6 5 1,-6 1-1,6 7-1,-3-2 1,0-5-1,2-1-3,-2-26-4,12 29-22,-12-29-2,0 0 0,0 0-1</inkml:trace>
          <inkml:trace contextRef="#ctx0" brushRef="#br0" timeOffset="210261.0261">17192 1827 23,'0'0'27,"0"0"-2,0 0-4,-3 21-37,15 2-8,-7-2-2,9 9 0</inkml:trace>
          <inkml:trace contextRef="#ctx0" brushRef="#br0" timeOffset="210848.0596">17467 2159 6,'0'0'27,"-36"8"0,36-8 0,-39 19-12,29 9-6,-9-5-4,10 11-1,-3-2-1,10 8 0,-1-6-1,13 4 0,-1-9 0,15 1-1,-1-9 1,10-2-1,5-8 1,6-7-1,1-8 0,7-3 1,-3-10-2,3-4 2,-8-6-1,-1-5 0,-13-2 0,-9 0-1,-11 0 1,-10 7 0,-12 4-1,12 23 0,-42-24 0,13 24-1,-1 7 1,6 5 0,3 7-1,5 3 1,9-1-1,2 2 1,5-4 0,7 0 0,-7-19-1,28 28 1,-28-28 0,38 16 0,-38-16 1,40 9-1,-14-7 0,-3 2 0,1 1 0,-3-1 0,0 2 0,0 0 0,0 1 0,-21-7-1,43 12-2,-43-12-10,32-2-16,-32 2-1,36-12 0,-36 12-2</inkml:trace>
          <inkml:trace contextRef="#ctx0" brushRef="#br0" timeOffset="211551.1">18413 1554 5,'-23'-27'27,"23"27"1,-2-30-1,2 30-12,16-30-4,5 20-4,-11-9-1,18 8-1,-28 11-1,54-29-1,-21 16-1,7 4 0,0 1-1,2 6 0,-5 2 0,-1 13 0,-6 6 0,-9 10 1,-16 13-2,-5 9 1,-14 4 0,-5 9 0,-11 3 0,-6 1-1,-6 0-1,0-9-1,9 0-3,-14-21-9,16 6-16,1-12-1,11-6 0,19-26-1</inkml:trace>
          <inkml:trace contextRef="#ctx0" brushRef="#br0" timeOffset="78498.4897">18712 1691 20,'0'0'26,"0"0"-1,0 0-2,23 13-32,-23-13-15,12 19-1,-12-19 0</inkml:trace>
        </inkml:traceGroup>
      </inkml:traceGroup>
    </inkml:traceGroup>
    <inkml:traceGroup>
      <inkml:annotationXML>
        <emma:emma xmlns:emma="http://www.w3.org/2003/04/emma" version="1.0">
          <emma:interpretation id="{6BD3D808-7FBC-4324-97FF-DADBCFC3DB78}" emma:medium="tactile" emma:mode="ink">
            <msink:context xmlns:msink="http://schemas.microsoft.com/ink/2010/main" type="paragraph" rotatedBoundingBox="1978,11745 24265,11301 24296,12883 2009,13327" alignmentLevel="1"/>
          </emma:interpretation>
        </emma:emma>
      </inkml:annotationXML>
      <inkml:traceGroup>
        <inkml:annotationXML>
          <emma:emma xmlns:emma="http://www.w3.org/2003/04/emma" version="1.0">
            <emma:interpretation id="{82422918-44BB-4B95-8A38-8E953B78F5A8}" emma:medium="tactile" emma:mode="ink">
              <msink:context xmlns:msink="http://schemas.microsoft.com/ink/2010/main" type="inkBullet" rotatedBoundingBox="1978,11745 3371,11718 3396,12927 2002,12954"/>
            </emma:interpretation>
            <emma:one-of disjunction-type="recognition" id="oneOf5">
              <emma:interpretation id="interp25" emma:lang="en-US" emma:confidence="0.5">
                <emma:literal>No</emma:literal>
              </emma:interpretation>
              <emma:interpretation id="interp26" emma:lang="en-US" emma:confidence="0">
                <emma:literal>NO</emma:literal>
              </emma:interpretation>
              <emma:interpretation id="interp27" emma:lang="en-US" emma:confidence="0">
                <emma:literal>No.</emma:literal>
              </emma:interpretation>
              <emma:interpretation id="interp28" emma:lang="en-US" emma:confidence="0">
                <emma:literal>Now</emma:literal>
              </emma:interpretation>
              <emma:interpretation id="interp29" emma:lang="en-US" emma:confidence="0">
                <emma:literal>NO.</emma:literal>
              </emma:interpretation>
            </emma:one-of>
          </emma:emma>
        </inkml:annotationXML>
        <inkml:trace contextRef="#ctx0" brushRef="#br1" timeOffset="89544.1216">-3763 4292 28,'-10'-23'23,"8"2"-3,2 21-6,-7-36-2,7 36-4,0-28 0,0 28-2,0 0-1,0 0-1,4-23 1,-4 23-1,0 0 0,8 23 0,-8-23-1,2 49 1,-4-11-1,6 17 0,-1 13-1,1 10 0,1 6 0,2 7-1,-5-2 0,5-4 0,-4-7-1,4-8 0,-5-17 1,1-9-1,-3-12 0,2-11 1,-2-21 0,0 25-1,0-25 2,0 0-1,0 0-1,0 0 1,-7-21 0,2 2-1,-2-6 1,2-9-1,-2-11 0,0-7 0,3-10 0,-1-8 0,3-1 0,2-3-1,4 2 1,1 4 0,7 5 0,-1 5-1,6 10 1,-1 10 0,1 4 0,2 4 0,-3 9 0,0 2 0,-16 19-1,31-21 1,-31 21-1,26 2 1,-26-2-1,26 32 1,-12-3-1,5 10 1,-3 5 0,5 13 0,5 4 0,0 3 0,2-1-1,-2-4 2,0-6-1,-3-6 0,-2-9 0,-2-11 0,-5-6 0,-14-21 0,21 22 0,-21-22 1,22 0-1,-22 0 0,21-13 0,-21 13 1,33-36-1,-15 8 0,1-5 1,2-8-1,-2-3 0,0-2 0,-5-7 1,0-2-1,-7 0 0,-2 2 0,0 0 1,-3 4-1,-2 1 0,2 1 0,1 5 0,-1 2 0,3 4 0,-1 0 0,3 6 0,-2 3 0,0 6-1,-3 0 0,-2 21-1,5-30-3,-5 30-6,0 0-19,0 0-3,2 19 1,-2-19-1</inkml:trace>
        <inkml:trace contextRef="#ctx0" brushRef="#br1" timeOffset="90024.1491">-2577 4030 10,'0'0'23,"0"0"2,-7-23-3,7 23-10,-21 10-4,21-10-2,-35 36-1,9-6-1,2 16 1,-4 5-1,5 17 0,-3 4 0,14 10-1,-2 0 0,16 1-1,1-7-1,11-6 1,4-15-1,4-9 1,1-16-1,8-15 1,1-22 0,4-7-1,-3-22 1,7-9 0,-8-14-1,6-7 0,-5-8 0,-7-2-1,-10-2 1,-9 4-1,-7 4 1,-7 7-1,-7 8 1,-2 6-1,-5 11-1,-1 4-2,22 34-8,-40-19-19,40 19-1,-37 7-1,37-7-2</inkml:trace>
      </inkml:traceGroup>
      <inkml:traceGroup>
        <inkml:annotationXML>
          <emma:emma xmlns:emma="http://www.w3.org/2003/04/emma" version="1.0">
            <emma:interpretation id="{8F1787BF-3C48-43B5-8DCF-F9F848664F81}" emma:medium="tactile" emma:mode="ink">
              <msink:context xmlns:msink="http://schemas.microsoft.com/ink/2010/main" type="line" rotatedBoundingBox="8489,11826 24269,11512 24296,12883 8516,13197"/>
            </emma:interpretation>
          </emma:emma>
        </inkml:annotationXML>
        <inkml:traceGroup>
          <inkml:annotationXML>
            <emma:emma xmlns:emma="http://www.w3.org/2003/04/emma" version="1.0">
              <emma:interpretation id="{4FD7DEF6-C0CA-4D3A-A736-263A396A35A1}" emma:medium="tactile" emma:mode="ink">
                <msink:context xmlns:msink="http://schemas.microsoft.com/ink/2010/main" type="inkWord" rotatedBoundingBox="8494,12094 10823,12047 10845,13151 8516,13197"/>
              </emma:interpretation>
              <emma:one-of disjunction-type="recognition" id="oneOf6">
                <emma:interpretation id="interp30" emma:lang="en-US" emma:confidence="1">
                  <emma:literal>YES</emma:literal>
                </emma:interpretation>
                <emma:interpretation id="interp31" emma:lang="en-US" emma:confidence="0">
                  <emma:literal>Yes</emma:literal>
                </emma:interpretation>
                <emma:interpretation id="interp32" emma:lang="en-US" emma:confidence="0">
                  <emma:literal>YE5</emma:literal>
                </emma:interpretation>
                <emma:interpretation id="interp33" emma:lang="en-US" emma:confidence="0">
                  <emma:literal>yes</emma:literal>
                </emma:interpretation>
                <emma:interpretation id="interp34" emma:lang="en-US" emma:confidence="0">
                  <emma:literal>YEs</emma:literal>
                </emma:interpretation>
              </emma:one-of>
            </emma:emma>
          </inkml:annotationXML>
          <inkml:trace contextRef="#ctx0" brushRef="#br1" timeOffset="92871.3119">3914 4459 10,'23'-21'26,"17"4"-1,3 0 0,-1-4-19,12 8-7,-2 3-22,2 6-2,-12-5 0,-4 9 8</inkml:trace>
          <inkml:trace contextRef="#ctx0" brushRef="#br1" timeOffset="92444.2874">4015 4660 9,'0'0'24,"0"0"1,0 0-4,-7 27-11,9 9-1,-18-8-3,13 21 1,-15-7 0,18 21 0,-12-12-3,14 8 0,-2-8-1,14 0-2,-2-7 1,9-8-1,3-2 0,2-9 1,2-10-1,2-4-1,1-11 1,4-3 0,-2-5-1,2-7-2,5 0-6,-14-10-22,9 6 0,-18-11-1,-3 5-1</inkml:trace>
          <inkml:trace contextRef="#ctx0" brushRef="#br1" timeOffset="92676.3007">4053 4983 15,'30'-10'29,"12"-5"-2,5-2 1,-2-6-19,14 10-3,-5-6-5,-10 0-5,3 4-22,-21 1-1,-26 14 0,5-30-1</inkml:trace>
          <inkml:trace contextRef="#ctx0" brushRef="#br1" timeOffset="93328.338">5060 4372 8,'0'0'26,"-37"-14"0,9 9 0,-15-3-17,10 14-3,-9 3-4,5 6 0,-1 4-2,5 4 1,5 6-1,7 3 0,9 8-1,10-2 2,11 5-1,10-1 1,9 0 0,7 3 2,3-7 0,9 10 1,-10-14 0,8 8 1,-19-12 0,2 8 0,-19-13-1,1 7 0,-20-11-1,-8 3 0,-15-10-1,-2 3 0,-8-6-1,-1-7-2,-1 5-2,-9-22-18,21 15-10,-7-15-2,17 3-1</inkml:trace>
          <inkml:trace contextRef="#ctx0" brushRef="#br1" timeOffset="91452.2307">2744 4504 1,'0'0'21,"-7"-20"1,7 20-7,0 0-3,-5-29-1,5 29-1,0 0-1,24 6-1,-24-6-1,23 11-1,-23-11 1,45 32-2,-17-9-1,12 11-1,5-3-1,6 9 0,8-1-1,4 1 0,1-9 0,-3-1 0,0-9-2,-9-6-1,-5 0-4,-21-24-15,2 14-9,-28-5-2,14-22 1</inkml:trace>
          <inkml:trace contextRef="#ctx0" brushRef="#br1" timeOffset="92052.2651">3850 4282 1,'0'0'17,"0"0"7,-2-20-2,2 20-10,0 0-3,0 0-2,0 0 0,-28 7-1,14 12-1,-17 0-2,1 10 0,-13 5-2,4 4 0,-6 7 0,5-3-1,0 0 0,7-4 0,5-4 0,9-4 1,0-5-1,8-6 0,11-19 0,-22 30 0,22-30-1,-11 19 1,11-19 0,0 0 0,-5 19 0,5-19 0,0 0 0,0 0 0,0 0 1,12 19 1,-12-19-1,0 0 1,9 21 0,-9-21 1,5 34-1,0-5 1,-8-1-1,3 10 0,-7 4 0,5 7 0,-5-3 1,4 3-2,-1 4 1,1-2-1,-1-7 0,1-6 0,3-4-1,-2-11-2,11 3-5,-9-26-17,0 0-7,0 0 0,12-32-2</inkml:trace>
        </inkml:traceGroup>
        <inkml:traceGroup>
          <inkml:annotationXML>
            <emma:emma xmlns:emma="http://www.w3.org/2003/04/emma" version="1.0">
              <emma:interpretation id="{7BBD579B-4292-4195-88C5-29F2042E180A}" emma:medium="tactile" emma:mode="ink">
                <msink:context xmlns:msink="http://schemas.microsoft.com/ink/2010/main" type="inkWord" rotatedBoundingBox="15919,11716 17309,11689 17326,12547 15936,12574">
                  <msink:destinationLink direction="with" ref="{AC65C6E8-D98C-4C51-98F9-96034FBB2E6E}"/>
                </msink:context>
              </emma:interpretation>
              <emma:one-of disjunction-type="recognition" id="oneOf7">
                <emma:interpretation id="interp35" emma:lang="en-US" emma:confidence="1">
                  <emma:literal>No</emma:literal>
                </emma:interpretation>
                <emma:interpretation id="interp36" emma:lang="en-US" emma:confidence="0">
                  <emma:literal>NO</emma:literal>
                </emma:interpretation>
                <emma:interpretation id="interp37" emma:lang="en-US" emma:confidence="0">
                  <emma:literal>no</emma:literal>
                </emma:interpretation>
                <emma:interpretation id="interp38" emma:lang="en-US" emma:confidence="0">
                  <emma:literal>N0</emma:literal>
                </emma:interpretation>
                <emma:interpretation id="interp39" emma:lang="en-US" emma:confidence="0">
                  <emma:literal>Nd</emma:literal>
                </emma:interpretation>
              </emma:one-of>
            </emma:emma>
          </inkml:annotationXML>
          <inkml:trace contextRef="#ctx0" brushRef="#br1" timeOffset="99576.6954">10290 4045 11,'0'0'13,"-5"-19"0,5 19-2,0 0 1,0 0-1,-12-30-1,12 30-1,0 0 0,0 0-1,0 0-2,0 0 0,-14-21-1,14 21-2,0 0 0,0 0 0,0 0-1,-12 25 0,12-25-1,-9 38 1,0-10-1,6 12 1,-6 2-1,4 9 1,1 6-1,-1 4 0,2 3-1,1 1 1,2-1 0,0-7-1,2-6 1,1-5-1,-3-12 1,2-6-1,-2-9 1,0-19 0,3 19-1,-3-19 1,0 0 0,0 0 0,0 0 0,0 0-1,-10-24 1,5 3-1,-2-11 1,0-6-1,3-8 0,-1-9 0,0-6 0,5-7-1,0 0 1,5 5 0,4 2 0,-2 3 0,5 10 0,0 6 0,2 6-1,2 8 2,1 5-2,-17 23 2,33-28-2,-33 28 1,30 5 0,-30-5-1,38 29 1,-22 1-1,5 6 0,1 6 1,3 11 0,1 0-1,5 6 1,-3 0 0,3 2 0,-1-3 1,1-8-1,-6-7 0,-1-10 0,-3-11 1,0-16 0,-21-6-1,36-23 1,-18-9-1,-4-12 1,0-7-1,1-8 1,-4-5-1,-4 1 0,3 1 0,-8-1 0,5 8 1,-2 6-1,0 7 0,-1 6 0,3 9 0,3 5-1,-10 22-1,21-19-2,-21 19-6,26 13-14,-26-13-8,21 36-1,-14-17 0</inkml:trace>
          <inkml:trace contextRef="#ctx0" brushRef="#br1" timeOffset="100031.7214">11272 4047 11,'4'-21'23,"-4"21"0,0 0-7,-21-17-4,21 17-1,-26 17-3,12 4-2,-16-4-1,11 12 0,-9 3-1,11 10-1,-1 5-1,11 4 1,4 1-2,13 3 0,6-2 0,12 0 0,5-6 0,7-7 0,0-11 0,5-5 0,-5-16 0,2-8 0,-5-17 0,-1-6 0,-8-15 0,0-6 0,-12-9 0,-1-4-1,-11-7 1,-4 1-1,-9 1 0,-12-1 0,-3 6 0,-6 6 1,-1 11-2,-6 4 0,11 28-6,-21-9-17,21 23-8,-5 2 1,8 9-3</inkml:trace>
        </inkml:traceGroup>
        <inkml:traceGroup>
          <inkml:annotationXML>
            <emma:emma xmlns:emma="http://www.w3.org/2003/04/emma" version="1.0">
              <emma:interpretation id="{31B59112-38A3-4EB5-8990-F5496D9BE24E}" emma:medium="tactile" emma:mode="ink">
                <msink:context xmlns:msink="http://schemas.microsoft.com/ink/2010/main" type="inkWord" rotatedBoundingBox="21873,11560 24269,11512 24290,12543 21893,12591"/>
              </emma:interpretation>
              <emma:one-of disjunction-type="recognition" id="oneOf8">
                <emma:interpretation id="interp40" emma:lang="en-US" emma:confidence="1">
                  <emma:literal>YES</emma:literal>
                </emma:interpretation>
                <emma:interpretation id="interp41" emma:lang="en-US" emma:confidence="0">
                  <emma:literal>Yes</emma:literal>
                </emma:interpretation>
                <emma:interpretation id="interp42" emma:lang="en-US" emma:confidence="0">
                  <emma:literal>yes</emma:literal>
                </emma:interpretation>
                <emma:interpretation id="interp43" emma:lang="en-US" emma:confidence="0">
                  <emma:literal>tes</emma:literal>
                </emma:interpretation>
                <emma:interpretation id="interp44" emma:lang="en-US" emma:confidence="0">
                  <emma:literal>YEs</emma:literal>
                </emma:interpretation>
              </emma:one-of>
            </emma:emma>
          </inkml:annotationXML>
          <inkml:trace contextRef="#ctx0" brushRef="#br1" timeOffset="101015.7777">16116 3848 1,'-7'-19'25,"7"19"-2,0 0 1,0 0-11,0 0-2,0 0-2,0 0-2,0 0 0,0 0-1,0 0 1,35 34-2,-35-34 1,56 46-2,-23-18 0,17 6-3,-3-7 1,4 3-1,-1-5 0,-3-4-1,-7-4 0,-8-6-2,-1-1-2,-31-10-11,26 5-15,-26-5-1,0 0-1,0 0 0</inkml:trace>
          <inkml:trace contextRef="#ctx0" brushRef="#br1" timeOffset="101623.8124">16898 3753 31,'17'-19'26,"-17"19"-2,0 0-7,0 0-10,0 0-2,-29 25-2,20-6-1,-12 2 2,7 7-1,-12 4 0,0 6-1,-4-2 1,-1 4-3,-2-4 2,3-2-2,-3-3 1,7-1-1,0-9 0,26-21 0,-31 28 0,31-28 0,0 0 0,-16 21 0,16-21 0,0 0 0,0 0 0,0 0 1,24 4-1,-24-4 1,0 0-1,23 0 1,-23 0 0,0 0 0,0 0 1,21 15-1,-21-15 1,5 23 0,-7-4 0,2 8-1,-3 5 1,3 8 0,-2 3-1,-1 7 1,1 1-1,2 2 0,0-4 0,-2-1 0,4-8-1,-2-6 0,2-4-2,-2-30-1,8 40-6,-8-40-21,0 0-1,0 0 0,16-21-1</inkml:trace>
          <inkml:trace contextRef="#ctx0" brushRef="#br1" timeOffset="102031.8359">17392 3924 13,'0'0'26,"0"0"0,0 0 0,-3 45-15,-16-26-2,12 21-2,-14-2-1,14 17 0,-9-4-2,11 8-1,0-2 0,12 2-1,0-6 0,15-4 0,1-7-1,10-10 1,4-13-1,8-9 1,2-10-1,2-6 0,1-11-1,-6-6-2,3 4-6,-25-15-21,3 8-1,-20-3-1,-10 6 0</inkml:trace>
          <inkml:trace contextRef="#ctx0" brushRef="#br1" timeOffset="102263.8491">17396 4250 22,'0'0'28,"35"-9"0,1 3 0,-3-11-15,21 13-6,-7-11-1,9 4-4,-4 1-2,-8-5-7,-6 2-20,-12 1-1,-26 12-1,11-28 0</inkml:trace>
          <inkml:trace contextRef="#ctx0" brushRef="#br1" timeOffset="102428.8586">17413 3911 9,'23'-16'20,"24"3"0,-2 0-12,9-2-22,19 13-2,-17-8-2,17 12 10</inkml:trace>
          <inkml:trace contextRef="#ctx0" brushRef="#br1" timeOffset="102931.8873">18446 3837 18,'-30'-4'23,"4"2"1,26 2 0,-42 15-16,13 0-4,4 4-3,-4 4 1,6 5-2,2 1 1,7 3-2,7 0 1,4 1-1,8-3 1,4 4 0,10-5 0,5 1 1,6 2-1,3-1 2,-2-1-1,6 2 1,-6-3 1,6 3 0,-15-7 1,6 7 1,-24-6 0,8 3 1,-19-8-1,0 9 0,-19-13-1,0 4 0,-11-6-1,-1-5-1,-4-5 0,0-5-1,-3-7-1,5-3 1,5-3-1,4-2-2,31 15-4,-47-23-16,47 23-8,0 0-1,-16-19-1</inkml:trace>
        </inkml:traceGroup>
      </inkml:traceGroup>
    </inkml:traceGroup>
    <inkml:traceGroup>
      <inkml:annotationXML>
        <emma:emma xmlns:emma="http://www.w3.org/2003/04/emma" version="1.0">
          <emma:interpretation id="{9AFEEBAF-A0E5-4974-9981-D16BADBA9C2E}" emma:medium="tactile" emma:mode="ink">
            <msink:context xmlns:msink="http://schemas.microsoft.com/ink/2010/main" type="paragraph" rotatedBoundingBox="6520,14673 12859,14380 12915,15596 6576,15889" alignmentLevel="2"/>
          </emma:interpretation>
        </emma:emma>
      </inkml:annotationXML>
      <inkml:traceGroup>
        <inkml:annotationXML>
          <emma:emma xmlns:emma="http://www.w3.org/2003/04/emma" version="1.0">
            <emma:interpretation id="{4F414ED5-E32A-406D-A4CC-1E8F6F5FA81D}" emma:medium="tactile" emma:mode="ink">
              <msink:context xmlns:msink="http://schemas.microsoft.com/ink/2010/main" type="line" rotatedBoundingBox="6520,14673 12859,14380 12915,15596 6576,15889"/>
            </emma:interpretation>
          </emma:emma>
        </inkml:annotationXML>
        <inkml:traceGroup>
          <inkml:annotationXML>
            <emma:emma xmlns:emma="http://www.w3.org/2003/04/emma" version="1.0">
              <emma:interpretation id="{24CC0C24-C5F4-4AD3-B8BB-C1F369B31BE9}" emma:medium="tactile" emma:mode="ink">
                <msink:context xmlns:msink="http://schemas.microsoft.com/ink/2010/main" type="inkWord" rotatedBoundingBox="6520,14673 7842,14612 7883,15508 6561,15570"/>
              </emma:interpretation>
              <emma:one-of disjunction-type="recognition" id="oneOf9">
                <emma:interpretation id="interp45" emma:lang="en-US" emma:confidence="1">
                  <emma:literal>Is</emma:literal>
                </emma:interpretation>
                <emma:interpretation id="interp46" emma:lang="en-US" emma:confidence="0">
                  <emma:literal>IS</emma:literal>
                </emma:interpretation>
                <emma:interpretation id="interp47" emma:lang="en-US" emma:confidence="0">
                  <emma:literal>IF</emma:literal>
                </emma:interpretation>
                <emma:interpretation id="interp48" emma:lang="en-US" emma:confidence="0">
                  <emma:literal>IT</emma:literal>
                </emma:interpretation>
                <emma:interpretation id="interp49" emma:lang="en-US" emma:confidence="0">
                  <emma:literal>IN</emma:literal>
                </emma:interpretation>
              </emma:one-of>
            </emma:emma>
          </inkml:annotationXML>
          <inkml:trace contextRef="#ctx0" brushRef="#br0" timeOffset="117592.7259">757 6922 15,'0'0'27,"0"0"0,0 0 0,14-21-12,23 21-4,-13-13-3,23 11-2,-7-8-2,14 6-1,-12-5-1,7 3-1,-6 4-2,-8-7-3,5 18-10,-19-11-14,-21 2-2,0 0 0,0 0-1</inkml:trace>
          <inkml:trace contextRef="#ctx0" brushRef="#br0" timeOffset="117146.7004">832 7726 17,'0'0'24,"0"0"1,0 0-7,-24-9-4,24 9-1,0 0-2,21 11-1,-21-11-2,21 4 0,-21-4-3,47 4 0,-18-4-2,15 5 0,1-8-1,7 3-1,-1-2 0,6 0 0,-6-4-1,6 2 0,-10-1 0,-5 3-1,-9 0 0,-33 2-1,40 0-5,-40 0-13,0 0-11,-21-15-2,21 15 1,-50-12-1</inkml:trace>
          <inkml:trace contextRef="#ctx0" brushRef="#br0" timeOffset="116635.6711">991 7026 18,'0'0'25,"12"-23"0,-12 23-6,0 0-5,0 0-3,5-19-2,-5 19-1,0 0-2,0 0-1,0 0-1,0 0 0,0 0-1,7 21 0,-7-21 0,0 36-1,0-11 1,2 7-1,-2 2-1,3 8 1,-3 2-1,4 3 0,-1-1-1,-1 3 1,0-7-1,1 3 1,-1-7-1,0-4 0,-4-7 1,4-2-1,-2-25 0,-2 32 0,2-32 0,0 19 0,0-19 0,0 0-1,0 0-1,0 0-1,0 0-3,0 0-5,0 0-13,0 0-8,0 0 1,0-19-2</inkml:trace>
          <inkml:trace contextRef="#ctx0" brushRef="#br0" timeOffset="118199.7605">2042 7153 26,'-22'-9'27,"22"9"0,-40-4-5,3-7-10,37 11-4,-56 9-1,32 2-3,-11-9 0,11 15-2,-2-5 0,8 7-1,1 0-1,8 2 0,4 5 0,7-1 0,6 5 0,6-5 0,7 3 0,5-1 1,4-2-1,8 1 1,-1-3 0,6 0 0,-3-1 0,-3 1 0,-4-4 0,-2 2 1,-31-21 0,25 38 0,-25-38-1,-11 32 1,-18-20 0,-1 3-1,-15-2 1,1-5-1,-6-1-1,3-3 1,0-4-1,5-2-1,9 2-2,-2-13-6,35 13-21,-26-10-2,26 10 0,0 0-2</inkml:trace>
        </inkml:traceGroup>
        <inkml:traceGroup>
          <inkml:annotationXML>
            <emma:emma xmlns:emma="http://www.w3.org/2003/04/emma" version="1.0">
              <emma:interpretation id="{1E713408-4DAD-4BB6-A28F-1B7BE5BFA505}" emma:medium="tactile" emma:mode="ink">
                <msink:context xmlns:msink="http://schemas.microsoft.com/ink/2010/main" type="inkWord" rotatedBoundingBox="8500,14611 12830,14287 12921,15501 8591,15824">
                  <msink:destinationLink direction="with" ref="{EBBE0C9D-1FC6-4F9D-A5B1-B69A0FB81C1D}"/>
                </msink:context>
              </emma:interpretation>
              <emma:one-of disjunction-type="recognition" id="oneOf10">
                <emma:interpretation id="interp50" emma:lang="en-US" emma:confidence="1">
                  <emma:literal>population</emma:literal>
                </emma:interpretation>
                <emma:interpretation id="interp51" emma:lang="en-US" emma:confidence="0">
                  <emma:literal>Population</emma:literal>
                </emma:interpretation>
                <emma:interpretation id="interp52" emma:lang="en-US" emma:confidence="0">
                  <emma:literal>populations</emma:literal>
                </emma:interpretation>
                <emma:interpretation id="interp53" emma:lang="en-US" emma:confidence="0">
                  <emma:literal>populating</emma:literal>
                </emma:interpretation>
                <emma:interpretation id="interp54" emma:lang="en-US" emma:confidence="0">
                  <emma:literal>Populations</emma:literal>
                </emma:interpretation>
              </emma:one-of>
            </emma:emma>
          </inkml:annotationXML>
          <inkml:trace contextRef="#ctx0" brushRef="#br0" timeOffset="119354.8267">2857 6825 24,'0'0'27,"0"0"-3,-14-32-6,14 32-5,0 0-3,0 0-1,0 0-3,0 0 0,-10 21-1,15 5-1,-7 6-1,6 14 0,-6 3 0,9 18 0,-5 9-2,8 9 1,-3 2-1,2 2 1,5-7-2,-4-4 1,4-4-1,-2-10 1,-8-16 0,1-8 0,-7-10-1,-3-7 1,5-23 0,-19 30-1,19-30 0,-33 10 0,33-10 0,-26 0-1,26 0-1,-21-6 0,21 6 0,0 0 0,-14-23-1,14 23 1,-2-28 0,-1 7 0,8 0 0,-5-4 1,5-1 0,-3-3 0,1-1 1,-1-4-1,3 5 1,-1-5 0,3 2 0,5-4 0,7 0-1,2-2 1,5 0-1,2 0 1,5 0 0,2 4-1,0 3 1,3 1 0,-5 7 0,-5 4 0,0 6 0,-4 4 1,-24 9 0,30 5 0,-30-5-1,10 31 2,-20-3-2,1 6 2,-10 0-2,-2 6 2,-7-2-2,0-2 1,-3-2-2,-7-5 0,15 1-4,-15-22-11,22 11-14,-8-15-1,24-4 0,0 0-1</inkml:trace>
          <inkml:trace contextRef="#ctx0" brushRef="#br0" timeOffset="120371.8847">3698 7250 9,'-24'-23'24,"24"23"1,-37-26-5,37 26-8,-50-14-4,50 14-2,-51 4-1,30 6 0,-15 3-2,8 6 0,0 6-1,2 11 0,0 0 0,7 9 1,1-3-2,11 5 1,2-7-1,10 0 1,4-8-1,10-7 0,2-12 1,9-9-1,-4-10 0,5-9 1,-3-15-1,0-4 0,-9-12 0,-3-5 0,-8-2-1,-6 0 0,-2 5-1,-5 5 0,0 12-1,-6 5-1,11 26 0,0 0 0,0 0-1,0 0 1,0 0 1,0 0-1,42 13 2,-11-15 0,8-4 1,-3-7 0,1-6 1,-4-9 0,-2-5 0,-5-3 1,-12-7 0,0 3 0,-10-4 0,1 12 1,-7-2 0,2 11-1,0 23 0,-10-19-1,10 19 1,-9 27-1,2 7 0,7 15 0,-5 12 0,3 15 1,-3 9-1,5 10 2,-2 0-2,4 2 1,-2-6-1,3-4 1,-3-9 0,0-12-1,0-11 1,0-13-2,-3-10 2,1-7-2,2-25 2,-7 23-2,7-23 0,0 0 0,-17-19-1,6 0 2,1-4-3,-1-13 2,-1-4-3,-2-15 2,9-4 0,0-9-1,10-2 1,4-4-1,10 7 1,5 3 0,9 11 1,2 9-1,5 14 0,2 9 1,-2 15 0,0 10 0,-5 15-1,-7 4 1,-4 9 0,-8 6 1,-11 2-1,-10 1 1,-9-1-1,-7-2 1,-10-7-2,-8-11-2,8 7-10,-21-23-18,15 3 0,-8-16-1,15 3 0</inkml:trace>
          <inkml:trace contextRef="#ctx0" brushRef="#br0" timeOffset="121603.9553">4356 7163 24,'0'0'25,"0"0"2,0 0-6,-12 30-13,14 0-3,-2 1-2,5 12 1,-5-3-1,7 6-1,-5-8 0,5 0-1,-2-10 0,2-7 0,-7-21 0,21 11 0,-21-11-1,26-32 0,-10 4 0,3-6 0,-2-1 0,4 1-1,-9 2 0,2 5 0,-5 7 1,-9 20-1,0 0 1,0 0 1,21 26-1,-16 1 1,-3 5-1,3 2 1,2 0 0,2 0 0,1-11-1,2-2 1,-12-21 0,25 13 0,-25-13 0,33-22 0,-16-5 0,2-9 0,-3-8 0,3-13-1,-3-9 0,-4-8-1,0-4 0,-8-3 0,3 7 1,-7 5-2,3 7 2,-6 12-1,3 12 0,-2 14 1,2 24-1,0 0 1,0 0 0,-9 30 0,6 8 1,3 15 0,-2 10 0,7 9 1,-3 8-1,10 7 1,0-2-1,9-3 0,0-10 0,5-11 0,2-14-1,7-11 1,-4-19 0,9-11 0,-3-16-1,3-12 1,0-9 0,0-12 0,-5-3 0,-4-1-1,-8 1 1,-6 4-1,-15 6 1,-9 10-2,7 26 1,-38-21-1,13 27 0,-8 1 0,9 12 0,-2-2-1,15 8-1,1-6 1,15 4-2,-5-23 1,28 28-1,-28-28 1,52 6-1,-26-10 1,7 0 1,-8-5 0,4 5 0,-6-2 1,-2 8 0,0 2 1,-21-4 0,38 25-1,-38-25 1,40 30 1,-40-30-1,37 23 0,-37-23 1,38 0 0,-38 0-1,40-31 1,-26-3 0,5-4 0,-3-13 0,1-8-1,-1-11 1,1 2-1,-3-4 1,-3 9 0,1 4 1,-2 12-1,-6 11 1,-4 36 0,0 0 0,0 0 2,3 32-1,-1 15 0,-4 10-1,6 10 1,-1 5 0,8 6-1,1-4-2,5-6 0,9-7-3,-10-18-3,19-3-12,-11-27-13,-1-9 0,-11-25-1,0-9 6</inkml:trace>
          <inkml:trace contextRef="#ctx0" brushRef="#br0" timeOffset="121783.9655">5824 6757 8,'37'-10'22,"15"10"-8,-10-2-16,-11-9-14,14 13-5,-22-6 17</inkml:trace>
          <inkml:trace contextRef="#ctx0" brushRef="#br0" timeOffset="121998.9778">6143 7032 29,'-4'38'33,"-3"-6"-1,4 10-1,-4-14-16,12 23-10,-10-7-3,3-6-5,14 13-18,-10-24-10,5-4 0,-7-23-1</inkml:trace>
          <inkml:trace contextRef="#ctx0" brushRef="#br0" timeOffset="122168.9875">6214 6888 1,'0'0'0,"0"0"0,0 0 0,0 0 0</inkml:trace>
          <inkml:trace contextRef="#ctx0" brushRef="#br0" timeOffset="122828.0253">6397 7121 15,'-12'34'29,"5"2"0,5 2-1,16 13-17,-16-15-3,18 6-4,-2-8-1,7-1 0,-7-13-1,10-8-1,-24-12 1,38-4-1,-24-17 1,2-7-1,-7-10-1,-4-6 0,0-5 0,-7 1 0,-3 1-1,-5 3 0,-1 8 1,-6 6-2,8 11 1,9 19 0,-17-23-1,17 23 0,0 0 1,0 0-1,29-2 1,-8 2-1,7 6 2,2-2 0,3 3 0,0 5 1,-2 3 0,-5 6 0,-8 5 0,-4 3 1,-9 3 0,2 4-1,-9-4 1,0-1-1,-3-9 0,2-1 0,3-21 0,0 0 0,0 0 0,0 0 0,22-34 0,-1 4-1,2-4 1,3-2-2,2 1 1,3 5 0,-5 5 0,0 8 0,-5 10 1,0 14 0,-21-7 0,33 38 1,-19-11-1,2 9 0,-2 0 0,0 0 0,3-2-3,-17-34-8,19 40-20,-19-40-2,0 0 0,0 0-2</inkml:trace>
        </inkml:traceGroup>
      </inkml:traceGroup>
    </inkml:traceGroup>
    <inkml:traceGroup>
      <inkml:annotationXML>
        <emma:emma xmlns:emma="http://www.w3.org/2003/04/emma" version="1.0">
          <emma:interpretation id="{106D6227-37C7-41B1-83E3-9B926DBE833F}" emma:medium="tactile" emma:mode="ink">
            <msink:context xmlns:msink="http://schemas.microsoft.com/ink/2010/main" type="paragraph" rotatedBoundingBox="6436,16267 13500,14822 13797,16277 6734,17722" alignmentLevel="2"/>
          </emma:interpretation>
        </emma:emma>
      </inkml:annotationXML>
      <inkml:traceGroup>
        <inkml:annotationXML>
          <emma:emma xmlns:emma="http://www.w3.org/2003/04/emma" version="1.0">
            <emma:interpretation id="{7EA0DA6E-2724-4423-9771-EFDB293E5385}" emma:medium="tactile" emma:mode="ink">
              <msink:context xmlns:msink="http://schemas.microsoft.com/ink/2010/main" type="line" rotatedBoundingBox="6436,16267 13500,14822 13797,16277 6734,17722"/>
            </emma:interpretation>
          </emma:emma>
        </inkml:annotationXML>
        <inkml:traceGroup>
          <inkml:annotationXML>
            <emma:emma xmlns:emma="http://www.w3.org/2003/04/emma" version="1.0">
              <emma:interpretation id="{3BF1B0E4-9575-46B9-80E1-09BCB5C1C968}" emma:medium="tactile" emma:mode="ink">
                <msink:context xmlns:msink="http://schemas.microsoft.com/ink/2010/main" type="inkWord" rotatedBoundingBox="6579,16445 7815,16380 7857,17186 6622,17251"/>
              </emma:interpretation>
              <emma:one-of disjunction-type="recognition" id="oneOf11">
                <emma:interpretation id="interp55" emma:lang="en-US" emma:confidence="1">
                  <emma:literal>no</emma:literal>
                </emma:interpretation>
                <emma:interpretation id="interp56" emma:lang="en-US" emma:confidence="0">
                  <emma:literal>No</emma:literal>
                </emma:interpretation>
                <emma:interpretation id="interp57" emma:lang="en-US" emma:confidence="0">
                  <emma:literal>No.</emma:literal>
                </emma:interpretation>
                <emma:interpretation id="interp58" emma:lang="en-US" emma:confidence="0">
                  <emma:literal>no.</emma:literal>
                </emma:interpretation>
                <emma:interpretation id="interp59" emma:lang="en-US" emma:confidence="0">
                  <emma:literal>NO</emma:literal>
                </emma:interpretation>
              </emma:one-of>
            </emma:emma>
          </inkml:annotationXML>
        </inkml:traceGroup>
        <inkml:traceGroup>
          <inkml:annotationXML>
            <emma:emma xmlns:emma="http://www.w3.org/2003/04/emma" version="1.0">
              <emma:interpretation id="{3FAEFF0C-4D9A-4F47-B345-5F8D827686A0}" emma:medium="tactile" emma:mode="ink">
                <msink:context xmlns:msink="http://schemas.microsoft.com/ink/2010/main" type="inkWord" rotatedBoundingBox="7180,16118 13496,14810 13797,16261 7480,17569"/>
              </emma:interpretation>
              <emma:one-of disjunction-type="recognition" id="oneOf12">
                <emma:interpretation id="interp60" emma:lang="en-US" emma:confidence="0">
                  <emma:literal>zoom?</emma:literal>
                </emma:interpretation>
                <emma:interpretation id="interp61" emma:lang="en-US" emma:confidence="0">
                  <emma:literal>choom?</emma:literal>
                </emma:interpretation>
                <emma:interpretation id="interp62" emma:lang="en-US" emma:confidence="0">
                  <emma:literal>3100m??</emma:literal>
                </emma:interpretation>
                <emma:interpretation id="interp63" emma:lang="en-US" emma:confidence="0">
                  <emma:literal>7100m?</emma:literal>
                </emma:interpretation>
                <emma:interpretation id="interp64" emma:lang="en-US" emma:confidence="0">
                  <emma:literal>3100m???</emma:literal>
                </emma:interpretation>
              </emma:one-of>
            </emma:emma>
          </inkml:annotationXML>
          <inkml:trace contextRef="#ctx0" brushRef="#br0" timeOffset="125943.2034">4400 7903 12,'3'-23'26,"-3"23"4,0 0-5,0 0-8,-19-21-5,19 21-1,0 0-3,0 0-1,0 0 0,4 23-2,-4-23 1,-2 47-2,-5-13 1,7 10-2,-5 2 0,3 9-2,-5 0 1,2 2-1,1-8-1,-3-11-1,4-2-2,-6-15-1,13 9-6,-27-28-18,23-2-7,0 0 0,0 0 0</inkml:trace>
          <inkml:trace contextRef="#ctx0" brushRef="#br0" timeOffset="126756.25">4978 7954 31,'0'0'30,"0"0"0,-23-13-1,13 32-19,-27-6-3,11 17-4,-14-1 0,9 16 0,-2-3-1,10 9 0,2-5-1,11 3 0,13-3-1,8-5 1,8-5 0,9-11-1,5-10 1,10-11-1,-1-10 1,5-11 0,-5-9 0,3-8-1,-10-6 1,-4-2-1,-13-2 1,-11-1-1,-9 5 0,-7-2-1,-5 4 0,-12 4 1,5 8-2,-8 3 1,29 23 0,-35-34-1,35 34 0,0 0 0,-12-19 0,12 19 1,33-8-1,-9 2 1,11 1 0,3 1 1,6-2-1,3-1 1,3 3-1,-3 2 2,-3 0 0,1 4 0,-12 2 1,-3 9 0,-9 4 1,-4 8-1,-10 5 1,-2 10-2,-8 0 1,3 7-1,-7 1 0,3 1-1,-1-5 0,7-1 1,3-9-1,4-3 0,3-12 0,-12-19 0,45 19 0,-15-21 1,1-8-1,6-9 0,-4-7 1,5-6-1,-8-1 1,-4-8-1,-7 1 1,-10-4-1,-11 2 1,-7-1-1,-12 3-1,-8 4 1,-4 5-2,-9 1-1,12 19-9,-17-3-20,14 9-2,-12-1 0,17 6 1</inkml:trace>
          <inkml:trace contextRef="#ctx0" brushRef="#br0" timeOffset="130527.4657">6343 7819 1,'0'0'18,"0"0"6,0 0-3,-12-26-7,12 26-1,0 0-2,0 0-1,0 0-2,0 0-2,0 0 0,0 0-1,0 0 0,-11 38-2,3-16 1,6 9-2,-5 3 1,5 8-2,-3 1 1,3-3-2,2-2 0,0-4 0,0-5 0,2-7 0,-2-22 1,2 23-1,-2-23 1,0 0 0,0 0-1,0 0 1,0 0 0,-2-19-1,2 19 1,-5-30-1,3 9 0,-3-2 0,5-5 0,-2 1 0,4 1 0,3 1 1,0-2-2,-1 3 1,3 1-1,0 4 1,-7 19-1,15-27 1,-15 27-1,11-20 0,-11 20 1,0 0 0,0 0 0,14-19-1,-14 19 1,0 0 0,0 0 0,0 0-1,22 17 2,-22-17-1,18 28 1,-6-7 0,2 4 0,0 3-2,3-3 2,-3 3-1,-2-5 0,-1-2 0,-11-21 0,14 28 0,-14-28 0,0 0 0,0 0 1,0 0-1,0 0 0,0 0 1,0 0-1,0 0 0,-21-9 0,21 9 0,0 0 0,-14-25 0,14 25 0,0 0 0,-7-28 0,7 28 1,0 0-1,-2-23 0,2 23 0,0 0 0,0 0-1,0 0 1,0 0-1,-5-19 0,5 19-1,0 0 0,0 0-1,0 0-1,0 0-1,0 0-1,0 0-1,0 0 0,0 0 0,-9-19-1,9 19 1,0 0 0,9-21 2,-9 21 1,5-28 1,-5 28 1,4-27 2,-4 27 2,3-26 0,-3 26 2,2-19-1,-2 19 2,0 0-1,0 0 1,0-19-1,0 19 1,0 0-1,0 0 0,0 0 0,0 0-1,0 0 1,-2 22-1,2-22 1,-12 25-1,12-25 0,-9 44 0,-1-16 0,6 6-2,-3-1 1,2 3-1,0-2 0,5 0-1,-2-2 1,2-7-1,0-2 0,2-4 0,-2-19 0,3 28 1,-3-28-1,0 0 0,7 19 1,-7-19-1,0 0 1,0 0-1,0 0 0,0 0 1,0 0-1,0 0 1,0 0-1,0 0 1,0 0-1,0 0 0,0 0 0,4-19 0,-4 19 1,0 0-1,0 0 0,0 0 0,0 0 0,-4-19 0,4 19 0,0 0 0,0 0 0,0 0 0,0 0 0,-7-21 0,7 21 0,0 0 0,0 0 0,0 0 0,0 0 0,0 0-1,-17 25 1,17-25 0,-5 34 0,1-15 0,1 4-1,3-2 1,-2-2 0,2-19 0,0 32 0,0-32 0,0 19 0,0-19 1,0 0-1,0 0 0,0 0 0,0 0 0,0 0 0,0 0 1,0 0-1,0 0 1,0 0-1,0 0 0,0 0 1,-5-21-1,3 2 0,2-4 0,2-7 0,-2-4 0,3-4 0,-1-2 0,5-6 0,2-1 0,3 1-1,0-1 0,0 3 0,2 1 1,0 5-2,0 4 2,0 9-1,-5 4 0,-9 21 1,12-30 0,-12 30 0,0 0 0,0 0 0,0 0 0,0 0 0,0 0 0,0 0-1,0 0 1,21 17 0,-21-17 0,5 30-1,0-9 2,4 2 0,3 3-1,2 3 1,2 3-1,3 0 2,5-5-3,-3 1 3,0-5-3,-2-2 2,-19-21-2,28 28 1,-28-28 1,0 0-1,26 16 0,-26-16 0,0 0 1,0 0-1,0 0 1,0 0-1,0 0 1,0 0-1,0 0 0,7-21 0,-7 21 1,5-36-1,2 11 0,0 0-1,2-3 1,3-1-1,2-3 1,5 2-2,2 3 2,2 1-2,1 3 2,4 0-1,0 4 1,0 2 0,1 0 0,-4 6 0,-25 11-1,38-17 1,-38 17 0,23-10 0,-23 10 0,0 0 0,0 0 0,0 0 0,0 0 0,0 0 0,0 0 0,12 23 0,-12-23 0,0 28 0,0-7 0,-2 4 2,0 5-2,-1 8 2,-2 4-2,1 5 1,-1 1 0,0 3 0,1-2-1,-1-3 0,3-1 0,-1-7 0,3-7 0,0-5 0,0-7 0,0-19 1,0 27-1,0-27 0,0 0 0,0 0 0,5 19-1,-5-19 0,0 0-4,0 0-15,0 0-14,0 0 0,0 0-1,0 0-1</inkml:trace>
          <inkml:trace contextRef="#ctx0" brushRef="#br1" timeOffset="227520.0133">6834 8696 14,'-9'-19'23,"9"19"-3,0 0-6,0 0-2,-19-21-3,19 21-2,0 0-3,0 0-1,0 0 0,0 0-2,0 0 1,0 0-1,0 0-1,0 0 1,0 0-1,0 0 1,0 0-1,0 0 0,0 0 0,0 0 0,0 0 0,0 0 0,0 0 0,0 0 0,0 0 0,0 0 0,0 0 0,7 19 0,-7-19 1,0 0-1,0 0 0,0 0 0,0 0 0,0 0 0,0 0 0,0 0 1,0 0-1,0 0 0,0 0 0,0 0 0,0 0 0,0 0 0,0 0 0,0 0 0,0 0 0,0 0 0,0 0 0,0 0 0,0 0 0,0 0 0,0 0 0,0 0 0,0 0 0,0 0 0,0 0 0,0 0 0,0 0 0,0 0 0,0 0 0,0 0 0,0 0 0,0 0 0,0 0 0,0 0 0,0 0 1,0 0-1,0 0 0,0 0 0,0 0 0,0 0-1,0 0-1,0 0-2,21 6-2,-21-6-3,0 0-4,0 0-7,0 0-7,0 0 1,0 0 17</inkml:trace>
          <inkml:trace contextRef="#ctx0" brushRef="#br0" timeOffset="189342.8296">7647 7595 10,'0'0'27,"0"0"2,-14-30-5,14 30-9,0 0-4,14-19-3,-14 19-2,19-19-1,-19 19-1,30-17-1,-30 17 0,38-11-1,-38 11-1,42 3 1,-42-3-1,38 17 0,-38-17 1,25 33-1,-15-12 0,-5 5 0,-3 1 0,-2 1 0,-5-1-1,-4 1 1,-3-5 0,-2 0 0,-5 1-1,-2-5-1,5 2-1,-10-15-5,23 17-19,3-23-8,-21 17 1,21-17-1</inkml:trace>
          <inkml:trace contextRef="#ctx0" brushRef="#br0" timeOffset="125247.1637">2697 8043 1,'0'0'16,"0"0"2,0 0-4,0 0-2,0 0-1,0 0 0,0 0 0,0 0-1,0 0 0,21-2-2,-21 2-2,28 8 0,-2 3-1,2-9-2,15 6 1,1-3-2,13 5-1,1-1 0,8 3 0,2-1 0,0 2-1,-6-1 1,-6 1-1,-4-2 1,-10-1-1,-12 1 1,-8-3 0,-22-8 1,7 21-1,-7-21 0,-29 21 1,-1-10-1,-5 4 0,-5 2 0,-3 0 0,-4 2-1,3 2 1,-3 0-1,5 4 1,2-1-1,0 3 1,0-2-1,4 1 1,4-5 0,3 0-1,6-4 1,-1-2-1,24-15 1,-25 19-1,25-19 0,0 0 0,0 0 0,0 0 0,0 0-1,0 0 1,0 0-1,0 0-1,18 21-1,-18-21-4,21 8-26,-21-8 1,0 0-2,0 0 0</inkml:trace>
        </inkml:traceGroup>
      </inkml:traceGroup>
    </inkml:traceGroup>
  </inkml:traceGroup>
</inkml:ink>
</file>

<file path=ppt/ink/ink4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9.60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B9BDF5F-7797-4D37-A190-013680487115}" emma:medium="tactile" emma:mode="ink">
          <msink:context xmlns:msink="http://schemas.microsoft.com/ink/2010/main" type="writingRegion" rotatedBoundingBox="19922,6304 19013,4662 19108,4609 20017,6251"/>
        </emma:interpretation>
      </emma:emma>
    </inkml:annotationXML>
    <inkml:traceGroup>
      <inkml:annotationXML>
        <emma:emma xmlns:emma="http://www.w3.org/2003/04/emma" version="1.0">
          <emma:interpretation id="{933D95F2-A5ED-4F86-9021-8D6E36DD23D2}" emma:medium="tactile" emma:mode="ink">
            <msink:context xmlns:msink="http://schemas.microsoft.com/ink/2010/main" type="paragraph" rotatedBoundingBox="19922,6304 19013,4662 19108,4609 20017,6251" alignmentLevel="1"/>
          </emma:interpretation>
        </emma:emma>
      </inkml:annotationXML>
      <inkml:traceGroup>
        <inkml:annotationXML>
          <emma:emma xmlns:emma="http://www.w3.org/2003/04/emma" version="1.0">
            <emma:interpretation id="{758F34B1-FF05-4AC7-A2BF-82944B15CD69}" emma:medium="tactile" emma:mode="ink">
              <msink:context xmlns:msink="http://schemas.microsoft.com/ink/2010/main" type="line" rotatedBoundingBox="19922,6304 19013,4662 19108,4609 20017,6251"/>
            </emma:interpretation>
          </emma:emma>
        </inkml:annotationXML>
        <inkml:traceGroup>
          <inkml:annotationXML>
            <emma:emma xmlns:emma="http://www.w3.org/2003/04/emma" version="1.0">
              <emma:interpretation id="{DF731D7F-198B-4E61-8AE6-33BDC4AC842C}" emma:medium="tactile" emma:mode="ink">
                <msink:context xmlns:msink="http://schemas.microsoft.com/ink/2010/main" type="inkWord" rotatedBoundingBox="19922,6304 19013,4662 19108,4609 20017,6251"/>
              </emma:interpretation>
              <emma:one-of disjunction-type="recognition" id="oneOf0">
                <emma:interpretation id="interp0" emma:lang="en-US" emma:confidence="1">
                  <emma:literal>:</emma:literal>
                </emma:interpretation>
                <emma:interpretation id="interp1" emma:lang="en-US" emma:confidence="0">
                  <emma:literal>or •</emma:literal>
                </emma:interpretation>
                <emma:interpretation id="interp2" emma:lang="en-US" emma:confidence="0">
                  <emma:literal>To •</emma:literal>
                </emma:interpretation>
                <emma:interpretation id="interp3" emma:lang="en-US" emma:confidence="0">
                  <emma:literal>do •</emma:literal>
                </emma:interpretation>
                <emma:interpretation id="interp4" emma:lang="en-US" emma:confidence="0">
                  <emma:literal>go •</emma:literal>
                </emma:interpretation>
              </emma:one-of>
            </emma:emma>
          </inkml:annotationXML>
          <inkml:trace contextRef="#ctx0" brushRef="#br0">-5 36 11,'-6'-19'31,"6"19"0,0 0 0,0 0-23,0 0-2,0 0-1,12 21-2,1-3 1,-13-18-2,18 31 0,-11-15-1,5 0 0,-12-16 0,18 14 0,-18-14 0,17-11 0,-9-5 0,-2-1-1,-2-6 1,-2 2 0,-2 0 0,-2 5-1,2 16 0,0 0 0,-26-8 0,26 8 0,-19 15 0,19-15 0,-16 23-1,16-23 1,-9 16 0,9-16 0,0 0 0,0 0 0,0 0 0,9-16 1,-9 16-1,8-19-1,-8 19-1,2-18-10,-2 18-20,0 0 0,0 0-2,-21 14 4</inkml:trace>
          <inkml:trace contextRef="#ctx0" brushRef="#br0" timeOffset="937.0534">-807-1510 1,'0'0'13,"0"0"15,0 0-3,0 0-11,-23-5-2,23 5-3,0 0-3,2 25 0,-2-25-1,0 17-1,0-17-1,0 0-1,0 19-1,0-19 0,0 0 0,0 0 0,19-8-1,-19 8 1,10-20 0,-10 20-1,10-21 0,-10 21 0,4-15 0,-4 15 0,0 0 0,0 0 0,0 0 0,0 0 0,0 0 0,7 19 0,-7-19 0,0 0 0,0 0 0,0 0 0,0 0 1,0 0-1,0 0 0,0 0 0,4-21 1,-4 21-1,0 0 0,0 0 0,0 0-1,-2-16 0,2 16-5,0 0-23,0 0-1,0 0-2,0 0 1</inkml:trace>
        </inkml:traceGroup>
      </inkml:traceGroup>
    </inkml:traceGroup>
  </inkml:traceGroup>
</inkml:ink>
</file>

<file path=ppt/ink/ink41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9:47.110"/>
    </inkml:context>
    <inkml:brush xml:id="br0">
      <inkml:brushProperty name="width" value="0.06667" units="cm"/>
      <inkml:brushProperty name="height" value="0.06667" units="cm"/>
      <inkml:brushProperty name="fitToCurve" value="1"/>
    </inkml:brush>
  </inkml:definitions>
  <inkml:trace contextRef="#ctx0" brushRef="#br0">-8 0 44,'0'0'33,"-4"21"0,4-21-2,0 0-21,0 0-6,0 0-9,0 0-24,0 0-4,0 0 0,9-19-2</inkml:trace>
</inkml:ink>
</file>

<file path=ppt/ink/ink41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29:03.282"/>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1BB83A5A-3FF9-4821-A2C6-7A3862C00331}" emma:medium="tactile" emma:mode="ink">
          <msink:context xmlns:msink="http://schemas.microsoft.com/ink/2010/main" type="writingRegion" rotatedBoundingBox="19534,14790 24777,15104 24669,16918 19426,16605"/>
        </emma:interpretation>
      </emma:emma>
    </inkml:annotationXML>
    <inkml:traceGroup>
      <inkml:annotationXML>
        <emma:emma xmlns:emma="http://www.w3.org/2003/04/emma" version="1.0">
          <emma:interpretation id="{4754DAAE-6F54-4D72-9F87-ACC4623F51E3}" emma:medium="tactile" emma:mode="ink">
            <msink:context xmlns:msink="http://schemas.microsoft.com/ink/2010/main" type="paragraph" rotatedBoundingBox="19534,14790 24777,15104 24669,16918 19426,16605" alignmentLevel="1"/>
          </emma:interpretation>
        </emma:emma>
      </inkml:annotationXML>
      <inkml:traceGroup>
        <inkml:annotationXML>
          <emma:emma xmlns:emma="http://www.w3.org/2003/04/emma" version="1.0">
            <emma:interpretation id="{E50BF84E-987D-4A70-9341-37CAD049D9C4}" emma:medium="tactile" emma:mode="ink">
              <msink:context xmlns:msink="http://schemas.microsoft.com/ink/2010/main" type="line" rotatedBoundingBox="19534,14790 24777,15104 24669,16918 19426,16605"/>
            </emma:interpretation>
          </emma:emma>
        </inkml:annotationXML>
        <inkml:traceGroup>
          <inkml:annotationXML>
            <emma:emma xmlns:emma="http://www.w3.org/2003/04/emma" version="1.0">
              <emma:interpretation id="{93DE1D00-A651-4199-8977-47CC6F6D5AAD}" emma:medium="tactile" emma:mode="ink">
                <msink:context xmlns:msink="http://schemas.microsoft.com/ink/2010/main" type="inkWord" rotatedBoundingBox="19534,14790 24777,15104 24669,16918 19426,16605"/>
              </emma:interpretation>
              <emma:one-of disjunction-type="recognition" id="oneOf0">
                <emma:interpretation id="interp0" emma:lang="en-US" emma:confidence="0">
                  <emma:literal>languish?</emma:literal>
                </emma:interpretation>
                <emma:interpretation id="interp1" emma:lang="en-US" emma:confidence="0">
                  <emma:literal>languishes?</emma:literal>
                </emma:interpretation>
                <emma:interpretation id="interp2" emma:lang="en-US" emma:confidence="0">
                  <emma:literal>languettes?</emma:literal>
                </emma:interpretation>
                <emma:interpretation id="interp3" emma:lang="en-US" emma:confidence="0">
                  <emma:literal>languishes??</emma:literal>
                </emma:interpretation>
                <emma:interpretation id="interp4" emma:lang="en-US" emma:confidence="0">
                  <emma:literal>canonesses?</emma:literal>
                </emma:interpretation>
              </emma:one-of>
            </emma:emma>
          </inkml:annotationXML>
          <inkml:trace contextRef="#ctx0" brushRef="#br0">14779 8204 25,'0'0'26,"0"0"0,0 0-2,0 0-12,0 0-4,0 0-2,0 0 0,0 0-2,0 0 1,0 0-2,0 0 1,0 0-1,0 0-1,0 0 1,-26 19-2,17 0 1,-3 2-1,-2 6 0,2 5 0,3 4 0,0 2 0,4 2 0,0 2-1,7 3 1,1-1 0,6-1 0,3-3 0,2-4 0,3-7-1,6-1 1,1-9 0,8-9 0,4-8-1,-1-4 1,2-6-1,3-5 0,0-2-1,-2-6 0,2 4-2,-17-10-3,15 25-12,-24-24-14,-14 26 0,19-27 0,-19 27-1</inkml:trace>
          <inkml:trace contextRef="#ctx0" brushRef="#br0" timeOffset="439.025">14732 8130 17,'54'-5'25,"3"-1"-1,11 6-5,-10 0-31,6-2-7,6 4-3,-16 2-3</inkml:trace>
          <inkml:trace contextRef="#ctx0" brushRef="#br0" timeOffset="241.0136">14796 8457 23,'25'-10'27,"8"3"0,5-3-1,7 12-12,-3-15-8,14 9-3,-2 4-6,-9-11-15,0 7-8,-13-4 0,-8 1-2</inkml:trace>
          <inkml:trace contextRef="#ctx0" brushRef="#br0" timeOffset="900.0514">15580 8345 36,'12'-21'28,"-12"21"1,0 0-1,0 0-18,0 0-3,-12 32-4,15-5 0,-8 3-1,5 4 0,-5 4-1,3-4 0,-1-7-1,3-4 1,0-23 0,0 24-1,0-24 1,0 0-1,15-30 1,-1 5-1,0-7 0,7-2 0,0 0 0,5 3 0,2 3 0,0 7 0,0 6 0,1 13 0,-1 8 1,-2 11 0,0 7-1,-5 3-2,9 17-7,-18-12-20,14 8 0,-12-19-2,7 7 1</inkml:trace>
          <inkml:trace contextRef="#ctx0" brushRef="#br0" timeOffset="1404.0801">16511 8349 44,'-29'-31'31,"8"20"0,-14-2-1,7 16-19,-17-3-5,10 10-4,0 5-1,4 6-1,8 4 0,6 3 0,10 2-1,9-5 0,8 0-1,-10-25 1,40 32-2,-17-28 1,10-4 0,-2-8 0,-1-3 0,-4-4 2,-2-1 1,-3 3 1,-21 13 0,26-19 2,-26 19-1,0 0 1,2 21-1,-2 9-1,-5 8 0,5 10 0,-2 5-1,2 6 0,-2-2-1,-1-2 1,-4-8 0,-2-7 0,-8-12 0,-1-7 0,-11-9 0,-6-5-1,-5-5 0,-7-4-2,7 4-5,-16-19-13,18 19-11,-11-15-2,23 9 1,-4-11-2</inkml:trace>
          <inkml:trace contextRef="#ctx0" brushRef="#br0" timeOffset="1788.1021">16757 8062 27,'0'0'29,"0"0"-1,10-25 1,-10 25-14,0 0-4,4 35-2,-4-35-2,-9 53-1,-3-21-1,12 17-1,-9 1-2,6 5 1,-1 2-2,1-4 0,1-4-1,2-7 0,2-2-3,-4-18-2,16 14-12,-14-36-15,0 0-1,0 0 0,24-9 0</inkml:trace>
          <inkml:trace contextRef="#ctx0" brushRef="#br0" timeOffset="2050.1173">17074 8316 49,'0'0'33,"0"0"0,0 0 0,0 0-16,0 0-11,-11 38-3,4-15-1,0 7-1,-1 1 0,4 1 0,1 0-3,-1-9 0,8 7-3,-4-30-7,12 27-20,-12-27-1,0 0 0,0 0 0</inkml:trace>
          <inkml:trace contextRef="#ctx0" brushRef="#br0" timeOffset="2260.1293">17255 8201 53,'-9'-19'31,"9"19"-1,0 0 0,0 0-23,0 0-7,-10-23-7,10 23-22,0 0 0,31 9-2,-31-9 1</inkml:trace>
          <inkml:trace contextRef="#ctx0" brushRef="#br0" timeOffset="2723.1557">17918 8244 44,'9'-19'29,"-9"19"0,-28-15-3,28 15-16,-42-2-5,21 6-1,-12 0-2,4 3 0,-3 1-2,1 3 1,3 1-1,2 3-1,26-15 1,-33 25 0,33-25-1,-9 30 1,9-30 0,14 30-1,-14-30 1,35 31 0,-11-14 0,1 4 0,4-2 0,-1 5 0,-2-3 0,-3-2 1,-6 4 0,-1 3 1,-9-3-1,-5 2 1,-9-4-1,-2 0 1,-10-2 0,-2 3-1,-5-3-3,-9-13-3,16 13-16,-18-21-9,8 4-1,-4-17-1</inkml:trace>
          <inkml:trace contextRef="#ctx0" brushRef="#br0" timeOffset="3288.1879">18113 8068 25,'0'0'27,"0"0"2,16 19-2,-16-19-13,-5 40-3,-9-16-3,17 18-1,-17-4-2,9 9-1,-7-3-2,5 2 0,-2-5 0,2-1-1,0-11 0,4-1-1,3-28 1,-7 30-1,7-30 0,0 0 0,0 0 0,0 0-1,19-36 0,-7 14 0,4 1 0,1-4 0,6 4 0,1-2 0,2 8 0,-3 2 1,0 9 0,-1 8 0,-1 7 1,-2 8 0,-1 4 0,4 11 1,-4 2-1,3 0 1,-4 2-1,2-5 0,-5-3-1,0-11-1,0 9-7,-14-28-22,0 0-2,0 0-1,5-32-1</inkml:trace>
          <inkml:trace contextRef="#ctx0" brushRef="#br0" timeOffset="-5107.2921">13738 7844 1,'0'0'8,"0"0"5,0 0-2,0 0 0,0 0 1,0 0 0,0 0-1,-21 4-1,21-4 0,0 0-1,0 0-1,0 0-2,0 0-1,0 0-1,0 0 0,0 0-1,0 0 0,0 0-1,14-19 0,-2 0 0,9 0-1,0-12 1,5-3-1,2-11 0,3-1-1,0-5 1,-6 0-1,-3 1 1,-4 1-1,-6 5 0,0 3 0,-10 5 1,1 9-1,-3 4 0,0 23 0,-5-30 0,5 30 0,0 0 0,0 0-1,-21-17 1,21 17 0,0 0-1,-24 7 1,24-7 0,-21 10-1,21-10 1,-23 13 0,23-13 0,-22 15 0,22-15-1,-21 16 1,21-16 0,-14 20 0,14-20-1,-14 25 1,14-25 0,-12 27 0,12-27 0,-11 34 0,11-34 0,-10 36 0,8-15 0,-3 3 0,0 1 0,3 5 0,-3-1 0,3 3 1,0 2-1,2-1 0,0 1 0,2 0 1,3 0-1,2-2 0,0-5 1,5 1-1,-3-5 1,5-4-1,-14-19 1,26 32-1,-26-32 1,28 23-1,-28-23 1,31 15-1,-31-15 0,40 8 1,-17-8-1,3 0 1,4-4-1,3 0 0,5-3-1,0-3 0,4 1-1,-9-10-4,16 15-4,-30-17-18,11 13-2,-16-12 0,-14 20 0</inkml:trace>
          <inkml:trace contextRef="#ctx0" brushRef="#br0" timeOffset="-3807.2177">14624 7664 6,'0'0'23,"-9"-21"1,9 21-1,0 0-10,-33-31-5,33 31-1,-31-15-2,31 15 0,-42-9-2,18 11 1,-8-2-2,1 9 1,-2 1-1,3 7-1,-1 0 0,3 7 0,7-1-1,7 4 0,11-1 0,8-3-1,7 0 1,9-6 0,2-2 0,8-5 0,-1-5 1,-1-7-1,-1-3 0,-5-3 1,-2-3-1,-21 11 1,33-29-1,-33 29 0,26-34 0,-26 34 0,24-34 0,-24 34 0,23-30 0,-23 30 0,19-19 0,-19 19 0,0 0 0,26-8 0,-26 8 1,0 0-1,21 23 1,-21-23 0,12 32-1,-8-13 1,1 0 0,0 0-1,-5-19 0,5 32 1,-5-32-1,2 21 0,-2-21 1,0 0 0,0 0-1,0 0 1,0 0-1,0 0 1,0 0-1,0 0 0,23-23 0,-11 4 0,0-5 1,2-1-2,2-3 2,1 3-1,-1 0 0,1 4 0,-1 2 0,-16 19 0,31-22 1,-31 22-1,26-2 1,-26 2-1,21 19 1,-21-19-1,21 34 0,-9-15 1,-8 4-1,3-1 1,-4-1-1,-3-21 0,2 34 1,-2-34-1,-2 25 1,2-25 0,0 0-1,-14 23 1,14-23-1,0 0 1,0 0-1,0 0 1,0 0-1,0 0 0,-22 0 1,22 0-1,0 0 0,0 0 0,0 0 0,0 0 0,0 0 0,0 0 0,-4-21 0,4 21 0,0 0-1,0 0 1,12-21 0,-12 21 0,0 0 0,18-25 0,-18 25 0,17-26-1,-17 26 1,28-25 0,-28 25 0,40-26 0,-19 16 0,3-1 0,1 5 0,1 0-1,0 3 1,-2 3 0,-3 5 1,-21-5-1,33 19 0,-33-19 1,23 34-1,-14-11 1,-4 0-1,2 2 1,-2-1-1,0-1 0,-5-23 0,7 30-2,-7-30-1,0 0-11,30 14-14,-30-14-3,28-14 1,-28 14-2</inkml:trace>
          <inkml:trace contextRef="#ctx0" brushRef="#br0" timeOffset="-3224.1843">15853 7614 51,'-12'-19'29,"12"19"0,-26-19-8,-2-3-14,28 22-2,-45-21-2,19 15-1,-9-2 0,2 3-1,-2 7 0,0 5-1,-3 3 0,5 7-1,8 6 1,3 3 0,11-1-1,4 5 1,11-5-1,3 1 1,10-5 0,4-6-1,7-7 1,5-4-1,2-4 1,1-6 0,-1-3-1,0-3 1,-4-1 1,-3 0-1,-28 13 2,35-17-1,-35 17 0,0 0 1,0 0 0,26 22 0,-24-3-1,1 8 0,-3 1 1,2 5 0,-7-1 0,-2 2-2,-7-9 2,-7 1-1,-10-7 0,-4-4 0,-2-7 0,-8-2-1,0-1 0,1-8-2,4 8-3,-10-20-9,24 17-17,-4-15 0,30 13-2,-21-12 0</inkml:trace>
          <inkml:trace contextRef="#ctx0" brushRef="#br0" timeOffset="-2642.1511">16184 7499 23,'2'-21'27,"-2"21"-1,0 0 0,0 0-15,-14 28-2,14-28-3,-7 46-2,3-20 0,8 12 0,-4-7-2,10 5 0,-3-8-1,4-1 0,1-8 0,-12-19-1,31 24 0,-31-24 0,37-2 1,-37 2-2,40-26 1,-23 5-1,6 0 1,-9-4-1,3 1 1,-6 1 0,-11 23 0,19-30 1,-19 30-1,0 0 1,0 0 0,28 26 1,-18-3-1,6 2 0,1 3 0,4-1 0,0-1-1,5-5 1,2-6-1,3-7-2,8 1-4,-15-18-19,16 7-4,-10-13-1,6 3 0</inkml:trace>
          <inkml:trace contextRef="#ctx0" brushRef="#br0" timeOffset="-1292.0737">17220 7580 32,'-12'-42'30,"12"42"1,-37-43-1,16 33-13,-24-9-10,14 17-3,-13 2-2,4 10-1,-2 7 0,-1 4-1,8 7-1,2 3 1,10 1 0,8 2-1,11-2 1,8-5-1,8-2 0,9-5 0,8-8 0,1-5-1,3-5 0,-2-9 1,6-1 0,-6-9-1,-3-2 2,-5-2-1,-1-2 1,-8 1 0,-14 22 1,18-31 0,-18 31 0,10-19 0,-10 19 0,0 0 0,0 0 0,12 27 0,-12-27-1,11 34 1,-4-15-1,5 0 1,-12-19-1,28 27 0,-28-27 0,38 15-1,-12-15 0,0-8-1,9-1 0,0-5 0,5-3 0,-5-7 0,5 1 0,-5-4 1,-4-1 0,-3-1 1,-9-1 1,-3 2 0,-11 1 1,2 6 0,-9 0 0,2 21-1,-7-26 1,7 26-1,0 0 1,-24-10-2,24 10 1,-21 6-1,21-6 0,-26 13 0,26-13 0,-26 17 0,26-17 0,-23 23 1,23-23-1,-17 27 0,17-27 0,-7 36 1,5-12-1,4 3 1,1 3 0,4 6 0,-3 2 0,4 4 1,-4 2 0,3 3-1,-4-1 1,1 7-2,-4-4 2,-2 0-2,-3-3 1,-2 1 0,-2-5-1,-3-2 1,-4-6 0,-3-7 0,-5-3-1,1-7 1,-5-5 0,-3-5-1,-4-7 0,0-7 0,2-3 0,-2-7-1,4-6 0,3-5 0,9 1 0,5-9 0,14 2-1,5 0 1,16 2 0,2 3-1,12 1 1,8 3 0,8 2 0,3 1 1,8 3-1,1-2 1,0 0-1,6-2 1,-4-3-1,1-1 2,-5-5-1,-2-2 0,-7-6 1,-5-4-1,-10-5 0,-4-2 1,-9-1-1,-10 1 0,-10 0 0,-4 5-1,-9 5 1,-5 14-1,-5 8 1,-4 4-1,1 15 0,-1 6 0,-1 16 0,3 3 0,5 11 1,-1 2 0,8 8 0,4 7 1,3-4 1,7 4-1,2-5 1,9-1 0,3-9-1,7-2 1,4-11-1,6-6 0,6-8-1,10-9 1,2-6 0,4-7-1,6-1-1,-10-7-1,4 12-13,-20-14-16,-5 13 0,-33 8-2,7-19 0</inkml:trace>
          <inkml:trace contextRef="#ctx0" brushRef="#br0" timeOffset="19756.1298">18630 8051 9,'0'0'25,"0"0"3,0 0-2,-31-23-9,31 23-3,0 0-3,0 0-3,0 0-1,33-17-2,-33 17-1,35-13-1,-14 5-1,10 6-1,-3-4 1,5 1-1,-3 3-1,-1 2 1,-8 0-1,0 7 1,-21-7-1,30 27 0,-25-8 1,0 6-1,-10 1 1,-2 3-1,-5 1 1,-4 0-1,-3-5 0,-2 0 0,2-3 0,19-22-1,-30 33-1,30-33-3,-10 34-5,10-34-21,-2 19 0,2-19-1,0 0 0</inkml:trace>
          <inkml:trace contextRef="#ctx0" brushRef="#br0" timeOffset="19982.1428">18909 8557 55,'0'0'33,"26"21"-1,-26-21 0,0 0-23,0 0-5,0 0-3,0 0-10,0 0-22,0 0 0,-21 8-3,21-8 1</inkml:trace>
        </inkml:traceGroup>
      </inkml:traceGroup>
    </inkml:traceGroup>
  </inkml:traceGroup>
</inkml:ink>
</file>

<file path=ppt/ink/ink41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18.201"/>
    </inkml:context>
    <inkml:brush xml:id="br0">
      <inkml:brushProperty name="width" value="0.06667" units="cm"/>
      <inkml:brushProperty name="height" value="0.06667" units="cm"/>
      <inkml:brushProperty name="fitToCurve" value="1"/>
    </inkml:brush>
  </inkml:definitions>
  <inkml:trace contextRef="#ctx0" brushRef="#br0">2789-4 16,'0'0'15,"0"0"-2,0 0-3,0 0-2,-21 0-1,21 0-1,0 0-2,-26 9 1,26-9 0,-31 15 0,10-11-1,21-4 0,-40 17 0,40-17 0,-49 17 0,25-2-1,-11-9 0,2 11 0,-12-7 0,1 12 0,-15-8-1,-2 14 1,-14-5 0,2 9-1,-14-5-1,0 9 1,-7-2-1,3 2 0,-6 0-1,1 2 1,0-2 1,2 2-1,-3 0 1,6 0-1,1 0 1,1 4-1,0-3 1,7 1-1,2-2 0,-2-2 0,6-2-1,4-1 1,3-5-1,6-5 1,7-2-1,4-4 1,10-2-1,6-2 0,8-5 0,2-2 0,3 1 0,23-7 0,-38 15-1,38-15 1,-33 19 0,33-19 0,-32 27 0,32-27 0,-29 25 0,29-25 0,-18 24 0,18-24 0,0 0 0,-15 19 0,15-19 0,0 0 0,0 0 0,0 0-1,0 0 0,0 0-1,-7 27-3,7-27-2,0 0-3,0 0-6,0 0-14,0 0 0,22 11 0,-22-11 2</inkml:trace>
</inkml:ink>
</file>

<file path=ppt/ink/ink41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20.122"/>
    </inkml:context>
    <inkml:brush xml:id="br0">
      <inkml:brushProperty name="width" value="0.06667" units="cm"/>
      <inkml:brushProperty name="height" value="0.06667" units="cm"/>
      <inkml:brushProperty name="fitToCurve" value="1"/>
    </inkml:brush>
  </inkml:definitions>
  <inkml:trace contextRef="#ctx0" brushRef="#br0">0 0 6,'0'0'22,"0"0"-5,0 0-2,0 0-2,0 0-3,0 0-1,29 17-1,-29-17-1,0 0 0,23 8-2,1 9 1,-24-17-1,44 30-1,-18-18 0,12 16-1,2-5-1,9 7 0,3-1 0,9 5 0,0-4-1,9 4 0,1-3 0,4 3 0,0-4 0,0 2-1,3-1 1,4-1-1,-2-3 1,0 3-1,-3-3 1,-2 1-1,-2-3 0,-2 5 0,-6-5 1,-3 3-2,-4-3 1,-4 0 1,0-1-1,0-1 1,-2-2-1,-3-2 0,-2-2 1,-2 0-1,-3-2 0,1 0 0,-11-3 0,1 1 1,-2 0-1,-1-1 0,-1 1 0,-4-2 1,1 1-1,0-1 0,-2-1 0,2 3 1,-5-4-1,2-1 0,-23-8 0,40 17 1,-40-17-1,38 15 0,-38-15 0,33 15 0,-33-15 1,30 12-1,-30-12 0,24 15 0,-24-15 1,0 0-1,23 21 0,-23-21 0,0 0 1,26 23-1,-26-23 0,23 17 0,-23-17 1,29 15-1,-29-15 0,30 17 0,-30-17 1,33 15-1,-33-15 0,33 10 1,-33-10-1,35 13 0,-14-11 1,-21-2-1,40 13 0,-19-7 0,1-2 1,-22-4-1,37 11 0,-37-11 1,31 15-1,-31-15 0,0 0 0,26 6 1,-26-6-1,0 0 1,0 0-1,0 0 1,0 0-1,21 4 1,-21-4-1,0 0 1,0 0-1,0 0 0,0 0-2,0 0-4,0 0-26,-12-33-3,12 33-2,-19-36 0</inkml:trace>
</inkml:ink>
</file>

<file path=ppt/ink/ink41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22.145"/>
    </inkml:context>
    <inkml:brush xml:id="br0">
      <inkml:brushProperty name="width" value="0.06667" units="cm"/>
      <inkml:brushProperty name="height" value="0.06667" units="cm"/>
      <inkml:brushProperty name="fitToCurve" value="1"/>
    </inkml:brush>
  </inkml:definitions>
  <inkml:trace contextRef="#ctx0" brushRef="#br0">1325-2 11,'0'0'11,"0"0"-1,0 0-1,0 0-2,0 0 0,0 0-1,0 0 1,0 0-1,0 0 0,0 0 0,0 0 0,0 0 0,0 0-1,0 0 0,0 0-1,0 0-1,0 0 0,-24-6-1,24 6 1,0 0-1,0 0 0,-23 6 0,23-6 0,-21 7 0,21-7 0,-26 8-1,26-8 0,-31 11 0,31-11 1,-40 14-2,40-14 1,-44 19 0,18-8-1,0 2 1,0-1 0,-2 3-1,0-2 0,2 0 1,-2 1-1,2-1 0,-5 2 1,-2-2-1,0 1 1,1 1-1,-1 0 0,0-4 1,0 3-1,0-1 0,5-2 0,2-1 0,3 1 0,-3 1 0,2-1 0,3 2 0,0-1 1,21-12-2,-40 26 2,40-26-1,-35 23 0,35-23 0,-36 23-1,36-23 1,-30 21 0,30-21 0,-31 19 0,31-19 0,-30 22 0,30-22 0,-31 21 0,31-21 0,-33 19 0,33-19 0,-25 19 0,25-19 1,-26 17-1,26-17 0,-24 12 0,24-12-1,-21 13 1,21-13 0,-21 11 0,21-11 0,0 0 0,-26 14 0,26-14 0,0 0 0,-21 13 0,21-13 0,0 0 0,-21 11 0,21-11 0,0 0 0,0 0 0,-21 10 0,21-10 0,0 0 0,0 0-1,0 0 1,0 0-2,0 0 1,0 0-3,0 0-2,0 0-14,0 0-8,0 0 0,0 0-1</inkml:trace>
</inkml:ink>
</file>

<file path=ppt/ink/ink41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25.914"/>
    </inkml:context>
    <inkml:brush xml:id="br0">
      <inkml:brushProperty name="width" value="0.06667" units="cm"/>
      <inkml:brushProperty name="height" value="0.06667" units="cm"/>
      <inkml:brushProperty name="fitToCurve" value="1"/>
    </inkml:brush>
  </inkml:definitions>
  <inkml:trace contextRef="#ctx0" brushRef="#br0">2556 83 7,'0'0'11,"0"0"-2,0 0 0,0 0 0,0 0 1,7-21-1,-7 21-1,0 0 0,0 0-1,0 0-1,0 0-1,0 0-1,0 0-1,0-21 0,0 21-2,0 0 0,0 0 0,0 0 0,0 0-1,11-22 2,-11 22-1,0 0 1,0 0 0,0 0 1,0 0-1,0 0 1,0 0 0,3-19 0,-3 19-1,0 0 1,-21 15-1,21-15-1,-40 24 0,11-10 0,-3 7 0,-11 1 0,-1 5 0,-10 1 0,-5 1 0,-7 3-1,-4 2 1,-3-3 1,-2 3-2,-3-2 3,3 2-3,0 2 2,4 0-1,3 0 0,7-3 0,2 1-1,5 2 1,3-2-1,-1 0 2,0-2-2,8-3 1,-3 1 0,4-3-1,-1 1 1,1-1-1,1-1 1,7-5-1,0 0 0,2 0 0,-2-2 0,4 0 0,0 0 0,1 0 0,2-6 0,0 2 0,-1-1 0,1-1 1,2 2-1,0-2 0,1-3-1,3 1 1,-1 1 0,23-12 0,-35 20 0,35-20 0,-24 14 0,24-14 0,0 0 0,-30 24 0,30-24 0,0 0 0,-31 27 0,31-27 0,-26 17 0,26-17 0,-28 19 0,28-19 0,-26 19 0,26-19 0,-26 19 0,26-19 0,-32 23 0,32-23-1,-33 24 1,33-24 0,-33 23 0,33-23 0,-31 19 0,31-19 0,-21 15 0,21-15 0,0 0 0,-21 14 0,21-14 0,0 0 0,0 0 0,-26 24 0,26-24 0,0 0 0,-30 25-1,30-25 1,-26 17-1,26-17 1,-26 17-1,26-17-1,-21 15-1,21-15-3,0 0-9,-21 12-15,21-12 0,0 0-1,0 0 0</inkml:trace>
</inkml:ink>
</file>

<file path=ppt/ink/ink41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27.914"/>
    </inkml:context>
    <inkml:brush xml:id="br0">
      <inkml:brushProperty name="width" value="0.06667" units="cm"/>
      <inkml:brushProperty name="height" value="0.06667" units="cm"/>
      <inkml:brushProperty name="fitToCurve" value="1"/>
    </inkml:brush>
  </inkml:definitions>
  <inkml:trace contextRef="#ctx0" brushRef="#br0">0 0 5,'0'0'17,"0"0"-2,0 0-2,0 0-2,0 0-2,0 0 0,0 0-2,0 0 0,0 0-1,0 0 0,0 0 0,30 8 0,-30-8-1,24 15 0,-24-15 0,37 21-1,-13-13-1,9 9 0,2-4 0,5 4 0,0-2-1,9 4 0,-4-2-1,4 2 1,-2 0-1,3 0 0,-6 0 0,6 4 0,-8-4-1,2 4 1,1 1 0,2 1 0,-2-2 0,2 5-1,0 1 1,2 1-1,-2-3 1,0-1-1,0-1 0,0 1 1,0-3-1,-2-6 0,-3-2 0,2 1 1,1-3-1,-3 0 0,-4-1 0,0-1 0,-6 2 0,1-3 0,-2 1 1,-3-1-1,-2-1 0,0 1 0,-3-1 0,-2-3 0,1 3 0,-1-3 0,-21-6 0,33 13 0,-33-13 0,25 12 0,-25-12 0,22 11 0,-22-11 0,0 0 0,28 17 0,-28-17 0,0 0 0,26 13 0,-26-13 0,0 0 0,25 12 0,-25-12 0,22 11 0,-22-11 0,0 0 0,30 19 0,-30-19 0,24 15 0,-24-15 0,23 15 0,-23-15 0,31 19 0,-10-9 0,0 3 0,5 0 0,2-3 0,0 1 0,3 1 0,-3-1 0,-2-1 0,0-1 0,-3-3 0,-2 1 0,-21-7 0,35 19 0,-35-19 0,29 12 0,-29-12 0,21 9 0,-21-9 1,23 6-1,-23-6 0,0 0 0,28 6 1,-28-6-1,0 0 0,24 7 0,-24-7 0,0 0 0,0 0-1,0 0 1,23 21 0,-23-21 0,0 0 0,19 19 1,-19-19-1,0 0 0,17 19 0,-17-19 0,0 0 0,0 0 0,18 21 0,-18-21 0,0 0-1,0 0 1,19 23 0,-19-23 0,0 0 0,0 0 0,17 22 0,-17-22 0,0 0 1,0 0-1,0 0 0,0 0 0,0 0 0,0 0 0,0 0 0,0 0 0,0 0 0,0 0 0,0 0 0,0 0 0,0 0 0,0 0 0,11 19 0,-11-19 0,0 0 0,0 0 0,0 0 1,0 0-1,0 0 0,5 19 0,-5-19 0,0 0 0,0 0 0,0 0 1,0 0-1,0 0 0,0 0 0,0 0 1,0 0-1,14 19 0,-14-19 0,0 0 0,0 0 1,0 0-1,0 0 0,0 0 0,0 0 0,0 0 0,0 0-2,0 0-15,0 0-15,0 0-1,-37 6-2,16-10-1</inkml:trace>
</inkml:ink>
</file>

<file path=ppt/ink/ink41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2.658"/>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 115 20,'0'0'24,"5"-36"-1,-5 36-5,2-30-5,-2 30-1,0-19-3,0 19-1,0 0-2,0 0 0,0 0-2,0 0-1,3-19 0,-3 19 0,0 0-1,2 19 0,-2-19 0,-2 34-1,-1-9 1,6 15-1,-3 3 1,5 12-1,-1 0 0,6 4 0,1 2 0,3 1 0,1-5-1,-1-7 1,0-3-1,0-9 0,-5-6 0,1-3 1,-6-8-1,-4-21 1,5 26 0,-5-26 0,0 0 0,0 0 1,0 0-1,0 0 0,-21 0-1,21 0 1,-19-32-1,7 11 0,1-4 0,-4-7 0,6-4 0,-3-2 0,5-7 0,0 1-1,7-5 1,0-3 0,3 1 0,4 0-1,4 5 1,-1 1 0,6 7 0,-2 2 0,0 9-1,3 3 1,-17 24 0,26-29 0,-26 29-1,0 0 1,28-17 0,-28 17-1,0 0 1,19 21-1,-19-21 1,14 38 0,-5-8-1,3 8 1,2 4 0,5 5 0,2 1-1,2 5 1,1 0 0,2-2 0,2-5 0,-2-4 0,0-6 0,-3-4 0,-4-7 0,0-6 0,-19-19 1,35 22-1,-35-22 0,31 0 1,-31 0-1,25-19 1,-25 19-1,26-36 1,-14 8-1,0-1 0,-3-5 1,-2-6-1,0-5 0,-2-3 0,0-5 0,-1 2 0,3-2 1,-2 2-2,2 7 2,0 2-1,3 8-1,-1 4 1,-9 30-2,19-34 0,-19 34-4,0 0-5,37 3-21,-37-3 0,14 27 0,-14-27-1</inkml:trace>
</inkml:ink>
</file>

<file path=ppt/ink/ink41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3.13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299 86 31,'0'0'27,"4"-21"-1,-4 21-8,-23-13-7,23 13-3,-33 3-2,33-3-1,-54 27 0,26-2-2,-8 5 0,6 8 0,-3 2-1,10 11-1,-3-2 0,14 3 0,7-5 0,5-3-1,10-6 1,8-2-1,8-10 1,10-7 0,3-9-1,11-8 1,-3-12 0,9-5 0,-4-10 0,-3-7 0,-9-10 0,-5-5 0,-11-8 0,-8-2-1,-16-4 1,-4 4-1,-13 4 1,-4 6-1,-7 11-1,-10 3-4,17 24-18,-26-4-8,19 20-1,-14-7-1</inkml:trace>
</inkml:ink>
</file>

<file path=ppt/ink/ink41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4.390"/>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3 15,'0'0'26,"14"-23"0,-14 23-9,0 0-4,26 6-2,-26-6-1,0 0-2,24 9-2,-3 10 0,-12 0-2,15 8 0,-6-1-1,8 5-1,0 3-1,9 2 1,-2-6-1,7-3 0,-2-6-1,-1-6 1,-1-2-2,-8-9-2,7 9-6,-35-13-22,26-2 0,-26 2-2,0 0 1</inkml:trace>
</inkml:ink>
</file>

<file path=ppt/ink/ink4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7.67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23F86F3-28B1-4BCB-A1BB-E2903087CE8A}" emma:medium="tactile" emma:mode="ink">
          <msink:context xmlns:msink="http://schemas.microsoft.com/ink/2010/main" type="writingRegion" rotatedBoundingBox="16833,9601 17547,9601 17547,10860 16833,10860"/>
        </emma:interpretation>
      </emma:emma>
    </inkml:annotationXML>
    <inkml:traceGroup>
      <inkml:annotationXML>
        <emma:emma xmlns:emma="http://www.w3.org/2003/04/emma" version="1.0">
          <emma:interpretation id="{56BA5DD0-111C-475F-9337-05B1467CB0BE}" emma:medium="tactile" emma:mode="ink">
            <msink:context xmlns:msink="http://schemas.microsoft.com/ink/2010/main" type="paragraph" rotatedBoundingBox="16833,9601 17547,9601 17547,10860 16833,10860" alignmentLevel="1"/>
          </emma:interpretation>
        </emma:emma>
      </inkml:annotationXML>
      <inkml:traceGroup>
        <inkml:annotationXML>
          <emma:emma xmlns:emma="http://www.w3.org/2003/04/emma" version="1.0">
            <emma:interpretation id="{E48BB7A1-82CF-4DC9-9F3C-171AC438BDE4}" emma:medium="tactile" emma:mode="ink">
              <msink:context xmlns:msink="http://schemas.microsoft.com/ink/2010/main" type="line" rotatedBoundingBox="16833,9601 17547,9601 17547,10860 16833,10860"/>
            </emma:interpretation>
          </emma:emma>
        </inkml:annotationXML>
        <inkml:traceGroup>
          <inkml:annotationXML>
            <emma:emma xmlns:emma="http://www.w3.org/2003/04/emma" version="1.0">
              <emma:interpretation id="{B85D0F9F-9CEA-4D01-BD38-4EE716F80462}" emma:medium="tactile" emma:mode="ink">
                <msink:context xmlns:msink="http://schemas.microsoft.com/ink/2010/main" type="inkWord" rotatedBoundingBox="16833,9601 17547,9601 17547,10860 16833,10860"/>
              </emma:interpretation>
              <emma:one-of disjunction-type="recognition" id="oneOf0">
                <emma:interpretation id="interp0" emma:lang="en-US" emma:confidence="0">
                  <emma:literal>:</emma:literal>
                </emma:interpretation>
                <emma:interpretation id="interp1" emma:lang="en-US" emma:confidence="0">
                  <emma:literal>Y</emma:literal>
                </emma:interpretation>
                <emma:interpretation id="interp2" emma:lang="en-US" emma:confidence="0">
                  <emma:literal>T</emma:literal>
                </emma:interpretation>
                <emma:interpretation id="interp3" emma:lang="en-US" emma:confidence="0">
                  <emma:literal>r</emma:literal>
                </emma:interpretation>
                <emma:interpretation id="interp4" emma:lang="en-US" emma:confidence="0">
                  <emma:literal>"</emma:literal>
                </emma:interpretation>
              </emma:one-of>
            </emma:emma>
          </inkml:annotationXML>
          <inkml:trace contextRef="#ctx0" brushRef="#br0">84 46 44,'-4'23'32,"-4"3"0,0 5-2,-2-3-29,7 2 1,-1-7-1,2-7 0,2-16 1,0 0-1,0 0 0,-14-26-1,8-2 1,0-2-1,3-4-1,-1 3 1,0 3-1,0 3 0,4 25 0,-4-21 0,4 21-1,0 0-2,8 34-8,-8-34-18,9 31 0,-9-31-1,16 19-1</inkml:trace>
          <inkml:trace contextRef="#ctx0" brushRef="#br0" timeOffset="5995.3429">-601 1172 1,'0'0'24,"0"0"2,-22 19-2,22-19-15,0 0-1,-7 19-1,7-19-2,7 18-1,-7-18-1,12 17-1,-12-17 0,0 0-1,23 14 1,-23-14-1,0 0 0,22-10 0,-22 10-1,12-28 1,-7 12 0,-5-1 0,2-1 0,-4 1 0,2 17 0,-7-25 0,7 25 0,0 0 0,0 0 0,0 0 0,0 0-1,-12 16 0,12-16 0,0 0 0,10 21 0,-10-21 0,0 0 0,0 0 0,17 9 1,-17-9-1,0 0 0,0 0 0,0 0-1,0 0-4,4-16-15,-4 16-9,0 0 0,-8-21-1</inkml:trace>
        </inkml:traceGroup>
      </inkml:traceGroup>
    </inkml:traceGroup>
  </inkml:traceGroup>
</inkml:ink>
</file>

<file path=ppt/ink/ink42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4.986"/>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98-2 3,'0'0'22,"0"0"0,0 0-8,0 0-6,-21-2-2,21 2-1,-33 23-3,12-4 1,-10 2-1,1 6 0,-5-1-1,2 1-1,0 1 1,5-1-1,2 1 0,2-7 1,8 2-1,16-23 0,-24 32 0,24-32 0,-14 25 0,14-25 1,0 0 0,-4 19 2,4-19-1,0 0 1,0 0 1,0 0 0,0 0 0,0 0 0,0 0 1,0 24-2,0-24 0,4 25 1,-4-25-1,3 44 0,-8-18-1,7 5 0,-6 1-1,1 4 0,1-2 0,-3 0 0,3-5 0,-3 1-1,3-7 0,-3 0 0,5-1-2,0-22-7,7 25-18,-7-25-5,0 0 1,0 0-2</inkml:trace>
</inkml:ink>
</file>

<file path=ppt/ink/ink42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5.40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71 0 1,'0'0'20,"0"0"5,0 0 1,0 0-13,2 40-2,-2-40-3,-19 42 0,3-19-1,11 18-1,-11-8-2,11 12 0,-5-7-2,8 6 0,0-4-1,9 3 0,0-9 1,12-3-2,2-8 2,7-3-2,5-8 2,4-5-1,3-7-1,0-5-1,5 1-3,-15-17-9,8 10-17,-19-10 0,-3 2-2,-18-6 0</inkml:trace>
</inkml:ink>
</file>

<file path=ppt/ink/ink42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5.63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5 19,'40'2'30,"7"-2"-2,7-2 1,-7-9-19,16 16-4,-11-10-4,-3-1-4,1 8-17,-17-10-9,-10 4 0,-23 4-1</inkml:trace>
</inkml:ink>
</file>

<file path=ppt/ink/ink42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5.87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6 11,'37'-4'25,"-11"2"1,7-7-5,9 13-14,-9-10-1,9 6-5,3 4-9,-5-2-16,-7-8-1,-3 2 0,-8-5 11</inkml:trace>
</inkml:ink>
</file>

<file path=ppt/ink/ink42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36.37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75 16 20,'0'0'27,"-2"-19"0,-19 21-1,-19-4-18,9 13-4,-16-1-1,5 7-1,-5 2-1,7 5 0,0-3 0,12 4-1,7 5-1,9-5 2,15 5-1,6 1 1,10 1 0,11 4 1,5-2 0,10 4 1,0-4-1,4 6 1,-7-8-2,1 1 1,-10-5 0,-8-1-1,-11-5 1,-6 1 0,-8-23 0,-24 29 0,-4-20 0,-3-1-1,-9-3 0,-4-3-2,-1 6-5,-16-14-25,19 8 1,-10-11-3,12 5 0</inkml:trace>
</inkml:ink>
</file>

<file path=ppt/ink/ink42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2.56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3 25 14,'5'-19'21,"-5"19"-4,0 0-3,0 0-2,0 0-3,0 0-1,21-8-1,-21 8-1,0 0-1,0 0-1,0 0 0,0 0 0,0 0 0,0 0 0,0 0 0,5 21 0,0-2 0,-10 0 0,7 11-1,-9 1 1,7 10-1,-4 3-1,1 7 0,-2-3 0,3 1-1,0-5 0,2-1 1,-3-7-2,6-5 1,-6-7-1,3-5 1,0-19 0,0 19 0,0-19 0,0 0-1,0 0 1,-11-22 0,11 22 0,-10-40-1,6 11 0,-3-5 0,4-4 0,-2-2-1,5-5 0,0 3 1,3-2-1,2 3 1,2 5-1,0 3 1,4 5-2,1 3 2,0 6 0,-12 19 0,28-30-1,-28 30 1,31-13 0,-31 13 0,28 3 0,-28-3 0,28 16-1,-28-16 1,35 41 0,-16-14 0,4 7 1,1 2-1,2 6 1,-3 3-1,3 1 1,-2-4 0,-3 1 0,-2-7 0,-1-5-1,-1-5 0,-3-7 1,-14-19-1,28 19 0,-28-19 1,28 0 0,-28 0-1,26-28 1,-9 5-1,-3-9 1,4-6-1,1-6 0,0-3 0,0-1-1,0-1 0,-3 5 0,1 6 1,-1 8-3,-4 5 1,-12 25-3,16-28-5,10 37-20,-26-9-3,0 0 1,7 25-1</inkml:trace>
</inkml:ink>
</file>

<file path=ppt/ink/ink42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2.967"/>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07 80 26,'0'0'28,"2"-27"0,-2 27 1,-7-22-17,7 22-4,0 0-2,-23 22-3,23-22 0,-26 38-1,9-13 1,6 11-2,-3 2 2,7 4-2,2 1 1,7-1-1,5-2 1,10-6-1,4-7 0,9-3 0,3-16 0,10-6-1,-1-12 2,0-7-1,-4-13 1,-3-4-2,-12-8 1,-6-2 0,-19-7-1,-8 2 1,-13 3-2,-13 3-2,6 20-10,-22-7-18,15 16 0,-13-3-3,22 15 1</inkml:trace>
</inkml:ink>
</file>

<file path=ppt/ink/ink42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4.651"/>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19 18,'0'0'26,"0"0"-1,0 0-6,9-19-5,-9 19-3,0 0-1,29 11-2,-29-11-1,0 0-1,28 17-2,-7-2 0,-21-15 0,40 27-2,-17-14 0,8 2-1,-3-3 0,3-1-1,-1 0 1,-2-3-1,0-2 1,-2-1-1,-5-3-1,-21-2 0,36 6-2,-36-6-3,0 0-5,0 0-17,0 0-3,0 0 0,0 0 1</inkml:trace>
</inkml:ink>
</file>

<file path=ppt/ink/ink42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5.17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163 0 13,'0'0'24,"0"0"1,0 0-4,0 0-7,0 0-4,0 0-2,-17 19-3,17-19 0,-18 26-1,11-5-1,7-21 0,-24 36 0,24-36-1,-23 38 0,23-38 0,-22 40-1,11-21 1,1 2 0,1-2-1,2 0 0,0 0 0,7-19 0,-7 32-1,7-32 1,-3 23-1,3-23 0,0 0 1,5 26 0,-5-26 0,0 0-1,10 19 1,-10-19-1,0 0 1,11 23 0,-11-23-1,0 0 0,12 28 0,-12-28-1,9 23-3,-9-23-2,10 23-13,-10-23-10,0 0-3,0 0 2,-12 25-2</inkml:trace>
</inkml:ink>
</file>

<file path=ppt/ink/ink42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5.739"/>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 4 12,'28'-6'23,"-28"6"1,0 0-7,21 0-3,-21 0-2,0 0-1,0 0-3,5 32-1,-5-32-1,-9 42-1,-6-17-2,13 9 0,-7-2 0,4 2-2,0-3 0,8-3-1,-1-3 1,5-4 0,-7-21 0,28 30-1,-28-30 1,45 15-1,-17-13 0,3-4-1,4-2-2,-7-9-3,17 13-16,-22-15-8,1 7-1,-24 8 1</inkml:trace>
</inkml:ink>
</file>

<file path=ppt/ink/ink4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1.47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839A9E0-54E3-4BC3-9FEE-11A35F2AFD88}" emma:medium="tactile" emma:mode="ink">
          <msink:context xmlns:msink="http://schemas.microsoft.com/ink/2010/main" type="writingRegion" rotatedBoundingBox="23358,10114 23502,10114 23502,10232 23358,10232"/>
        </emma:interpretation>
      </emma:emma>
    </inkml:annotationXML>
    <inkml:traceGroup>
      <inkml:annotationXML>
        <emma:emma xmlns:emma="http://www.w3.org/2003/04/emma" version="1.0">
          <emma:interpretation id="{F74F2B19-F049-4E22-957A-3FA531CF16FE}" emma:medium="tactile" emma:mode="ink">
            <msink:context xmlns:msink="http://schemas.microsoft.com/ink/2010/main" type="paragraph" rotatedBoundingBox="23358,10114 23502,10114 23502,10232 23358,10232" alignmentLevel="1"/>
          </emma:interpretation>
        </emma:emma>
      </inkml:annotationXML>
      <inkml:traceGroup>
        <inkml:annotationXML>
          <emma:emma xmlns:emma="http://www.w3.org/2003/04/emma" version="1.0">
            <emma:interpretation id="{07A92813-2B90-45A5-9030-C94ADE891482}" emma:medium="tactile" emma:mode="ink">
              <msink:context xmlns:msink="http://schemas.microsoft.com/ink/2010/main" type="line" rotatedBoundingBox="23358,10114 23502,10114 23502,10232 23358,10232"/>
            </emma:interpretation>
          </emma:emma>
        </inkml:annotationXML>
        <inkml:traceGroup>
          <inkml:annotationXML>
            <emma:emma xmlns:emma="http://www.w3.org/2003/04/emma" version="1.0">
              <emma:interpretation id="{CDCE5AC5-21D1-4DEC-9B33-8E1AAC15AD8C}" emma:medium="tactile" emma:mode="ink">
                <msink:context xmlns:msink="http://schemas.microsoft.com/ink/2010/main" type="inkWord" rotatedBoundingBox="23358,10114 23502,10114 23502,10232 23358,10232"/>
              </emma:interpretation>
              <emma:one-of disjunction-type="recognition" id="oneOf0">
                <emma:interpretation id="interp0" emma:lang="en-US" emma:confidence="0">
                  <emma:literal>to</emma:literal>
                </emma:interpretation>
                <emma:interpretation id="interp1" emma:lang="en-US" emma:confidence="0">
                  <emma:literal>To</emma:literal>
                </emma:interpretation>
                <emma:interpretation id="interp2" emma:lang="en-US" emma:confidence="0">
                  <emma:literal>it</emma:literal>
                </emma:interpretation>
                <emma:interpretation id="interp3" emma:lang="en-US" emma:confidence="0">
                  <emma:literal>co</emma:literal>
                </emma:interpretation>
                <emma:interpretation id="interp4" emma:lang="en-US" emma:confidence="0">
                  <emma:literal>V</emma:literal>
                </emma:interpretation>
              </emma:one-of>
            </emma:emma>
          </inkml:annotationXML>
          <inkml:trace contextRef="#ctx0" brushRef="#br0">25 7 9,'0'0'30,"0"0"-1,0 0 1,-27-7-20,27 7-2,0 18-1,9-2-1,-9-16-3,16 28 0,-6-13-2,3 1 1,-13-16-2,26 21 1,-26-21-1,21 4 0,-21-4 0,20-18 0,-20 18 0,13-30 0,-7 15 1,0-1-1,-6 16 0,4-23 0,-4 23 0,0 0 1,0 0-1,0 0 0,-10 18 0,10-18 0,-4 17 0,4-17 0,0 0-1,0 16 0,0-16-2,0 0-6,0 0-21,12-23-1,-12 23 0,-6-16-2</inkml:trace>
        </inkml:traceGroup>
      </inkml:traceGroup>
    </inkml:traceGroup>
  </inkml:traceGroup>
</inkml:ink>
</file>

<file path=ppt/ink/ink43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6.00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20 13,'35'-8'19,"14"10"-4,-4-4-7,-5 0-9,2 4-16,-21-13 0,10 9-2,-31 2 19</inkml:trace>
</inkml:ink>
</file>

<file path=ppt/ink/ink43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6.244"/>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0 14 14,'54'-6'23,"-28"-3"2,11 9-3,1 2-13,-10-6-4,7 2-5,-7 8-8,-6-1-14,-22-5-1,23 6-2,-23-6 6</inkml:trace>
</inkml:ink>
</file>

<file path=ppt/ink/ink43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47.26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357 13 19,'0'0'23,"0"0"-6,0 0-4,-26-15-2,26 15-2,-23 0-2,23 0-1,-33 7-2,33-7 1,-40 12-2,40-12 0,-45 24 0,24-7-1,-3-3 0,6 7-1,18-21 0,-31 39 0,19-20-1,5 0 0,5 2 0,4-2 0,-2-19 1,12 34-1,-12-34 0,24 27 1,-24-27-1,32 23 1,-32-23-1,40 19 1,-11-10-1,1-1 1,1 3-1,2 2 1,-5-3-1,2 5 1,-9-2 1,1 6-1,-22-19 1,16 36 0,-18-17 0,-8 4 0,-6 0 0,-1 2 0,-8-1 0,1-1-1,-6-6 1,-1 2-1,-2-9 0,3 3 0,-1-11 0,0-2 0,1-4 0,2-4-1,2-3 1,2 0-1,24 11-1,-37-21-4,37 21-9,0 0-17,0 0-1,0 0 0,0 0-2</inkml:trace>
</inkml:ink>
</file>

<file path=ppt/ink/ink43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53.467"/>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1 0 25,'0'0'27,"0"0"1,0 0-2,-9 22-19,9-22-8,0 0-11,18 29-13,-11-3-2,-9-5 0,2 10 7</inkml:trace>
</inkml:ink>
</file>

<file path=ppt/ink/ink43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53.654"/>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0 0 20,'22'30'24,"-22"-30"-1,11 34-4,-11-34-31,-4 34-10,11-5 0,-7-29 0</inkml:trace>
</inkml:ink>
</file>

<file path=ppt/ink/ink43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53.814"/>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21 0 27,'0'0'20,"0"0"-18,-21 23-3,21-23-20,0 0-5</inkml:trace>
</inkml:ink>
</file>

<file path=ppt/ink/ink43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30:55.355"/>
    </inkml:context>
    <inkml:brush xml:id="br0">
      <inkml:brushProperty name="width" value="0.06667" units="cm"/>
      <inkml:brushProperty name="height" value="0.06667" units="cm"/>
      <inkml:brushProperty name="color" value="#177D36"/>
      <inkml:brushProperty name="fitToCurve" value="1"/>
    </inkml:brush>
  </inkml:definitions>
  <inkml:trace contextRef="#ctx0" brushRef="#br0">71 21 18,'0'0'24,"0"0"1,-23-6-10,23 6-5,0 0-2,0 0-1,0 0-3,-21 19 1,21-19-2,0 0-1,0 0-1,-22 14 0,22-14-1,0 0 0,0 0-2,0 0 0,0 0-1,-9-19-4,9 19-6,0 0-14,12-29 1,-12 29-1,0 0 12</inkml:trace>
</inkml:ink>
</file>

<file path=ppt/ink/ink43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2:51:54.05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B33E0E1-62D0-4AB8-8BDF-B24BAEFF36D5}" emma:medium="tactile" emma:mode="ink">
          <msink:context xmlns:msink="http://schemas.microsoft.com/ink/2010/main" type="writingRegion" rotatedBoundingBox="1606,16504 22273,16176 22303,18030 1635,18359"/>
        </emma:interpretation>
      </emma:emma>
    </inkml:annotationXML>
    <inkml:traceGroup>
      <inkml:annotationXML>
        <emma:emma xmlns:emma="http://www.w3.org/2003/04/emma" version="1.0">
          <emma:interpretation id="{F0DBBB4B-2774-47BF-9B6A-BF2FC4F3DCFC}" emma:medium="tactile" emma:mode="ink">
            <msink:context xmlns:msink="http://schemas.microsoft.com/ink/2010/main" type="paragraph" rotatedBoundingBox="1606,16504 22273,16176 22303,18030 1635,18359" alignmentLevel="1"/>
          </emma:interpretation>
        </emma:emma>
      </inkml:annotationXML>
      <inkml:traceGroup>
        <inkml:annotationXML>
          <emma:emma xmlns:emma="http://www.w3.org/2003/04/emma" version="1.0">
            <emma:interpretation id="{E2BF3BCC-7500-4159-96FE-4BCA2D23C502}" emma:medium="tactile" emma:mode="ink">
              <msink:context xmlns:msink="http://schemas.microsoft.com/ink/2010/main" type="line" rotatedBoundingBox="1606,16504 22273,16176 22303,18030 1635,18359"/>
            </emma:interpretation>
          </emma:emma>
        </inkml:annotationXML>
        <inkml:traceGroup>
          <inkml:annotationXML>
            <emma:emma xmlns:emma="http://www.w3.org/2003/04/emma" version="1.0">
              <emma:interpretation id="{8018C2A9-BABE-496F-A9FE-ACE0776A2EDF}" emma:medium="tactile" emma:mode="ink">
                <msink:context xmlns:msink="http://schemas.microsoft.com/ink/2010/main" type="inkWord" rotatedBoundingBox="1609,16718 7045,16632 7071,18272 1635,18359"/>
              </emma:interpretation>
              <emma:one-of disjunction-type="recognition" id="oneOf0">
                <emma:interpretation id="interp0" emma:lang="en-US" emma:confidence="1">
                  <emma:literal>Training</emma:literal>
                </emma:interpretation>
                <emma:interpretation id="interp1" emma:lang="en-US" emma:confidence="0">
                  <emma:literal>Trainings</emma:literal>
                </emma:interpretation>
                <emma:interpretation id="interp2" emma:lang="en-US" emma:confidence="0">
                  <emma:literal>training</emma:literal>
                </emma:interpretation>
                <emma:interpretation id="interp3" emma:lang="en-US" emma:confidence="0">
                  <emma:literal>trainings</emma:literal>
                </emma:interpretation>
                <emma:interpretation id="interp4" emma:lang="en-US" emma:confidence="0">
                  <emma:literal>Trailing</emma:literal>
                </emma:interpretation>
              </emma:one-of>
            </emma:emma>
          </inkml:annotationXML>
          <inkml:trace contextRef="#ctx0" brushRef="#br0">1461 598 18,'-10'-34'23,"10"34"1,0-29-4,-7 8-4,7 21-3,3-30-3,-3 30-2,0 0-2,0 0-1,23-6-1,-9 27 0,-4 2-1,9 15-1,-5 5 0,4 9 0,-1 1-1,-1 11 1,-4-16-2,-3 1 2,-9-11-1,3-6 0,-10-13 0,7-19 1,-19 23-1,19-23 0,-26-15 0,17-8 0,-1-7 0,6-6-1,1-8 0,8-7 0,7-2 1,7 1-1,4-3 0,8 2 0,6 8 0,5 5 0,3 13-2,-3-5-3,19 34-18,-21-10-7,7 29-1,-16-2 0</inkml:trace>
          <inkml:trace contextRef="#ctx0" brushRef="#br0" timeOffset="836.0477">2673 539 38,'-33'-34'24,"7"22"2,0 7-6,-11-5-8,16 20-4,-22-8-2,18 17-1,-13-2-1,12 15-1,-4-2-1,9 10 0,-1 0-1,8 4 0,5 1 0,4-3-1,5-4 1,7-4 0,3-6-1,-10-28 1,33 23 0,-12-27 0,2-13 0,1-7-1,-1-9 1,3-8 0,2-3-1,-4 2 1,-3 2-1,-7 6 1,2 6-1,-9 9 0,-7 19 0,0 0 1,0 0-1,0 0 0,-21 36 0,19-2 1,2 4-1,2 6 0,10 1 0,7-3 1,2-2-1,5-8 0,2-7 1,5-10-1,0-11 0,4-10-1,-1-9 1,-1-8-1,2-9 1,-1-6-2,-1-4 2,-7-5-2,-2-1 2,-7-3-1,-3 2 0,-6 5 1,-3 8 1,-3 6-1,-1 5 1,-3 25 0,0 0 1,0 0 0,11 23 0,-4 11 1,3 2-1,4 13 0,0 1-1,2 5 1,-1-10-1,1-1 0,0-6-1,3-4 1,-2-13-1,-17-21 0,40 19 0,-19-29-3,14 6-10,-21-30-17,17 0-2,-22-17 0,10 5-1</inkml:trace>
          <inkml:trace contextRef="#ctx0" brushRef="#br0" timeOffset="1007.0574">3227 171 23,'0'0'20,"0"0"-8,0 0-11,0 0-17,24 30-5,-5-5 3</inkml:trace>
          <inkml:trace contextRef="#ctx0" brushRef="#br0" timeOffset="1451.0828">3589 539 41,'0'0'28,"0"0"1,0 0-1,0 0-13,0 0-6,5 36-4,2 6-1,-9-2 0,6 15-1,-6-2-1,4 2 0,-2-8-1,0-9 0,0-9-1,0-3 1,0-26 0,0 0 0,0 0 0,31-32 0,-15-2-1,3-4 1,2-6-1,5-3 0,0 3 0,-3 6 0,1 8 0,-3 13-1,-21 17 1,38 2 0,-38-2 0,30 43 0,-16-9 0,0 4-1,3 8 0,-5-8-4,16 13-5,-24-24-20,25 5-1,-29-32 0,47 19 0</inkml:trace>
          <inkml:trace contextRef="#ctx0" brushRef="#br0" timeOffset="1669.0955">4254 537 41,'9'-23'32,"-9"23"-1,0 0 0,15 44-9,-25-23-13,24 22-4,-14-3-2,10 15-1,-10 0-1,4 2-1,-1-2-3,-10-17-7,18 10-20,-18-26-1,7-1 0,0-21-2</inkml:trace>
          <inkml:trace contextRef="#ctx0" brushRef="#br0" timeOffset="1865.1067">4367 184 52,'0'0'32,"7"-23"-3,-7 23 1,0 0-23,0 0-8,40 8-23,-40-8-5,23 38-1,-16-15-1</inkml:trace>
          <inkml:trace contextRef="#ctx0" brushRef="#br0" timeOffset="2631.1505">4743 484 44,'0'0'31,"2"-19"1,-2 19-1,0 0-12,-5 34-10,-9-7-4,12 16-1,-10 3-3,7 11 2,-2 5-2,0-3 1,5-6-1,0-9-1,-1-6 1,3-12-1,0-26 0,0 0 0,0 0 0,17-24 0,-8-14-1,8-4 1,1-11-1,6 2 0,-1 1 0,3 5 0,0 11 0,-2 13 0,-1 13 1,1 10-1,-1 15 1,1 6 0,1 4-1,4 7 1,1-2 0,3-2 0,2-9 1,3-6-1,-1-13 0,3-13 1,0-10-1,-2-9 1,-5-12 0,-3-7-1,-4-1 0,-5-1 1,-9 4-2,-5 9 1,-5 9-1,-4 6 0,2 23 2,0 0-1,-23 38 0,11 4 0,5 15 2,4 13-2,1 12 2,2 15-1,5 7-1,0 0 0,2-3 1,-3-4 0,-6-8-1,-3-6 1,-7-16 0,-4-12 1,-10-15-1,-4-12 0,-6-13 0,-1-13 0,-3-8-1,0-9 0,2-2-2,1-13-3,37 30-22,-47-38-7,47 38 0,-28-32-2</inkml:trace>
          <inkml:trace contextRef="#ctx0" brushRef="#br0" timeOffset="-2356.1347">37 63 19,'-14'-21'22,"14"21"0,0 0-5,0 0-2,-26-15-3,26 15-1,0 0-1,0 0-2,0 0-1,0 0-1,5 19 0,16-8-2,0-9 0,22 7 0,6-9-1,19 2-1,10-7-1,6-1 1,5-4-2,5-3 1,-4 0-1,-8 3-1,-12 3 0,-13 1-1,-3 10-2,-24-6-3,8 25-10,-38-23-14,14 38 1,-14-38-2,-19 41 2</inkml:trace>
          <inkml:trace contextRef="#ctx0" brushRef="#br0" timeOffset="-1913.1093">721 93 26,'0'0'27,"0"0"0,0 0 1,0 0-10,0 0-5,-21 32-4,23 16-2,-18 7 1,13 24-2,-13 5 0,9 18-2,-5 1-1,3 5-1,2-9 0,2-1-1,3-18 0,2-12-1,-3-15 1,6-13-1,-6-15 1,3-25-1,0 0 1,0 0-1,3-21-1,-3-9 0,0 1-1,-5-5-2,10 13-3,-17-19-8,12 40-17,2-34-1,-2 34 1,0 0-1</inkml:trace>
        </inkml:traceGroup>
        <inkml:traceGroup>
          <inkml:annotationXML>
            <emma:emma xmlns:emma="http://www.w3.org/2003/04/emma" version="1.0">
              <emma:interpretation id="{C785E2E3-E5D7-4B99-8F14-B6706127D0E2}" emma:medium="tactile" emma:mode="ink">
                <msink:context xmlns:msink="http://schemas.microsoft.com/ink/2010/main" type="inkWord" rotatedBoundingBox="8171,16783 8661,16775 8673,17516 8183,17524"/>
              </emma:interpretation>
              <emma:one-of disjunction-type="recognition" id="oneOf1">
                <emma:interpretation id="interp5" emma:lang="en-US" emma:confidence="1">
                  <emma:literal>is</emma:literal>
                </emma:interpretation>
                <emma:interpretation id="interp6" emma:lang="en-US" emma:confidence="0">
                  <emma:literal>us</emma:literal>
                </emma:interpretation>
                <emma:interpretation id="interp7" emma:lang="en-US" emma:confidence="0">
                  <emma:literal>in</emma:literal>
                </emma:interpretation>
                <emma:interpretation id="interp8" emma:lang="en-US" emma:confidence="0">
                  <emma:literal>io</emma:literal>
                </emma:interpretation>
                <emma:interpretation id="interp9" emma:lang="en-US" emma:confidence="0">
                  <emma:literal>Is</emma:literal>
                </emma:interpretation>
              </emma:one-of>
            </emma:emma>
          </inkml:annotationXML>
          <inkml:trace contextRef="#ctx0" brushRef="#br0" timeOffset="3531.2019">6610 395 40,'-4'-27'29,"4"27"1,0 0-7,-19-26-9,19 26-5,0 0-2,0 0-2,-5 36-1,3-2 0,-5 2-2,4 11 0,-1 3-1,6 8 0,0-4 0,5-3 0,5-8 0,2-10-1,5-11 0,5-10 1,-1-12-1,3-12 1,2-14 0,0-8-1,1-6 1,-4-9-1,4-3 0,-4 3-1,-1 2 1,-1 9-1,-1 7 1,-6 7-1,-16 24 1,35-16-1,-35 16 1,33 29 1,-19-1 0,-2 3 0,-3 5-1,-2 2 1,-4 3 0,-3-1 0,-10-9 0,-1-3-1,-6-3 0,-6-6 0,-3 0-4,-14-19-8,16 15-20,-20-21-1,9 8-1,-10-21-1</inkml:trace>
          <inkml:trace contextRef="#ctx0" brushRef="#br0" timeOffset="3745.2143">6671 99 48,'12'-21'30,"-12"21"-3,0 0-3,0 0-45,26-2-7,-26 2 0,19 21-2</inkml:trace>
        </inkml:traceGroup>
        <inkml:traceGroup>
          <inkml:annotationXML>
            <emma:emma xmlns:emma="http://www.w3.org/2003/04/emma" version="1.0">
              <emma:interpretation id="{2AA21151-471A-4532-92E2-35EF59EAFFFA}" emma:medium="tactile" emma:mode="ink">
                <msink:context xmlns:msink="http://schemas.microsoft.com/ink/2010/main" type="inkWord" rotatedBoundingBox="9544,16466 12347,16422 12372,17997 9569,18042"/>
              </emma:interpretation>
              <emma:one-of disjunction-type="recognition" id="oneOf2">
                <emma:interpretation id="interp10" emma:lang="en-US" emma:confidence="1">
                  <emma:literal>slow,</emma:literal>
                </emma:interpretation>
                <emma:interpretation id="interp11" emma:lang="en-US" emma:confidence="0">
                  <emma:literal>slow.</emma:literal>
                </emma:interpretation>
                <emma:interpretation id="interp12" emma:lang="en-US" emma:confidence="0">
                  <emma:literal>Slow,</emma:literal>
                </emma:interpretation>
                <emma:interpretation id="interp13" emma:lang="en-US" emma:confidence="0">
                  <emma:literal>stow,</emma:literal>
                </emma:interpretation>
                <emma:interpretation id="interp14" emma:lang="en-US" emma:confidence="0">
                  <emma:literal>slow;</emma:literal>
                </emma:interpretation>
              </emma:one-of>
            </emma:emma>
          </inkml:annotationXML>
          <inkml:trace contextRef="#ctx0" brushRef="#br0" timeOffset="4388.251">8445 209 35,'0'0'30,"-7"-29"0,7 29-3,-37-26-14,37 26-5,-50-8-3,20 14-2,-15 1-1,3 5 0,-8 3-2,6 4 1,-1 2-1,8 2 0,6 1 0,12-1-1,14-2 2,10 0-2,14 0 2,9 3-1,12 1 1,7 7-1,2-3 1,3 7 1,-3-4-1,-4 6 1,-10-6-1,-4 4 2,-15-7-1,-6 1-1,-17-7 1,-10 3-1,-11-7 1,-7-3-1,-10-5 0,-7 0-1,1-7-1,-6-6-1,10 4-2,-7-19-6,33 17-23,-16-15 0,37 15 0,-31-25-1</inkml:trace>
          <inkml:trace contextRef="#ctx0" brushRef="#br0" timeOffset="4739.271">8783-220 24,'19'-32'30,"-19"32"0,0 0 0,19 28-14,-33-5-5,16 36-4,-16 0-2,9 24-1,-11 4 0,7 14-1,-8-2 0,5 3-2,-4-9 0,4-8-1,3-9-1,-3-17-2,14 4-7,-20-31-22,25-2-1,-7-30-1,0 0-1</inkml:trace>
          <inkml:trace contextRef="#ctx0" brushRef="#br0" timeOffset="5559.318">9065 357 18,'0'0'32,"-16"40"0,-12-8 0,14 27-15,-22-14-7,29 22-2,-9-3-5,16 6 1,2-9-3,15-4 1,4-13-1,7-8-1,7-17 1,0-12 0,1-20-1,-1-10 1,-7-17-1,-7-9 0,-7-8 0,-7-9 0,-9 5-1,-10 2 0,-6 10 0,-13 3-1,5 12 0,-4 4 0,8 13 0,-6 5-1,28 12 1,-26-9-1,26 9 0,0 0 1,31 4-1,-5-6 1,11 2 1,3-4 0,7 2 0,0-4 1,5 1 0,-5-1 0,0 2 1,-5 4 1,-11 0 0,2 13 0,-33-13 1,42 46 1,-33-14-1,8 12 0,-8-2-1,5 11 0,-4-6-1,1 1 1,4-12-2,-1-6 1,0-9-1,-14-21 0,37 13 0,-16-22 0,5-10 0,-2-6-1,2-5 0,-1-3 0,1 3 0,-5 2-1,-2 9 1,-19 19 0,31-12 1,-31 12-1,26 29 1,-10-1 0,3 6 0,0 2 0,2-3 0,2-3 1,-2-9-1,8-14 1,-6-16 0,3-12 0,-5-19 1,3-15-1,-6-15-1,1-8 1,-5-7-2,-7-2 1,0 9-3,-11-2-2,13 29-18,-23 0-9,7 24 0,-12 8-1</inkml:trace>
          <inkml:trace contextRef="#ctx0" brushRef="#br0" timeOffset="5945.3401">10745 806 41,'0'0'34,"0"0"0,7 31-1,-35-20-21,28 23-5,-17 2-4,3 12-1,-4 5-1,-4 4-1,8 11-8,-21-22-25,23 7-1,-13-23-1,10-7 0</inkml:trace>
        </inkml:traceGroup>
        <inkml:traceGroup>
          <inkml:annotationXML>
            <emma:emma xmlns:emma="http://www.w3.org/2003/04/emma" version="1.0">
              <emma:interpretation id="{DAED768C-1119-4C97-B2FB-32332CCE8767}" emma:medium="tactile" emma:mode="ink">
                <msink:context xmlns:msink="http://schemas.microsoft.com/ink/2010/main" type="inkWord" rotatedBoundingBox="13387,16317 16975,16260 17003,18038 13416,18095"/>
              </emma:interpretation>
              <emma:one-of disjunction-type="recognition" id="oneOf3">
                <emma:interpretation id="interp15" emma:lang="en-US" emma:confidence="1">
                  <emma:literal>testing</emma:literal>
                </emma:interpretation>
                <emma:interpretation id="interp16" emma:lang="en-US" emma:confidence="0">
                  <emma:literal>besting</emma:literal>
                </emma:interpretation>
                <emma:interpretation id="interp17" emma:lang="en-US" emma:confidence="0">
                  <emma:literal>tasting</emma:literal>
                </emma:interpretation>
                <emma:interpretation id="interp18" emma:lang="en-US" emma:confidence="0">
                  <emma:literal>Besting</emma:literal>
                </emma:interpretation>
                <emma:interpretation id="interp19" emma:lang="en-US" emma:confidence="0">
                  <emma:literal>testify</emma:literal>
                </emma:interpretation>
              </emma:one-of>
            </emma:emma>
          </inkml:annotationXML>
          <inkml:trace contextRef="#ctx0" brushRef="#br0" timeOffset="7032.4022">11868-334 13,'2'-30'27,"-2"30"1,-2-25-6,2 25-7,0 0-3,-5 23-2,-9 0-3,12 24-1,-15 6-1,10 21-1,-9 8-1,9 16 0,-3 5 0,8 5-2,0-9 1,6-4-2,4-8 1,6-9-1,0-14 1,4-9-1,6-17 1,4-6-1,5-13 0,7-9 1,0-10-1,7-6 0,5-9 1,4-6-1,-2-7 0,-2-1 1,-3-5-1,-9-6 1,0-5-1,-10-1 0,-11-1 0,-7 3 0,-7 2 0,-10 1 0,-2 6-1,-12 9 1,-4 9-1,-6 7 2,-1 8-2,-8 6 0,5 8 1,1 8-1,1 7 1,3 7-2,9 8 2,7 5 0,10 1 0,9 5 0,7 0-1,14-2 2,8-3-2,6-7 2,7-12-1,8-6 0,4-8 0,0-13-1,0-6-1,-10-21-5,13 6-25,-24-19 0,0 2-2,-21-21 0</inkml:trace>
          <inkml:trace contextRef="#ctx0" brushRef="#br0" timeOffset="7272.416">12032-21 14,'57'-7'26,"-3"-7"0,12-3-2,4 6-18,-2 3-18,7-3-13,-11-4 1,-1 5-2</inkml:trace>
          <inkml:trace contextRef="#ctx0" brushRef="#br0" timeOffset="7808.4466">13364 266 12,'-9'-31'25,"9"31"1,-45-34-9,22 32-4,-24-9-6,5 13-1,-15-2-2,8 9 0,-5 1-1,12 5-2,4 2 1,12 4-2,10 2 2,13 3-2,15 5 2,12 8 0,4-4 1,14 10-1,-2-7 2,9 8 0,-4-5-1,4 7 1,-13-10-1,-1 5 0,-14-7 0,-2 2-1,-17-7 1,-2 1-1,-14-9 0,-2-2 0,-13-6-1,1-4-1,-5-9-1,-2-6-1,7 6-6,-21-25-21,20 12-5,-11-17 1,15 12-2</inkml:trace>
          <inkml:trace contextRef="#ctx0" brushRef="#br0" timeOffset="8354.4777">13719 72 17,'54'-26'22,"17"10"-6,-3-1-20,-5-2-12,12 12-4,-21-3 6</inkml:trace>
          <inkml:trace contextRef="#ctx0" brushRef="#br0" timeOffset="8159.4666">13844-235 13,'-5'19'28,"-4"2"1,2 24 0,-17-7-15,22 34-3,-24-9-2,19 26-3,-12-7-1,19 7-1,-5-8-1,12-3-2,5-11 1,7-12-2,4-8-1,8-17-1,14-7-4,-15-32-11,19 7-14,-9-23 0,7 2-2,-16-20 1</inkml:trace>
          <inkml:trace contextRef="#ctx0" brushRef="#br0" timeOffset="8589.4912">14325 205 34,'-21'42'33,"5"-16"0,11 20-1,-7-10-18,19 25-7,-9-6-3,11 7-3,1-5 0,4-11-4,9 5-9,-11-30-18,14-2-3,-26-19 1,38-12-1</inkml:trace>
          <inkml:trace contextRef="#ctx0" brushRef="#br0" timeOffset="8767.5015">14398 49 34,'0'0'31,"-12"-22"-2,12 22-1,0 0-21,0 0-26,0 0-9,26 36-2,-2-6 1</inkml:trace>
          <inkml:trace contextRef="#ctx0" brushRef="#br0" timeOffset="9479.5422">14689 271 41,'0'0'32,"0"0"1,-11-19-1,25 40-21,-14-21-4,0 44-5,0-8 1,0 13 0,-3-1-1,1 9 0,-5-4-1,0 0 1,0-11-2,0-4 1,2-12-1,5-26-1,-7 23 0,7-23-1,5-21 0,0-4 0,6-3-1,-1-10 0,6 2 0,-2-2 0,5 8 1,-3 3 0,-16 27 2,38-13 0,-14 20 0,-1 12 1,3 2 0,4 4 1,6 0-1,4 3 0,0-13 0,9-7 0,0-10 0,5-6 0,-2-16 0,-3-5-1,-6-13 1,-6-5 0,-9-4-1,-14 3 0,-14 3 0,-9 5 1,-12 13-2,-10 10 2,-2 19 0,-7 10-2,3 18 1,4 10-1,5 11 1,7 10 0,7 7 1,9 8-1,5 2 1,9 7 1,-2-3-2,3 3 2,-3-5-1,-3-2 0,-6-10 0,-5-9 1,-12-10-1,-4-11 0,-3-13 0,-2-10-1,-7-11 1,-1-10-2,3 0-1,-7-30-13,17 23-17,-15-25-3,15 15 0,-10-17-1</inkml:trace>
        </inkml:traceGroup>
        <inkml:traceGroup>
          <inkml:annotationXML>
            <emma:emma xmlns:emma="http://www.w3.org/2003/04/emma" version="1.0">
              <emma:interpretation id="{AF54B649-4B2B-4149-B1A8-A88309DB7218}" emma:medium="tactile" emma:mode="ink">
                <msink:context xmlns:msink="http://schemas.microsoft.com/ink/2010/main" type="inkWord" rotatedBoundingBox="18011,16793 18800,16780 18811,17447 18022,17460"/>
              </emma:interpretation>
              <emma:one-of disjunction-type="recognition" id="oneOf4">
                <emma:interpretation id="interp20" emma:lang="en-US" emma:confidence="1">
                  <emma:literal>is</emma:literal>
                </emma:interpretation>
                <emma:interpretation id="interp21" emma:lang="en-US" emma:confidence="0">
                  <emma:literal>in</emma:literal>
                </emma:interpretation>
                <emma:interpretation id="interp22" emma:lang="en-US" emma:confidence="0">
                  <emma:literal>io</emma:literal>
                </emma:interpretation>
                <emma:interpretation id="interp23" emma:lang="en-US" emma:confidence="0">
                  <emma:literal>Is</emma:literal>
                </emma:interpretation>
                <emma:interpretation id="interp24" emma:lang="en-US" emma:confidence="0">
                  <emma:literal>if</emma:literal>
                </emma:interpretation>
              </emma:one-of>
            </emma:emma>
          </inkml:annotationXML>
          <inkml:trace contextRef="#ctx0" brushRef="#br0" timeOffset="10383.594">16447 262 30,'0'0'28,"0"0"-2,0 0-2,-24 4-10,27 28-6,-15-7-1,12 20-3,-10-5 2,15 15-2,-5-9-1,14 7-1,0-8-1,10-7 0,4-9-1,2-10 2,3-8-2,3-9 1,-1-10-1,0-9 1,-4-7 0,-1-5-1,-2-7 1,1 0-1,1-2 0,-2 4 0,3 0-1,-1 5 1,6 8 0,1 6 0,-2 11 0,3 6 1,-3 8 0,0 11 0,-9 7 1,0 8-1,-9 0 0,-3 6 1,-12-4-1,-9 0 0,-9-2 0,-13-8-1,-6-1-4,-26-21-16,12 11-13,-26-23 1,11 4-3,-16-19 1</inkml:trace>
          <inkml:trace contextRef="#ctx0" brushRef="#br0" timeOffset="10564.6043">16576 106 28,'12'-21'20,"-12"21"-18,0 0-2,0 0-21,0 0-5</inkml:trace>
        </inkml:traceGroup>
        <inkml:traceGroup>
          <inkml:annotationXML>
            <emma:emma xmlns:emma="http://www.w3.org/2003/04/emma" version="1.0">
              <emma:interpretation id="{4FE6BFD8-C891-4F15-A922-776AF02E92AF}" emma:medium="tactile" emma:mode="ink">
                <msink:context xmlns:msink="http://schemas.microsoft.com/ink/2010/main" type="inkWord" rotatedBoundingBox="19574,16341 22275,16298 22293,17430 19592,17473"/>
              </emma:interpretation>
              <emma:one-of disjunction-type="recognition" id="oneOf5">
                <emma:interpretation id="interp25" emma:lang="en-US" emma:confidence="0">
                  <emma:literal>fast</emma:literal>
                </emma:interpretation>
                <emma:interpretation id="interp26" emma:lang="en-US" emma:confidence="0">
                  <emma:literal>fact</emma:literal>
                </emma:interpretation>
                <emma:interpretation id="interp27" emma:lang="en-US" emma:confidence="0">
                  <emma:literal>fist</emma:literal>
                </emma:interpretation>
                <emma:interpretation id="interp28" emma:lang="en-US" emma:confidence="0">
                  <emma:literal>fest</emma:literal>
                </emma:interpretation>
                <emma:interpretation id="interp29" emma:lang="en-US" emma:confidence="0">
                  <emma:literal>Fast</emma:literal>
                </emma:interpretation>
              </emma:one-of>
            </emma:emma>
          </inkml:annotationXML>
          <inkml:trace contextRef="#ctx0" brushRef="#br0" timeOffset="11284.6455">17974 444 34,'33'-9'26,"-5"-5"2,16 7-2,-6-14-14,25 17-6,-6-4-4,6-1-6,10 7-21,-7-4-2,4 6 0,-6-5-1</inkml:trace>
          <inkml:trace contextRef="#ctx0" brushRef="#br0" timeOffset="11078.6337">18669-159 29,'2'-40'26,"-2"8"1,-14-14-5,10 27-7,-29-19-4,33 38-3,-54-34-2,23 32 0,-9 0-2,3 17-1,-6 8 0,6 19-1,-3 13 0,7 15 0,5 6-1,9 13 1,7 6 0,15 6 0,1-3-1,8-7 0,4-11 1,6-8-2,-6-9 0,-4-14-3,7 4-7,-31-32-20,21 6-2,-9-27 0,-28 7-1</inkml:trace>
          <inkml:trace contextRef="#ctx0" brushRef="#br0" timeOffset="12275.7022">19085 387 42,'0'0'29,"-45"-19"0,24 15-1,-21-11-15,18 19-8,-16 0-2,10 9-1,-5 4 0,6 10-2,1 3 2,7 6-1,5 0-1,6 2 1,10-4-1,5-5 1,9-3-2,-14-26 2,42 21-2,-18-19 0,4-6 0,-2-7 0,2-2 0,-4-1-1,-3 1 1,-21 13 0,42-19 0,-42 19 0,33-4 1,-33 4-1,35 10 1,-35-10 0,38 21-1,-17-10 2,-21-11-1,37 17 1,-37-17-1,38 2 1,-38-2 0,38-23 0,-17 4-1,5-9 1,4-8 0,1-2-1,4-2-1,2 0 1,1 4-1,2 4 1,0 5-1,0 12 1,-7 11 0,0 10 0,-8 11 2,-1 10-2,-8 5 2,-4 8-1,-7 1 1,-5 1-1,-5-6 0,-7-2 0,-6-7-1,-6-8 1,-4-6-1,-3-5-1,-2-4 0,3-6-1,-1 0 1,3-2-1,28 4 0,-37-8 0,37 8 0,0 0 1,0 0 0,0 0 0,21 10 0,5-1 1,4-1 0,5 1 0,8-3 0,1-4 1,6-4-1,1-4 1,-4-7-1,0-6 1,-2-9-1,-3-8 1,-2-8-2,0-11 2,-7-11-2,0-14 0,0-13 0,-5-11 0,-2-1 0,0 8 0,-8 10 2,-1 11-1,-8 17 1,-4 23 1,-5 36 1,0 0 0,-28 55 0,16 12 1,-7 9-2,8 22 1,-4 3 1,13 15-1,0-8-1,6-4 0,6-15 0,6-11-1,5-17-1,3-14-1,6-14-2,-6-24-3,21 1-22,-20-29-4,11 0-1,-13-25 0</inkml:trace>
          <inkml:trace contextRef="#ctx0" brushRef="#br0" timeOffset="12500.715">20137 63 19,'12'-23'28,"19"6"2,-1-8-1,24 16-10,-14-14-7,21 17-6,-4-5-4,-1-6-12,5 17-17,-12-6-3,-2 6 0,-14-6-2</inkml:trace>
        </inkml:traceGroup>
      </inkml:traceGroup>
    </inkml:traceGroup>
  </inkml:traceGroup>
</inkml:ink>
</file>

<file path=ppt/ink/ink43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7T23:07:53.985"/>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79DD3E4-1AA6-4D97-94A2-4A5C99EC7DB8}" emma:medium="tactile" emma:mode="ink">
          <msink:context xmlns:msink="http://schemas.microsoft.com/ink/2010/main" type="writingRegion" rotatedBoundingBox="1789,15780 25344,15471 25388,18834 1833,19143"/>
        </emma:interpretation>
      </emma:emma>
    </inkml:annotationXML>
    <inkml:traceGroup>
      <inkml:annotationXML>
        <emma:emma xmlns:emma="http://www.w3.org/2003/04/emma" version="1.0">
          <emma:interpretation id="{4BC56218-4FFA-4D14-B70A-8D2ED1B5AF44}" emma:medium="tactile" emma:mode="ink">
            <msink:context xmlns:msink="http://schemas.microsoft.com/ink/2010/main" type="paragraph" rotatedBoundingBox="1789,15780 25063,15475 25086,17189 1812,17495" alignmentLevel="1"/>
          </emma:interpretation>
        </emma:emma>
      </inkml:annotationXML>
      <inkml:traceGroup>
        <inkml:annotationXML>
          <emma:emma xmlns:emma="http://www.w3.org/2003/04/emma" version="1.0">
            <emma:interpretation id="{06BFDE02-833B-43E3-88E3-61EF939F4969}" emma:medium="tactile" emma:mode="ink">
              <msink:context xmlns:msink="http://schemas.microsoft.com/ink/2010/main" type="line" rotatedBoundingBox="1789,15780 25063,15475 25086,17189 1812,17495"/>
            </emma:interpretation>
          </emma:emma>
        </inkml:annotationXML>
        <inkml:traceGroup>
          <inkml:annotationXML>
            <emma:emma xmlns:emma="http://www.w3.org/2003/04/emma" version="1.0">
              <emma:interpretation id="{91C323EE-C9EB-4896-BB4E-5B0E00FCEFD4}" emma:medium="tactile" emma:mode="ink">
                <msink:context xmlns:msink="http://schemas.microsoft.com/ink/2010/main" type="inkWord" rotatedBoundingBox="1791,15921 4679,15884 4695,17122 1807,17160"/>
              </emma:interpretation>
              <emma:one-of disjunction-type="recognition" id="oneOf0">
                <emma:interpretation id="interp0" emma:lang="en-US" emma:confidence="1">
                  <emma:literal>This</emma:literal>
                </emma:interpretation>
                <emma:interpretation id="interp1" emma:lang="en-US" emma:confidence="0">
                  <emma:literal>Thais</emma:literal>
                </emma:interpretation>
                <emma:interpretation id="interp2" emma:lang="en-US" emma:confidence="0">
                  <emma:literal>this</emma:literal>
                </emma:interpretation>
                <emma:interpretation id="interp3" emma:lang="en-US" emma:confidence="0">
                  <emma:literal>Thin</emma:literal>
                </emma:interpretation>
                <emma:interpretation id="interp4" emma:lang="en-US" emma:confidence="0">
                  <emma:literal>Thins</emma:literal>
                </emma:interpretation>
              </emma:one-of>
            </emma:emma>
          </inkml:annotationXML>
          <inkml:trace contextRef="#ctx0" brushRef="#br0">0 119 15,'0'0'15,"0"0"-1,0 0-2,0 0-1,0 0 0,0 0-2,0 0 0,0 0-1,0 0 0,0 0 0,0 0-2,21 8 1,5-16-2,26 10 0,6-10 0,27 3-1,2-7-2,16 1 1,5-4-2,5 3 0,-10-3-1,-9 4 1,-16 1-1,-12 1 0,-17 5 0,-14 0-1,-11 2 0,-24 2-1,0 0-2,0 0-4,0 27-12,0-27-10,-31 19-2,10-12 2,21-7-1</inkml:trace>
          <inkml:trace contextRef="#ctx0" brushRef="#br0" timeOffset="429.0246">761 34 29,'0'0'25,"0"0"-2,0 0-5,-35 9-3,33 23-3,-22-5-2,15 28-1,-17 8-2,14 26-1,-9 4-1,7 13-2,0-2 0,7 1-1,-3-7 0,6-8-1,1-18 0,1-12-1,0-16 1,2-10-1,-3-11 1,3-23-1,-7 21-2,7-21-1,0 0-5,-26-42-12,31 23-12,-12-17 0,12 6-1,-5-12-1</inkml:trace>
          <inkml:trace contextRef="#ctx0" brushRef="#br0" timeOffset="917.0524">1363-90 20,'-19'25'27,"7"-4"2,7 17-7,-13-4-5,15 29-5,-13-3-1,16 24-3,-14 1-2,11 12-1,-6-4-1,9 4-1,-7-10-2,7-5 1,-5-12-1,5-13-1,-2-12 0,2-11 1,0-9-1,0-25-1,4 30-1,-4-30 0,0 0-3,10-24-2,11 16-7,-21-28-12,19 8-5,-5-16-1,9 4 2</inkml:trace>
          <inkml:trace contextRef="#ctx0" brushRef="#br0" timeOffset="1516.0867">1301 506 15,'0'0'24,"-7"-21"1,7 2-6,0 19-5,15-28-4,10 20-2,-8-16-1,16 16-2,-5-9 0,12 9-1,-5-1-1,5 11 0,-2 9-1,2 10 1,-3 7-1,1 10 0,-8 2 0,1 10 1,-8 1-1,1 8 0,-15-6-1,-2 2 1,-7-6-1,-4 0 0,-4-7 0,-1-2-1,2-4-1,-5-13-3,19 9-6,-7-32-16,-2 19-4,2-19-3,28-4 2</inkml:trace>
          <inkml:trace contextRef="#ctx0" brushRef="#br0" timeOffset="2041.1168">2175 187 19,'0'0'24,"0"0"-3,0 0-7,0 0-31,19 23-5,-2-4-1,-17-19 8</inkml:trace>
          <inkml:trace contextRef="#ctx0" brushRef="#br0" timeOffset="1818.1039">2175 497 9,'0'0'27,"0"0"2,0 0 0,0 26-11,7 16-4,-18-10-6,13 21-1,-11-7-2,9 13-1,-5-8-2,5 0-1,0-7-1,0-10-3,9 4-6,-16-19-21,12 0 1,-5-19-2,0 0 1</inkml:trace>
          <inkml:trace contextRef="#ctx0" brushRef="#br0" timeOffset="2484.1421">2864 392 39,'0'0'30,"0"-21"0,0 21-8,-26-15-8,26 15-5,-33 0-4,12 8-1,-12 5-1,2 8-2,-1 0 1,3 9-2,1 1 1,9 3-1,8 4 0,8 3 0,13-6-1,6 4 1,10-6 0,4-1 0,8 0 0,2 0 0,-2-5 0,-6 0 1,-3-3 0,-6-1 0,-9-4 1,-9 2-1,-5-21 1,-16 34 0,-6-21-1,1-1 0,-9-3 0,-1-1 0,-2-1-1,3-1 0,-3-2 0,2-4-1,8 7-3,-8-16-6,31 9-21,-30 6-2,30-6 0,-21 0-2</inkml:trace>
        </inkml:traceGroup>
        <inkml:traceGroup>
          <inkml:annotationXML>
            <emma:emma xmlns:emma="http://www.w3.org/2003/04/emma" version="1.0">
              <emma:interpretation id="{DEFE992F-A2C6-4635-A625-09BBE4226918}" emma:medium="tactile" emma:mode="ink">
                <msink:context xmlns:msink="http://schemas.microsoft.com/ink/2010/main" type="inkWord" rotatedBoundingBox="5895,16031 12964,15939 12982,17348 5914,17441"/>
              </emma:interpretation>
              <emma:one-of disjunction-type="recognition" id="oneOf1">
                <emma:interpretation id="interp5" emma:lang="en-US" emma:confidence="1">
                  <emma:literal>arrangement</emma:literal>
                </emma:interpretation>
                <emma:interpretation id="interp6" emma:lang="en-US" emma:confidence="0">
                  <emma:literal>arrangements</emma:literal>
                </emma:interpretation>
                <emma:interpretation id="interp7" emma:lang="en-US" emma:confidence="0">
                  <emma:literal>Arrangement</emma:literal>
                </emma:interpretation>
                <emma:interpretation id="interp8" emma:lang="en-US" emma:confidence="0">
                  <emma:literal>Arrangements</emma:literal>
                </emma:interpretation>
              </emma:one-of>
            </emma:emma>
          </inkml:annotationXML>
          <inkml:trace contextRef="#ctx0" brushRef="#br0" timeOffset="3792.2168">4722 595 12,'-2'-36'23,"-1"17"0,1 0-3,-12-15-5,14 34-1,-21-53-2,21 53-2,-33-47-2,33 47-1,-38-46-1,38 46-1,-49-36-1,21 23-1,-10 5 0,5 6-1,-7 4-1,-4 8 0,-1 18-1,-2 10 0,2 13 0,5 10 0,5 7-1,9 1 1,8 5 0,8-2 0,15-8 0,9-9 0,9-11 0,8-12 0,9-11-1,2-13 1,8-10-1,-1-15-1,3-8 1,-8-13 0,6-6-1,-13-11 1,3-5 0,-9-7 0,-6 3 0,-6 3 0,-5 4 1,-4 4 0,-8 11 0,0 10 0,-6 9 0,4 23 1,0 0 0,0 0-1,-31 13 1,22 22 0,-3 12 0,3 10 0,2 9-1,2 5 1,5 3 0,7 0-1,5-10 0,4-9 1,3-11-2,4-8 2,1-13-1,-1-10 0,3-11-1,0-12 0,0-9-1,0-15-1,2 2 0,-5-16-2,10 9 0,-12-18-4,15 21-2,-22-19-8,14 20-9,-4-1 0,1 8 1,-4 7 6</inkml:trace>
          <inkml:trace contextRef="#ctx0" brushRef="#br0" timeOffset="4304.2462">5192 360 13,'0'0'25,"2"-30"1,-2 30-2,0 0-8,14-25-4,-14 25-2,17 21-3,-3 9 0,-12 1-2,8 18 0,-8 0-2,5 12 0,-5-2-1,3 0 0,-3-1-1,1-10 0,-6-10 0,6-8 0,-6-11 0,3-19 0,0 0 1,0 0-1,0 0-1,-16-32 1,11 3 0,3-7-1,-1-5 0,3-5 0,5-1 0,2-1 0,7 1 0,5 3-1,2 4 1,10 4 0,-1 4 0,3 5-1,2 10 0,-4 0-3,7 12-3,-38 5-11,49-14-12,-49 14-1,33 10 0,-33-10 0</inkml:trace>
          <inkml:trace contextRef="#ctx0" brushRef="#br0" timeOffset="4880.2791">5746 347 30,'-19'-23'24,"19"23"1,0 0-8,0 0-5,3 38-2,-13-13-3,17 20 0,-14-1 0,12 18-1,-10-5-3,8 8 1,-6-10-2,3-2 0,-2-15 0,4-4 1,-6-15-1,4-19-1,0 0 1,-3-23-1,3-11 0,3-11 0,-1-14 0,5-6-1,5-3 0,2 0 0,2 7 0,8 4-1,4 13 1,0 8 0,5 17 0,0 10 0,0 11-1,-5 9-2,12 25-6,-21-11-21,9 22 1,-16-7-3,4 13 1</inkml:trace>
          <inkml:trace contextRef="#ctx0" brushRef="#br0" timeOffset="5588.3197">6568 368 24,'-9'-23'26,"9"23"0,-19-27-4,19 27-6,-28-21-4,28 21-3,-33-15-3,33 15-1,-47-9-1,21 11-2,-7 3 0,-2 5-1,-2 7 0,-3 6-1,2 9 0,1 8 1,6 7-1,5 4 0,10-1 0,9 3 0,11-2 0,10-3 0,10-7 0,6-10 0,3-12 1,5-8-1,0-13 0,-1-9 0,-2-10 0,-4-11 0,-3-10 0,-7-6 0,0-7 0,-4 0 0,-8 2 0,1 4 0,-6 9 0,-1 4 0,-1 13 0,-2 23 1,0 0-1,0 0 1,-9 25-1,4 13 1,3 9 0,2 10 0,2 4-1,5 7 1,5-1 0,4-5 0,5-9-1,5-9 0,2-12-1,1-13-1,8-2-6,-16-28-16,15 5-5,-13-22-2,15 1 1</inkml:trace>
          <inkml:trace contextRef="#ctx0" brushRef="#br0" timeOffset="6025.3446">6947 411 24,'0'0'25,"9"-32"1,-9 32 0,0 0-10,33 0-6,-33 0-2,14 47-1,-19-12-2,15 14 0,-15 2-1,-2 8-2,-2-4 0,-1-2-1,-6-11-1,4-8 1,-2-13 0,14-21-1,0 0 0,0 0 0,0-27 0,14-11-1,7-5-1,0-12 0,8 2 0,-4-6 0,1 17 0,-7 0 0,7 21 1,-5 16 0,-21 5 1,38 51 0,-24-4 1,2 12-1,3 4-1,-3-1-4,17 7-9,-14-18-13,14-11-1,-7-14 0,11-14 0</inkml:trace>
          <inkml:trace contextRef="#ctx0" brushRef="#br0" timeOffset="8180.4678">7846 318 53,'0'0'31,"-35"-28"-1,12 28 0,-24-4-19,19 17-5,-15 6-4,6 12 0,-1 7-2,8 7 0,4 3 0,12 1-1,9-2 0,5-3 0,14-6-1,5-17 0,16-8-1,-2-15 0,12-5 1,-8-16 0,8-4 0,-8-5 1,-4 0 2,-5 5 1,-11 4 1,-17 23 0,23-5 1,-9 35 1,-14 10-1,10 24 0,-8 5-1,5 16 0,-4 8 0,1 2 0,-4-4-1,-4-6-1,-10-16 2,-5-7-2,-7-16 1,-9-12-2,-8-15 0,-8-15 0,-3-12-1,-7-13-1,4-13 0,1-9-1,9-1-2,5-5 2,16 5-1,5-2 1,18 7-1,10 6 2,17 9-1,6 1 2,13 6 1,8 2-1,13 1 1,1-1-1,6 0 1,4-2 0,0-4 0,0 0 0,-4-7 0,-5-3 0,-8-5 1,-4-7-1,-14-7 0,-9-5 1,-10-5-1,-9 8 0,-12 3 1,-7 2-2,-10 12 1,-4 7 0,0 9-1,-5 17 0,3 15 0,-3 4-1,7 14 1,3 5 0,9 11 0,2 3 0,7 8 0,8-4 1,6-1-1,8-2 1,1-11-1,8-6 2,0-9-1,2-10 0,1-13 1,1-8-1,3-13 1,0-11 0,-2-10 0,-1-4 0,-4-7 0,-2 5-1,-8 1 2,1 7-1,-12 9 0,-12 29 1,0 0 0,23 0 0,-23 27 0,5 17 0,-8 3-1,3 8 1,0 2-1,-2-2 0,-3-6-1,3-7 1,-3-13-1,1-7 1,4-22-1,0 0 1,0 0-1,-24-7-1,24-16 1,-2-11-2,9-2 1,0-4-1,5 2 1,2 0-1,4 6 1,1 7 0,5 10 0,-3 11 1,0 8 0,0 11 0,-2 4 1,-3 6 0,-4 5-1,-2 2 1,-6-3 0,1-1 0,-7-5-1,-1-4 1,3-19-1,-12 21 1,12-21-1,0 0 0,0 0 0,-14-32-2,21 7 0,0-13-1,12 2 0,-2-13-1,11 11 1,-5-6 0,6 12 0,-1 5 2,-5 12 2,5 23 1,-6 7 1,6 21 0,-9 0 0,6 15 0,-3-3 0,6 7-1,-2-8-1,2-7 0,2-10-1,3-13 0,2-13 0,5-15 0,3-10-1,-1-19-1,3-7 0,-8-16-1,3 0 1,-12-7-1,1 6 1,-15 7-1,-7 11 1,-12 10 1,5 36 1,-33-13 0,7 28-1,-7 15 1,3 10-1,-1 6 1,5 9 0,5 2-1,7 0 1,9-4-1,8-4 1,6-5 0,5-8 0,7-6 0,5-11 0,3-9 0,3-7 1,4-10-1,1-8 1,3-8 0,-2-6-1,2-7 0,0-2 1,-7-1-1,-1 4 0,-10 3 0,-1 6 1,-7 7 0,-14 19 0,0 0 1,0 0 0,14 24 0,-24 1 0,10 13 0,-9-2 0,7 8 0,-8-3-1,8-1 0,-3-9-1,5-3 1,-2-9-1,2-19 1,0 0-2,0 0 1,28-21-1,-14-11-2,10-2 1,-3-8-1,9 4 0,-4-4 0,5 10 0,-10 0 1,2 17 1,1 11 1,-24 4 1,40 28 1,-21-5-1,4 13 2,-4-4-1,7 6 0,-5-7 0,5-5-1,-3-14 0,5-5 0,1-18-1,-1-12 0,5-15 0,-3-23-4,15-9-6,-24-32-5,24 11-1,-31-23 3,21 17 3,-26-7 1,10 18 6,-16 18 2,-8 13 9,10 34 5,-24 2 1,19 19-1,-21 32-3,18 12-1,-13 5-3,13 23-1,-11 6-1,19 17 0,-10-2-1,15 2-1,-3-8-1,9-7 0,1-12-1,2-17-2,9-11-2,-28-40-7,61 27-16,-40-42-6,17 3 1,-15-28-1</inkml:trace>
          <inkml:trace contextRef="#ctx0" brushRef="#br0" timeOffset="8378.479">10677 197 37,'40'-27'29,"17"3"-1,4-1-3,9 0-28,1-5-18,4 7-5,-9 2-4,-12 4 1</inkml:trace>
        </inkml:traceGroup>
        <inkml:traceGroup>
          <inkml:annotationXML>
            <emma:emma xmlns:emma="http://www.w3.org/2003/04/emma" version="1.0">
              <emma:interpretation id="{F4C6D08E-2AAE-4753-AAF6-3EB8227DFFB4}" emma:medium="tactile" emma:mode="ink">
                <msink:context xmlns:msink="http://schemas.microsoft.com/ink/2010/main" type="inkWord" rotatedBoundingBox="13640,15713 15752,15685 15768,16847 13655,16875"/>
              </emma:interpretation>
              <emma:one-of disjunction-type="recognition" id="oneOf2">
                <emma:interpretation id="interp9" emma:lang="en-US" emma:confidence="1">
                  <emma:literal>does</emma:literal>
                </emma:interpretation>
                <emma:interpretation id="interp10" emma:lang="en-US" emma:confidence="0">
                  <emma:literal>aloes</emma:literal>
                </emma:interpretation>
                <emma:interpretation id="interp11" emma:lang="en-US" emma:confidence="0">
                  <emma:literal>docs</emma:literal>
                </emma:interpretation>
                <emma:interpretation id="interp12" emma:lang="en-US" emma:confidence="0">
                  <emma:literal>oboes</emma:literal>
                </emma:interpretation>
                <emma:interpretation id="interp13" emma:lang="en-US" emma:confidence="0">
                  <emma:literal>sloes</emma:literal>
                </emma:interpretation>
              </emma:one-of>
            </emma:emma>
          </inkml:annotationXML>
          <inkml:trace contextRef="#ctx0" brushRef="#br0" timeOffset="10296.5888">12308 580 25,'4'-26'26,"3"3"-1,-14-17-6,17 21-5,-31-21-2,18 19-3,-27-15-2,11 15-1,-19-7-2,13 20-1,-15-1-1,2 9 0,-4 7-1,2 9 0,-3 12-1,8 12 0,5 11 0,2 4 0,6 4 0,13 0 0,9 0-1,12-6 1,9-10 0,5-12 0,7-14 0,7-15 0,4-14 0,5-14 0,1-14 0,-3-17 0,-3-11 0,-1-12-1,-3-9 0,-12-12-1,-5-1 1,-11-6-2,0 9 2,-10 8-1,-2 11-1,-7 12 2,0 17 0,-2 18 2,9 33 0,-28-11 0,6 34 1,4 20-1,-4 9 2,4 20-2,-1 11 2,7 16-2,3 9-1,11 4 2,5-8-2,10-7 1,1-8-1,11-15 1,1-17-1,3-19 0,2-21 0,3-17 0,-3-15-1,0-15 0,0-8-1,-4-21-1,0 2 0,-10-4 1,-2 8-1,-10-4 1,0 12 0,-9 9 1,0 13 1,0 23 1,0 0 0,-18 21 0,10 11 0,4 14 1,-1 7-1,5 7 0,5 3 0,4-2 0,5 1 0,5-10 0,2-11-1,3-12 1,-1-12 0,5-8-1,-2-14 1,0-7-1,-5-12 1,0-12-2,-2-4-1,-9-19-1,-3 4 0,-17-10-2,1 10 1,-15-9-1,3 18 0,-14-3 1,9 17 1,-7 9 1,12 15 0,-2 1 0,23 7 0,-26 7 0,26-7 1,-3 27-1,10-8 1,8 4 1,-1 1 0,9-1 1,3 4 1,4-1 0,8-3 1,2 0 0,0-6 0,7 0 0,-2-13-1,6 3 1,-6-14-2,4-3 0,-11-9 1,6-2-1,-11-9 0,-2-2 1,-8-6-1,-6 4 0,-5-6 0,-8 9 0,-6-3 0,-5 4-1,-7 3 1,-3 8-1,17 19 0,-42-17 0,19 19-1,-3 6 1,2 9 0,-2 6 0,3 7 0,-3 8 0,5 6 0,7 7 0,2 4 1,7 2-1,5 2 0,5 1 1,7-3 0,9-2-1,0-11 0,5-4 1,2-10 0,5-5 0,2-12-1,3-9 1,4-10-1,3-7 1,-1-10-1,3-5 0,0-8 1,-7-8-1,5-5 0,-8-1 0,-1-3 1,-3 6-1,-3 3 0,-2 6-1,3 6 1,-3 11 0,-2 6 0,0 11 0,-3 10 0,1 7 1,-5 10 0,2 9 0,-10 6 0,4 4 1,-11 7-1,1 2 1,-12-7-1,-5-4 0,-11-8 1,-3-5-1,-14-10-1,-7-8 0,0-1-3,-9-20-5,16 14-19,-17-17-5,15 6 1,-7-12-3</inkml:trace>
        </inkml:traceGroup>
        <inkml:traceGroup>
          <inkml:annotationXML>
            <emma:emma xmlns:emma="http://www.w3.org/2003/04/emma" version="1.0">
              <emma:interpretation id="{75CBF4E1-8373-4714-9FB9-8397C0730E18}" emma:medium="tactile" emma:mode="ink">
                <msink:context xmlns:msink="http://schemas.microsoft.com/ink/2010/main" type="inkWord" rotatedBoundingBox="16290,15590 18406,15562 18422,16760 16306,16788"/>
              </emma:interpretation>
              <emma:one-of disjunction-type="recognition" id="oneOf3">
                <emma:interpretation id="interp14" emma:lang="en-US" emma:confidence="1">
                  <emma:literal>not</emma:literal>
                </emma:interpretation>
                <emma:interpretation id="interp15" emma:lang="en-US" emma:confidence="0">
                  <emma:literal>note</emma:literal>
                </emma:interpretation>
                <emma:interpretation id="interp16" emma:lang="en-US" emma:confidence="0">
                  <emma:literal>mot</emma:literal>
                </emma:interpretation>
                <emma:interpretation id="interp17" emma:lang="en-US" emma:confidence="0">
                  <emma:literal>rot</emma:literal>
                </emma:interpretation>
                <emma:interpretation id="interp18" emma:lang="en-US" emma:confidence="0">
                  <emma:literal>hot</emma:literal>
                </emma:interpretation>
              </emma:one-of>
            </emma:emma>
          </inkml:annotationXML>
          <inkml:trace contextRef="#ctx0" brushRef="#br0" timeOffset="11768.6732">14507 373 15,'14'-36'25,"0"17"0,9 4-5,-9-10-7,22 14-5,-15-6-1,16 13-1,-16-3-1,17 16 0,-38-9 0,45 36 0,-34-2-1,6 19 1,-15 2-2,5 10 0,-11-4-1,1 3 0,-6-5-1,-1-6 0,1-17 0,2-9-1,7-27 1,0 0-1,0 0 1,-5-19-1,17-15 0,4-12-1,8-7 1,4-4-1,7 4 0,3 0 0,2 9 1,-2 8-1,1 13 1,-3 12-1,-1 15 1,-7 11 0,0 10 0,-4 9 0,2 9 0,-3-1 0,1 2 0,1 1 0,1-7 0,0-9 0,5-10 0,-1-8 0,3-9 1,2-8-1,1-11 0,-1-9 0,-5-10 0,1-8 0,-5-2 0,-7 1-1,-5 5 1,-5 2 0,-4 8-1,-8 11 1,3 19 0,0 0-1,-21 28 1,14 4 0,5 8 0,-1 4-1,8 3 1,5 1 0,4-3 0,4-5 0,4-8 0,1-9 0,1-11 0,-1-5 0,-2-11 1,-21 4-1,33-30 0,-21 2 0,-5-5-2,-14-16-2,-3 3 1,-15-7-2,1 8 0,-18-5 0,11 18 0,-11-4 0,14 17 2,-3 6-1,31 13 2,-28-4 0,28 4 0,12 25 1,-12-25 0,47 34 1,-14-13 1,11-2 0,3-2 1,10-6 0,-3-9-1,7-4 1,-7-17 0,2 0-1,-4-17 1,-3-2 0,-11-15 0,2-4-1,-12-13 0,-5-10 0,-4-5-3,-7-2 2,-5 3 0,-2 8 1,-8 8-1,1 15 2,-7 13-1,9 40 2,-24-11 2,15 41 0,-8 10 0,8 22-1,-5 7 0,9 20 0,-2 8 0,12 7-2,-3 2 1,10-3-2,0-8 0,6-10 0,1-11-2,2-19 1,8-13-2,-4-16-1,11-9-1,-8-28-4,21 15-14,-25-33-12,13 5 2,-18-16-2</inkml:trace>
          <inkml:trace contextRef="#ctx0" brushRef="#br0" timeOffset="11965.6844">16175 17 37,'28'-16'28,"9"-8"1,15 12-13,-7-14-8,16 1-12,2 6-21,-4 2-2,-5 0-3,-12 2 1</inkml:trace>
        </inkml:traceGroup>
        <inkml:traceGroup>
          <inkml:annotationXML>
            <emma:emma xmlns:emma="http://www.w3.org/2003/04/emma" version="1.0">
              <emma:interpretation id="{67D160C9-2669-4FAE-B0B1-D1D7DB4776C6}" emma:medium="tactile" emma:mode="ink">
                <msink:context xmlns:msink="http://schemas.microsoft.com/ink/2010/main" type="inkWord" rotatedBoundingBox="19078,15643 25064,15564 25080,16760 19094,16839"/>
              </emma:interpretation>
              <emma:one-of disjunction-type="recognition" id="oneOf4">
                <emma:interpretation id="interp19" emma:lang="en-US" emma:confidence="1">
                  <emma:literal>discriminate</emma:literal>
                </emma:interpretation>
                <emma:interpretation id="interp20" emma:lang="en-US" emma:confidence="0">
                  <emma:literal>des criminate</emma:literal>
                </emma:interpretation>
                <emma:interpretation id="interp21" emma:lang="en-US" emma:confidence="0">
                  <emma:literal>dos criminate</emma:literal>
                </emma:interpretation>
                <emma:interpretation id="interp22" emma:lang="en-US" emma:confidence="0">
                  <emma:literal>de criminate</emma:literal>
                </emma:interpretation>
                <emma:interpretation id="interp23" emma:lang="en-US" emma:confidence="0">
                  <emma:literal>does criminate</emma:literal>
                </emma:interpretation>
              </emma:one-of>
            </emma:emma>
          </inkml:annotationXML>
          <inkml:trace contextRef="#ctx0" brushRef="#br0" timeOffset="13248.7577">17636 413 15,'0'0'28,"-7"-23"-1,7 23-4,-10-34-9,10 34-3,-14-40-3,7 21-2,-14-11-1,5 11-1,-10-6-1,0 8-1,-7 4-1,2 9 0,-1 10 0,1 13-1,0 9 0,8 10 0,2 10 0,11 5 0,8 6-1,7-2 1,11-2 0,8-8 0,6-9 0,6-13 0,1-16 1,3-13-1,0-18 0,0-14 1,-7-12-1,-3-11 0,1-15 0,-8-11-2,6-6-1,-13-10 0,5 1 0,-11 3 0,1 10 0,-4 7 1,-2 17 0,-5 14 3,-5 17 0,5 32 2,0 0-1,-30 30 1,16 12 0,2 17-1,-2 9 0,2 21-1,0 4 2,10 10-2,0 5 0,9-4-1,0-9 0,5-8 1,4-15-1,3-15 1,2-15-1,2-23 0,6-17-1,-4-17 1,6-14-1,0-16-1,1-5 1,-6-10-1,0 5 0,-7 0 0,0 7 1,-10 8-1,0 10 1,-9 30 1,3-19-1,-3 19 1,-3 32-1,3-1 1,0 10 0,0 5 0,3 5 0,6 2 0,1-5 0,4-5 0,2-12 0,3-7 0,4-14 1,3-10-1,2-15 1,-2-10-1,5-13 1,-1-9-1,1-5 0,2-3 0,-3 0 0,1 6 0,-3 5 0,0 10 0,0 13 0,1 14 1,-6 11 0,3 15 1,-5 7 0,3 10 0,-10 4-1,0 6 1,-9-1 0,-8-1-3,-2 3-4,-27-22-19,8 5-7,-18-22-1,2-1 0</inkml:trace>
          <inkml:trace contextRef="#ctx0" brushRef="#br0" timeOffset="14092.806">19088 172 22,'-22'-19'26,"22"19"1,-39 0-7,10 2-10,6 17-5,-8 4-3,3 13 0,-2 9-1,6 5 0,1 9 0,8 1 0,6 1-1,7 0 1,9-6-1,7-6 1,2-13 0,10-9 0,-2-14 0,9-7 0,-5-14 0,7-9 0,-4-13 0,1-3 0,-3-8-1,1-3 1,-6 0 0,-1 8 0,-2-2 0,0 12 0,-4 3 1,-17 23 0,30-17 1,-30 17 0,29 30-1,-15-3 1,-5 7-1,0 8 1,-6 1-1,2 3-1,-5-4 0,0-4 1,-3-10-1,1-9-1,2-19 1,0 0 0,0 0 0,0 0-1,-17-36 1,20 0-1,-1-6 0,3-3 0,4-3-1,5 3 1,3 5-1,1 0-1,13 17-2,-10-7-5,26 30-9,-21-15-13,19 15 0,-15-10-1,17 10 1</inkml:trace>
          <inkml:trace contextRef="#ctx0" brushRef="#br0" timeOffset="14489.8287">19741-103 36,'0'0'28,"0"0"0,-19-19-6,19 19-34,0 0-13,16 25-3,-16-25 0</inkml:trace>
          <inkml:trace contextRef="#ctx0" brushRef="#br0" timeOffset="14309.8184">19781 229 45,'2'-40'30,"-2"40"1,-9-34-11,9 34-7,0 0-5,0 0-3,-7 36-1,7-7-2,-5 7 0,5 9 0,-5 1-1,5 5 0,2-4-2,-2-7-1,10 2-3,-10-42-11,7 36-15,-7-36-2,0 0 0,14-28 0</inkml:trace>
          <inkml:trace contextRef="#ctx0" brushRef="#br0" timeOffset="15136.8656">20020 149 36,'0'0'30,"0"0"1,21 8-3,-21-8-18,12 34-3,-12-7-2,10 20 0,-15 1-2,7 12 0,-7-1-1,3-2 0,-5-4-2,0-9 1,0-6 0,2-12 0,5-26-1,0 0 1,0 0-1,0 0 1,3-41-1,6 1 0,3-2 0,4-5-1,5 1 0,3 2 1,4 6-1,0 6 1,0 15-1,-4 13 1,2 6 0,-5 13 0,-2 10 0,-8 7 0,-1 6 0,-3 2 0,-5-2 0,1-4 0,-6-5 1,3-5-1,0-24 0,0 0 1,0 0-1,0 0 0,19-38 0,-7 4-1,4-4 0,5-2 0,3-1 1,2 3-1,0 9 1,-3 8 0,-2 12 1,0 15 0,-7 16 1,-7 14-1,-2 6 0,-2 11 0,-3 0 0,2-1-1,0 1-3,-6-25-10,20 8-18,-16-36-1,23 8-1,-13-33-1</inkml:trace>
          <inkml:trace contextRef="#ctx0" brushRef="#br0" timeOffset="15369.879">20894 216 39,'0'0'33,"0"0"0,12 32 0,-12-32-17,-7 65-7,-3-16-4,10 17-1,-4-3-2,-1 7-1,3-3-2,-5-12-3,16 7-7,-18-37-20,25 3-2,-16-28-1,24-5 1</inkml:trace>
          <inkml:trace contextRef="#ctx0" brushRef="#br0" timeOffset="15532.8884">20943-31 1,'0'0'7,"0"0"-5,0 0-1,0 0-11,-11 23 10</inkml:trace>
          <inkml:trace contextRef="#ctx0" brushRef="#br0" timeOffset="16816.9619">21251 235 60,'0'0'31,"0"0"0,0 0-10,0 0-14,0 32-2,-4-2-2,4 14 0,-10 5-1,5 12 1,-6 0-2,1 3 0,1-5 0,0-4-1,1-13 0,4-10 1,-1-11-1,5-21 0,0 0 0,0 0 0,21-30-1,-7-8 0,10-6 0,2-7-1,4 3 1,1-3 0,2 8 0,-5 10 0,-2 14 1,-3 19 0,-23 0 1,31 48-1,-20-8 1,-1 9-1,-1 2 1,5-3-1,3-5 0,4-12 0,5-12 0,7-14-1,7-12 1,7-14-1,2-11 1,0-8 0,3-10 0,-5-1-1,-7 2 2,-7 3-1,-17 3 0,-11 12 0,-12 10 0,7 21 0,-47-7 0,14 22 0,-2 8-2,-3 3 0,12 5 0,0-3-2,17 4 0,9-32 0,-5 38-2,5-38 1,29 2 0,-29-2 1,46-24 0,-22 3 1,7 7 2,-6-6 0,1 6 2,-5 7 1,-21 7 2,43 9 1,-43-9 0,25 42 0,-20-19 0,16 18 0,-16-12-1,11 9 0,-6-12-2,2-5-1,-12-21 0,33 2 0,-15-21 0,6-15-1,2-13 0,2-18-1,12-9-2,-5-17-1,7 2 1,-11-8-1,2 10 1,-12 3-1,0 16 2,-14 13 1,-7 17 1,-7 15 1,7 23 0,-33 2 1,10 17-1,-1 13 0,-2 6 0,5 10 1,-5 7 0,10 13 1,-5-3-1,14 14 1,0-1-1,11 4 1,1-3-1,14-5 0,0-9-2,9-8 1,7-12 0,5-16 0,5-16-1,4-11 0,3-15 0,4-12 0,0-9-1,-2-17-2,0 1 2,-11-7-2,-6 4 1,-13 0 0,-8 8 0,-13 7 1,-10 17-1,-15 13 2,-3 10-1,-8 11 1,0 10 0,0 9 0,2 3 0,6 10 2,6-3-1,9 7 1,10-9-1,12 4 1,9-12 0,14-2-1,5-9 0,12-8-1,9-9-1,3-11-1,8 1-3,-15-30-15,16 13-9,-19-24-2,7 5 0,-24-13-1</inkml:trace>
          <inkml:trace contextRef="#ctx0" brushRef="#br0" timeOffset="17031.9742">22240-40 42,'28'-19'31,"12"-10"-1,33 8-2,5-3-22,18-3-15,14 12-18,-9-8-1,1 8-3,-20-6 0</inkml:trace>
        </inkml:traceGroup>
      </inkml:traceGroup>
    </inkml:traceGroup>
    <inkml:traceGroup>
      <inkml:annotationXML>
        <emma:emma xmlns:emma="http://www.w3.org/2003/04/emma" version="1.0">
          <emma:interpretation id="{BD776D21-2A07-4933-93C9-A2B54DDCE897}" emma:medium="tactile" emma:mode="ink">
            <msink:context xmlns:msink="http://schemas.microsoft.com/ink/2010/main" type="paragraph" rotatedBoundingBox="2273,17329 25365,17041 25388,18848 2295,19135" alignmentLevel="1"/>
          </emma:interpretation>
        </emma:emma>
      </inkml:annotationXML>
      <inkml:traceGroup>
        <inkml:annotationXML>
          <emma:emma xmlns:emma="http://www.w3.org/2003/04/emma" version="1.0">
            <emma:interpretation id="{A9EDAA5B-D502-48BC-8699-ED6B64937396}" emma:medium="tactile" emma:mode="ink">
              <msink:context xmlns:msink="http://schemas.microsoft.com/ink/2010/main" type="line" rotatedBoundingBox="2273,17329 25365,17041 25388,18848 2295,19135"/>
            </emma:interpretation>
          </emma:emma>
        </inkml:annotationXML>
        <inkml:traceGroup>
          <inkml:annotationXML>
            <emma:emma xmlns:emma="http://www.w3.org/2003/04/emma" version="1.0">
              <emma:interpretation id="{8226F9E5-83CB-4DAA-BD2C-7F4976DEEFE1}" emma:medium="tactile" emma:mode="ink">
                <msink:context xmlns:msink="http://schemas.microsoft.com/ink/2010/main" type="inkWord" rotatedBoundingBox="2280,17933 3213,17921 3220,18478 2287,18490"/>
              </emma:interpretation>
              <emma:one-of disjunction-type="recognition" id="oneOf5">
                <emma:interpretation id="interp24" emma:lang="en-US" emma:confidence="0">
                  <emma:literal>a</emma:literal>
                </emma:interpretation>
                <emma:interpretation id="interp25" emma:lang="en-US" emma:confidence="0">
                  <emma:literal>A</emma:literal>
                </emma:interpretation>
                <emma:interpretation id="interp26" emma:lang="en-US" emma:confidence="0">
                  <emma:literal>n</emma:literal>
                </emma:interpretation>
                <emma:interpretation id="interp27" emma:lang="en-US" emma:confidence="0">
                  <emma:literal>u</emma:literal>
                </emma:interpretation>
                <emma:interpretation id="interp28" emma:lang="en-US" emma:confidence="0">
                  <emma:literal>or</emma:literal>
                </emma:interpretation>
              </emma:one-of>
            </emma:emma>
          </inkml:annotationXML>
          <inkml:trace contextRef="#ctx0" brushRef="#br0" timeOffset="18528.0596">933 2117 14,'-3'-36'25,"3"36"0,-2-32-3,-12 3-8,14 29-3,-19-40-2,19 40-1,-26-32-2,26 32-1,-40-13 0,17 22-2,-12 3 0,-1 18 0,-8 8-2,-1 13 0,3 6-1,-1 6 1,11-1-1,8-1 0,12-4 0,12-8-1,14-14 1,10-9 0,11-16 0,5-10 0,7-10-1,-2-13 1,4-9-2,-7-13 2,3-3-1,-7-9 0,-6 2 0,-8-4 1,-5 8-1,-5 0 1,-5 9 0,-2 10 0,-7 7 1,0 25 0,0 0 1,0 0 1,5 40-1,2 2 0,-2 0 1,9 16-1,-5-6 0,10 8 0,-3-12-1,10-3 0,-2-12 0,2-9 0,4-14-1,3-12-1,7-6-3,-7-24-6,21 11-20,-19-17-3,7 8 1,-13-8-2</inkml:trace>
        </inkml:traceGroup>
        <inkml:traceGroup>
          <inkml:annotationXML>
            <emma:emma xmlns:emma="http://www.w3.org/2003/04/emma" version="1.0">
              <emma:interpretation id="{23E5DCDB-F82D-49A2-8E3F-6EAEF9208C63}" emma:medium="tactile" emma:mode="ink">
                <msink:context xmlns:msink="http://schemas.microsoft.com/ink/2010/main" type="inkWord" rotatedBoundingBox="4300,17393 4995,17385 5010,18589 4315,18598"/>
              </emma:interpretation>
              <emma:one-of disjunction-type="recognition" id="oneOf6">
                <emma:interpretation id="interp29" emma:lang="en-US" emma:confidence="1">
                  <emma:literal>5</emma:literal>
                </emma:interpretation>
                <emma:interpretation id="interp30" emma:lang="en-US" emma:confidence="0">
                  <emma:literal>s</emma:literal>
                </emma:interpretation>
                <emma:interpretation id="interp31" emma:lang="en-US" emma:confidence="0">
                  <emma:literal>as</emma:literal>
                </emma:interpretation>
                <emma:interpretation id="interp32" emma:lang="en-US" emma:confidence="0">
                  <emma:literal>S</emma:literal>
                </emma:interpretation>
                <emma:interpretation id="interp33" emma:lang="en-US" emma:confidence="0">
                  <emma:literal>g</emma:literal>
                </emma:interpretation>
              </emma:one-of>
            </emma:emma>
          </inkml:annotationXML>
          <inkml:trace contextRef="#ctx0" brushRef="#br0" timeOffset="19620.1221">3202 1400 37,'0'0'26,"-23"-6"1,23 6-8,-43-2-7,43 2-4,-63 10-3,25 1-1,-18-5-1,4 5-1,-14-1 0,3 1-1,4 2 0,3-5-1,4 1 0,12-1 0,10-4 0,6 0 0,24-4 0,0 0 0,0 0 0,0 0 0,0 0 1,0 0 1,5 22 0,7-3 1,-10 4-1,3 13 1,-5 4 0,2 15 0,-7 4-1,5 9-1,-7-3 0,3 1 1,-3-7-2,2-6 1,0-13-1,3-8 1,-3-13-1,5-19 1,0 0-1,0 0 0,0 0 0,17-34 0,-3 9 1,4-5-2,6-2 1,2 1 0,7 3 0,0 9 0,4 11 0,1 10-1,4 13 1,-2 14 1,0 11-1,-3 13 0,-4 6 0,-7 7 1,-7 0 1,-10 1-2,-11-5 2,-7-8-1,-13-9 1,-3-5-1,-11-12 1,-4-9-1,-4-11 0,2-6 0,-3-8-1,0-5-1,5 1 0,0-9-3,12 23-10,-7-19-18,35 15-3,-35-8 1,35 8-2</inkml:trace>
        </inkml:traceGroup>
        <inkml:traceGroup>
          <inkml:annotationXML>
            <emma:emma xmlns:emma="http://www.w3.org/2003/04/emma" version="1.0">
              <emma:interpretation id="{37B01833-BF2A-40EB-9429-98CC2D11AA35}" emma:medium="tactile" emma:mode="ink">
                <msink:context xmlns:msink="http://schemas.microsoft.com/ink/2010/main" type="inkWord" rotatedBoundingBox="5702,17286 8075,17256 8098,19063 5724,19092"/>
              </emma:interpretation>
              <emma:one-of disjunction-type="recognition" id="oneOf7">
                <emma:interpretation id="interp34" emma:lang="en-US" emma:confidence="1">
                  <emma:literal>from</emma:literal>
                </emma:interpretation>
                <emma:interpretation id="interp35" emma:lang="en-US" emma:confidence="0">
                  <emma:literal>form</emma:literal>
                </emma:interpretation>
                <emma:interpretation id="interp36" emma:lang="en-US" emma:confidence="0">
                  <emma:literal>frown</emma:literal>
                </emma:interpretation>
                <emma:interpretation id="interp37" emma:lang="en-US" emma:confidence="0">
                  <emma:literal>fron</emma:literal>
                </emma:interpretation>
                <emma:interpretation id="interp38" emma:lang="en-US" emma:confidence="0">
                  <emma:literal>fom</emma:literal>
                </emma:interpretation>
              </emma:one-of>
            </emma:emma>
          </inkml:annotationXML>
          <inkml:trace contextRef="#ctx0" brushRef="#br0" timeOffset="21744.2437">3923 2485 46,'0'0'29,"0"0"2,0 0-7,14-28-7,-4-20-8,25 3-3,-12-22-4,17-7 0,-4-17 0,4-4 0,-8-13 0,1 0-2,-9-2 1,-3 4-1,-7 11 1,-2 15-1,-7 14 0,-1 18 0,-6 20-1,2 28 1,0 0 0,-31 61 1,15 13-1,-3 28 1,-2 29 0,-3 21 0,1 17 2,4 11-2,3-2 1,4-5-1,3-14 1,6-22-2,6-27 1,1-23-1,6-28 0,4-25 0,-14-34 0,40 2 0,-12-32 0,0-14-1,5-7 1,0-12 0,-5-1-1,-4-1 0,-8-1 0,-11-1-1,-5 9-3,-19-1 1,0 17-3,-21-5 1,7 22-3,-16-9 2,16 24-2,-14-7 1,19 17 1,-3-11-1,31 11 3,-28 0 0,28 0 1,0 0 1,26 2 1,-3-4 2,8-2 0,7 2 2,4-9 0,3 5 1,6-9 0,1 0 0,-3-8 0,8 4 1,-8-11-1,0 5 1,-4-5-1,2 7 1,-12-6 0,3 14 0,-10-4 1,2 15-1,-30 4 1,43 10 0,-43-10-1,28 45-1,-19-16 0,5 13 0,-7-6-1,3 7-1,-8-10 0,1-1 0,-3-11 0,-3-2 0,3-19-1,0 0 0,0 0-1,-28-17-1,26-4 0,-8-10-1,13 3 0,-6-10 0,15 4 1,-3-6-1,15 8 1,2-4 1,9 11 0,3-2 0,2 10 0,2 0 1,0 8-2,-4 1 0,2 10-1,-12-4-2,2 12 0,-30-10 0,38 13 0,-38-13 0,0 0 2,14 28 2,-14-28 2,-14 33 1,14-33 2,-31 47 1,6-24 0,6 17 0,-7-10 0,12 12-1,-3-10-1,13 6 0,-1-11-1,12 3-1,5-9 2,9-4-1,2-11-2,6-1 1,3-14 0,4 1 0,-1-11 1,3-7-1,-8-5-2,-4-5 2,-7-7-1,-15 1 0,-6 0-1,-12 0 0,-9 4-1,-8 2-1,3 10 0,-7 3 0,9 12 0,2-1 0,24 12 0,0 0 1,0 0 0,0 0 0,19-19 2,7 17 1,9-3 1,10 12 1,-8-3 1,8 17 0,-10-2 1,7 19 0,-20-4-2,6 15 1,-19-7-2,1 4 1,-10-5-2,0-6 1,-5-7-1,-2-7 1,7-21-1,0 0 0,-26 11 0,26-11-1,-9-32 1,6 7-2,8-9 1,4-6-1,5-1 0,3 1 0,6 2 0,3 4 0,2 11 1,-2 10-1,2 13 1,-4 13 0,-3 8 0,-2 5 0,-7 5 0,-1 3 0,-4 0 0,-2-7 0,-5-5 1,0-22-1,2 27 0,-2-27 1,0 0-1,0 0 0,0 0 0,31-34 0,-31 34 0,35-36-1,-11 19 1,-1 3-1,3 5 1,0 11 0,-3 13 1,3 6-1,0 9 1,0 6-1,-3 0 1,3 0-1,0 0 0,-26-36-5,61 44-18,-61-44-7,47-6-2,-28-20-1</inkml:trace>
        </inkml:traceGroup>
        <inkml:traceGroup>
          <inkml:annotationXML>
            <emma:emma xmlns:emma="http://www.w3.org/2003/04/emma" version="1.0">
              <emma:interpretation id="{F7342EDE-EC4E-4D9C-AEBC-5702D1C10AE2}" emma:medium="tactile" emma:mode="ink">
                <msink:context xmlns:msink="http://schemas.microsoft.com/ink/2010/main" type="inkWord" rotatedBoundingBox="8924,17934 9481,18082 9379,18465 8823,18317"/>
              </emma:interpretation>
              <emma:one-of disjunction-type="recognition" id="oneOf8">
                <emma:interpretation id="interp39" emma:lang="en-US" emma:confidence="1">
                  <emma:literal>a</emma:literal>
                </emma:interpretation>
                <emma:interpretation id="interp40" emma:lang="en-US" emma:confidence="0">
                  <emma:literal>A</emma:literal>
                </emma:interpretation>
                <emma:interpretation id="interp41" emma:lang="en-US" emma:confidence="0">
                  <emma:literal>or</emma:literal>
                </emma:interpretation>
                <emma:interpretation id="interp42" emma:lang="en-US" emma:confidence="0">
                  <emma:literal>on</emma:literal>
                </emma:interpretation>
                <emma:interpretation id="interp43" emma:lang="en-US" emma:confidence="0">
                  <emma:literal>ar</emma:literal>
                </emma:interpretation>
              </emma:one-of>
            </emma:emma>
          </inkml:annotationXML>
          <inkml:trace contextRef="#ctx0" brushRef="#br0" timeOffset="23201.3271">7379 2151 26,'0'0'25,"-2"-19"0,-1 0-3,3 19-6,-14-32-6,14 32-2,-16-40-2,16 40 0,-26-36-2,26 36 0,-38-25-1,15 25 0,-8 4-1,3 8-1,-2 10-1,-1 7 1,5 7-2,3 4 1,6 3 0,8-1 0,6-2-1,11-6 2,3-5-1,8-5 0,5-12 0,-1-5 0,5-9 0,0-7 1,1-8-1,-4-2 0,-1-6 0,-1-3 0,-1 1 0,-4 2 0,-6 3 0,-12 22 0,19-29 0,-19 29 1,0 0-1,0 0 2,0 0-1,21 36 0,-14-17 1,7 8-1,-4-3 0,8 1 0,-4-4 0,-14-21-1,38 28 0,-38-28-2,45 12-3,-45-12-5,49-15-17,-49 15-4,40-17 1,-40 17-2</inkml:trace>
        </inkml:traceGroup>
        <inkml:traceGroup>
          <inkml:annotationXML>
            <emma:emma xmlns:emma="http://www.w3.org/2003/04/emma" version="1.0">
              <emma:interpretation id="{0AEB0189-94E6-4C32-AE99-F8B706992998}" emma:medium="tactile" emma:mode="ink">
                <msink:context xmlns:msink="http://schemas.microsoft.com/ink/2010/main" type="inkWord" rotatedBoundingBox="10384,17063 11508,18095 10819,18846 9695,17814"/>
              </emma:interpretation>
              <emma:one-of disjunction-type="recognition" id="oneOf9">
                <emma:interpretation id="interp44" emma:lang="en-US" emma:confidence="1">
                  <emma:literal>8.</emma:literal>
                </emma:interpretation>
                <emma:interpretation id="interp45" emma:lang="en-US" emma:confidence="0">
                  <emma:literal>8,</emma:literal>
                </emma:interpretation>
                <emma:interpretation id="interp46" emma:lang="en-US" emma:confidence="0">
                  <emma:literal>8:</emma:literal>
                </emma:interpretation>
                <emma:interpretation id="interp47" emma:lang="en-US" emma:confidence="0">
                  <emma:literal>8?</emma:literal>
                </emma:interpretation>
                <emma:interpretation id="interp48" emma:lang="en-US" emma:confidence="0">
                  <emma:literal>8'</emma:literal>
                </emma:interpretation>
              </emma:one-of>
            </emma:emma>
          </inkml:annotationXML>
          <inkml:trace contextRef="#ctx0" brushRef="#br0" timeOffset="26649.5243">8918 1451 33,'0'0'27,"-14"-34"0,14 34-3,-36-40-8,36 40-5,-56-34-3,25 24-2,-20-5-3,-3 13-1,-10 2-1,1 6-1,-3 9 1,0 2-1,8 8 0,1 0 0,13 7-1,11 0 1,12 6-1,9-4 1,14 2-1,12-2 0,12-1 1,9 1 0,19-2 0,12 0 0,2-3 1,10 3 0,-3 4 0,2 2 0,-8-2 0,-1 8 1,-21-4-1,-3 3 1,-15-3 0,-6 0 0,-14-6-1,-2 0 1,-14-5 0,-4-1-1,-10-5 0,-8-2 0,-4-4 0,-4 0-1,-5-4 1,-3-3-1,-4-1 0,-5-5 1,2-6-2,0-2 1,8-5 0,1-8-1,8-4 0,7-6 0,7-5 0,11-6 0,10-4 0,7-7 0,15 0 1,3-6-1,11-4 1,4 4 0,4-4 0,6 2 0,-1 2 0,3 2 0,-8 4 0,-2 5 0,-4 6 0,-3 0 0,-4 8 0,-5 7 0,-5 4-1,-9 0-3,9 17-5,-21 2-17,0 0-4,0 0 0,0 0-1</inkml:trace>
          <inkml:trace contextRef="#ctx0" brushRef="#br0" timeOffset="27238.558">9613 2195 46,'0'0'30,"0"0"1,-23 13-1,27 8-14,-4-21-7,0 0-4,-28 23-1,28-23-1,-7 19-1,7-19-1,0 0 0,0 0 0,0 0 0,0 0 0,0 0-1,0 0 0,-9-25 0,9 25 0,-3-30-1,-1 11-2,4 19-7,-12-23-21,12 23 0,0 0-2,0 0 0</inkml:trace>
        </inkml:traceGroup>
        <inkml:traceGroup>
          <inkml:annotationXML>
            <emma:emma xmlns:emma="http://www.w3.org/2003/04/emma" version="1.0">
              <emma:interpretation id="{F4E5A758-D467-456B-BD79-4462FE1FBA41}" emma:medium="tactile" emma:mode="ink">
                <msink:context xmlns:msink="http://schemas.microsoft.com/ink/2010/main" type="inkWord" rotatedBoundingBox="12377,17223 13459,17209 13472,18274 12390,18287"/>
              </emma:interpretation>
              <emma:one-of disjunction-type="recognition" id="oneOf10">
                <emma:interpretation id="interp49" emma:lang="en-US" emma:confidence="1">
                  <emma:literal>So</emma:literal>
                </emma:interpretation>
                <emma:interpretation id="interp50" emma:lang="en-US" emma:confidence="0">
                  <emma:literal>So.</emma:literal>
                </emma:interpretation>
                <emma:interpretation id="interp51" emma:lang="en-US" emma:confidence="0">
                  <emma:literal>so</emma:literal>
                </emma:interpretation>
                <emma:interpretation id="interp52" emma:lang="en-US" emma:confidence="0">
                  <emma:literal>Soy</emma:literal>
                </emma:interpretation>
                <emma:interpretation id="interp53" emma:lang="en-US" emma:confidence="0">
                  <emma:literal>Sox</emma:literal>
                </emma:interpretation>
              </emma:one-of>
            </emma:emma>
          </inkml:annotationXML>
          <inkml:trace contextRef="#ctx0" brushRef="#br0" timeOffset="30700.756">11168 1394 24,'5'-30'23,"-5"30"2,7-27-7,-14 4-5,7 23-3,-5-30-1,5 30-2,-11-30-2,11 30-1,-33-21-1,9 15 0,-4 2-1,-10 8-1,-4 2-1,-3 9 1,-4 2-1,2 6 0,0 3 0,5 1-1,7 3 1,9 1-1,9 1 1,13-2-1,8 3 1,10-1 0,8 2 0,10 0 0,4 2 0,4 2 1,0 2 0,7 7 1,-10-3-1,5 7 1,-11-5-1,-3 5 1,-7-5 0,-4 1 0,-13-7-1,1-2 1,-14-8-1,-3-1 1,-9-7-1,0-1 0,-10-7 0,-2-3 0,-4-5 0,-3-3-1,-5-8 1,1-1-1,1-5 0,3-3-1,0 1 0,5-4-2,9 9-1,-2-14-7,28 22-16,0 0-4,0 0 1,0 0-1</inkml:trace>
          <inkml:trace contextRef="#ctx0" brushRef="#br0" timeOffset="31316.7911">11563 1903 19,'0'0'24,"-14"-25"1,14 25-5,0 0-6,-26-36-4,26 36-1,-33-10-1,33 10-2,-40 8-1,40-8 0,-44 27-1,25 1-2,-7-3 0,9 11 0,3 2-1,7 3 0,5 1-1,4 0 1,8-4-1,4-2 0,5-6 0,6-5 1,8-6-1,0-6 0,2-11 0,3-2 1,-5-11-1,0-3 1,-5-12 0,-2-3 0,-12-10 0,-5-3-1,-6-4 1,-8-5 0,-4 0 0,-8 3-1,-2 5-2,-13-1-3,32 44-22,-52-36-3,26 36-1,-12-6-1</inkml:trace>
        </inkml:traceGroup>
        <inkml:traceGroup>
          <inkml:annotationXML>
            <emma:emma xmlns:emma="http://www.w3.org/2003/04/emma" version="1.0">
              <emma:interpretation id="{F738F3AA-0C40-4DFA-8C71-6C6EBC673D1E}" emma:medium="tactile" emma:mode="ink">
                <msink:context xmlns:msink="http://schemas.microsoft.com/ink/2010/main" type="inkWord" rotatedBoundingBox="14266,17753 15396,17428 15606,18157 14476,18482"/>
              </emma:interpretation>
              <emma:one-of disjunction-type="recognition" id="oneOf11">
                <emma:interpretation id="interp54" emma:lang="en-US" emma:confidence="1">
                  <emma:literal>we</emma:literal>
                </emma:interpretation>
                <emma:interpretation id="interp55" emma:lang="en-US" emma:confidence="0">
                  <emma:literal>wc</emma:literal>
                </emma:interpretation>
                <emma:interpretation id="interp56" emma:lang="en-US" emma:confidence="0">
                  <emma:literal>wo</emma:literal>
                </emma:interpretation>
                <emma:interpretation id="interp57" emma:lang="en-US" emma:confidence="0">
                  <emma:literal>ave</emma:literal>
                </emma:interpretation>
                <emma:interpretation id="interp58" emma:lang="en-US" emma:confidence="0">
                  <emma:literal>wd</emma:literal>
                </emma:interpretation>
              </emma:one-of>
            </emma:emma>
          </inkml:annotationXML>
          <inkml:trace contextRef="#ctx0" brushRef="#br0" timeOffset="36169.0688">12601 1739 16,'0'0'21,"0"0"-3,12-20-3,-12 20-2,0 0-3,0 0-1,0 0-1,0 0-1,0 0-1,0 0-1,-12 28-1,10 2 0,-10 3 0,8 10-1,-6 3-1,5 7 0,1-2-1,6 0-1,3-9 0,4-4 1,3-11-1,4-5 0,-16-22 0,36 14 0,-13-18 0,-2-6-1,3-7-1,-3-7 0,2-1 0,-6-7-1,4 5 1,-9-3 0,-1 7 1,-6 0-1,-5 23 1,7-32 0,-7 32 0,0 0 0,0 0 0,0 0 0,17 25 0,-13-6 0,6 5 1,-1 3 1,3-2-1,2 3 1,5-3-1,-3-1 1,5-8-1,3-1 1,-3-6-1,5-5 0,-5-8 1,5-3 0,-26 7 0,35-29-1,-23 1 1,0-3 0,-5-7 0,-3-13-2,-1-2 1,-6-6-2,1 2 0,-7-5 0,2 12 0,-5 3 0,5 13-1,-7 7 0,14 27-1,-12-21 1,12 21 0,0 0 0,7 23 0,-7-23 0,16 34 2,1-11-1,2 0 2,4 0-1,5 1 1,5-7 1,9 0-1,1-9 1,6-4 1,0-4-1,1-8 1,-1-1-1,-7-14 2,-2 8-1,-9-12 0,-5 8 1,-17-13-1,0 9 1,-16-7-1,0 9-1,-9 0 1,16 21-1,-42-23 0,13 16-1,4 9 0,-4 9 1,1 8-1,0 11 2,0 6-1,7 8 1,0 7 0,6 12 0,4-2 1,8 7 0,3-7-1,12 1 0,2-9 0,10-5 0,4-12-1,5-8 0,2-11 0,7-11-1,5-4-3,-7-23-7,12 6-19,-14-15-2,1 5 0,-15-15-1</inkml:trace>
        </inkml:traceGroup>
        <inkml:traceGroup>
          <inkml:annotationXML>
            <emma:emma xmlns:emma="http://www.w3.org/2003/04/emma" version="1.0">
              <emma:interpretation id="{75DC875C-FA1D-461A-91A9-72A961594484}" emma:medium="tactile" emma:mode="ink">
                <msink:context xmlns:msink="http://schemas.microsoft.com/ink/2010/main" type="inkWord" rotatedBoundingBox="16283,17376 18578,17236 18636,18182 16340,18322"/>
              </emma:interpretation>
              <emma:one-of disjunction-type="recognition" id="oneOf12">
                <emma:interpretation id="interp59" emma:lang="en-US" emma:confidence="1">
                  <emma:literal>ask</emma:literal>
                </emma:interpretation>
                <emma:interpretation id="interp60" emma:lang="en-US" emma:confidence="0">
                  <emma:literal>ash</emma:literal>
                </emma:interpretation>
                <emma:interpretation id="interp61" emma:lang="en-US" emma:confidence="0">
                  <emma:literal>ark</emma:literal>
                </emma:interpretation>
                <emma:interpretation id="interp62" emma:lang="en-US" emma:confidence="0">
                  <emma:literal>Ask</emma:literal>
                </emma:interpretation>
                <emma:interpretation id="interp63" emma:lang="en-US" emma:confidence="0">
                  <emma:literal>bosk</emma:literal>
                </emma:interpretation>
              </emma:one-of>
            </emma:emma>
          </inkml:annotationXML>
          <inkml:trace contextRef="#ctx0" brushRef="#br0" timeOffset="37921.1688">15120 1789 13,'0'0'24,"-28"-29"-1,4 1-7,24 28-4,-47-29-1,26 26-3,-21-13-1,9 24 0,-19-4-2,10 17 0,-17 7-1,10 10-1,-8 4 0,13 9-1,6 6-1,10-4 1,11 0-2,10-5 1,10-10-1,13-6 0,3-11 0,9-10 0,3-11 0,4-9 0,-5-12 0,6-8 0,-3-7 0,-5-4 0,-2-1 0,-3 3-1,-6 4 1,-6 7 0,-1 8-1,-10 19 1,0 0-1,0 0 1,9 42-1,-7-10 1,6 8-1,1 0 1,5 0 0,2 1 0,6-10 0,1-5 0,1-11 0,1-7 1,6-10-1,0-4 1,4-13 0,0-7-1,0-8 1,3-6-1,2-6 1,-3-1-1,-1-2 0,-4 1 0,-1 6 0,-3 1 0,0 14-1,-2 6 1,2 12 0,1 9-1,-1 11 1,2 10 0,-1 7 0,-4 10 1,-1-2-1,-5 6 1,-8-4 0,-1 0 0,-10-6 0,-10-3 0,-11-8 0,-9-4-1,-8-4 0,-6-7 0,-3 1-1,-3-7 0,3 0 0,5-7 0,11 7-1,3-6 0,28 6 1,0 0-1,0 0 1,0 0 0,40 19 0,-5-11 0,8 5 0,6-2 1,3-3 0,4-1 0,-4-10 0,4-3 1,-4-7-1,-1-8 0,-4-8 1,-4-7-1,-3-11 1,-5-10-1,-5-8 1,-1-5-1,-6-11 1,-4 1-1,-5-2 1,-2 6-1,-3 4 0,-2 15 0,-4 6 0,-1 17 0,-2 13 0,0 21 1,0 0 0,-9 25 0,4 11 1,2 17 0,-6 4 0,7 19 0,-8 5 0,6 7 0,-3-3-1,4-3 1,-4-12-2,5-6 1,-3-14 0,3-12-1,-1-14 1,3-24-1,0 0 1,0 0-1,0 0 0,15-38 0,-4 10 0,6-4-1,4-1 1,0-3-1,7 4 1,-2 2-1,2 7 0,-4 4 1,2 6-1,-26 13 0,32-10 1,-32 10-1,0 0 1,15 21-1,-15-21 1,-17 36 0,3-13 0,0 5 0,-3 3 0,6 1 0,1 0 0,3-1 0,10 3 0,6-2 1,5-5-1,12-3 0,5-5 1,8-4 0,4-7-1,11-6 0,0-8 1,5-5-1,2-6-1,-5-4-1,0 6-3,-27-18-20,15 18-7,-27-11-2,-17 26 0</inkml:trace>
        </inkml:traceGroup>
        <inkml:traceGroup>
          <inkml:annotationXML>
            <emma:emma xmlns:emma="http://www.w3.org/2003/04/emma" version="1.0">
              <emma:interpretation id="{3CB5F78E-D7CE-464F-BDA2-3EB7C2678C72}" emma:medium="tactile" emma:mode="ink">
                <msink:context xmlns:msink="http://schemas.microsoft.com/ink/2010/main" type="inkWord" rotatedBoundingBox="19142,17413 22522,17261 22559,18087 19179,18239"/>
              </emma:interpretation>
              <emma:one-of disjunction-type="recognition" id="oneOf13">
                <emma:interpretation id="interp64" emma:lang="en-US" emma:confidence="1">
                  <emma:literal>another</emma:literal>
                </emma:interpretation>
                <emma:interpretation id="interp65" emma:lang="en-US" emma:confidence="0">
                  <emma:literal>•Another</emma:literal>
                </emma:interpretation>
                <emma:interpretation id="interp66" emma:lang="en-US" emma:confidence="0">
                  <emma:literal>anoles</emma:literal>
                </emma:interpretation>
                <emma:interpretation id="interp67" emma:lang="en-US" emma:confidence="0">
                  <emma:literal>anorthic</emma:literal>
                </emma:interpretation>
                <emma:interpretation id="interp68" emma:lang="en-US" emma:confidence="0">
                  <emma:literal>•note</emma:literal>
                </emma:interpretation>
              </emma:one-of>
            </emma:emma>
          </inkml:annotationXML>
          <inkml:trace contextRef="#ctx0" brushRef="#br0" timeOffset="40720.329">17720 1895 1,'0'0'18,"0"0"-2,0 0-4,5-23-1,-5 23-2,0 0-1,0 0 0,-12-26-2,12 26 0,0 0-1,-14-21-1,14 21 0,-21-23-2,21 23 1,-28-21-2,28 21 1,-28-17-1,28 17 0,-31-11 0,31 11-1,-30-4 1,30 4-1,-38 6 0,38-6 0,-40 26 0,19-3 0,-3 0 0,3 9 0,0 6 1,9 0-1,5 2 0,5-2 0,4-2 1,8-4-1,9-4 0,2-9 1,2-5-1,3-9 1,2-5-1,-2-11 0,5-2 1,-6-8-1,-1-4 0,-1-5 1,-4-2-1,-5 1 0,-2-3 0,-3 6 0,-4 1 0,-3 8 0,-2 19 0,0 0-1,0 0 1,0 0 0,-14 23-1,12 5 1,2 6 0,2 1 0,5 4 0,3-4-1,4-1 2,5-8-1,2-5 0,5-11 0,-3-5 1,5-8 0,-2-7-1,2-7 1,-2-6 0,0-9-1,0-6 1,-5-2-1,5-5 1,-5 5-1,-2 2 0,-3 6 0,1 5 0,-17 27 1,30-23 0,-30 23 0,26 29 1,-16-3 0,4 14 0,-7-4 0,4 10 0,-4-3-1,1-1 0,-6-13 0,0-3 0,-2-26 0,3 25 0,-3-25-1,0 0 1,-3-21 0,8-2-1,0-9 0,6-6 0,3 0-1,3-4 1,2 4-1,2 2 0,2 10 0,-2 9 0,1 15 1,-22 2 0,30 32-1,-16-4 1,-2 5-1,0 3-1,4 7-4,-11-20-7,16 9-17,-21-32-1,38 31 0,-15-33 1</inkml:trace>
          <inkml:trace contextRef="#ctx0" brushRef="#br0" timeOffset="42269.4176">18777 1779 32,'0'0'29,"-42"21"-1,23 13-10,-13-15-9,20 23-4,-7-6-1,12 13-1,0-11-1,12 4 0,-1-10-1,10-5 0,-14-27 0,36 28 0,-15-28 0,2-7 0,-2-10-1,1-6 1,-1-9-2,-7-14-1,0 1 0,-14-7-1,2 1 0,-14-4 0,3 10-1,-14 1-1,6 14 1,-9 9 0,26 21 1,-37-14-1,37 14 0,-21 21 1,23 4 0,-2-25 1,16 40 1,3-21 0,9 4 1,3-6 1,2-2 1,9-8-1,-4-7 1,2 0 0,-5-15 0,2 0 0,-8-15 0,1 5 0,-6-15-1,-6 2 1,-3-11-1,-1 3 0,-7-5 0,-3 6 0,-4 3 0,0 8 0,-7 5 0,7 29 1,-16-19 0,16 19 1,-21 29 0,14 7 0,-3 4 1,8 15 0,-3 5-1,10 9 1,0 3-2,9 2 0,2-6-1,3-5 1,2-8-2,3-6 1,-1-17 0,3-11 0,0-17-1,2-12 1,0-14-1,0-14 0,1-12-1,-6-13 0,3-7-1,-7-4 1,-3 2-1,-6 0 0,-1 11 1,-4 9 0,-3 14 1,-2 12 0,0 24 1,0 0 0,0 0 0,-24 43 1,15-5-1,0 12 1,-5 7 0,4 11 0,-2-2-1,5 1 1,0-5-2,3-7 1,-1-9 0,3-10 0,-1-11-1,3-25 0,0 22 1,0-22-1,14-24-1,-2-5 0,5-5 0,1-4 0,3 4 0,-2-4-1,2 10 1,-2 5-1,2 17 1,-21 6 1,33 25 0,-16 1-1,4 1 1,0 7 0,7-2 1,-2-3-1,2-5 0,5-10 1,-2-9-1,1-8 1,-1-9 0,0-7-1,-3-9 1,-2-6-1,-3-4 0,-4-2 0,-7 0 0,-8 4-1,-1 6 0,-10 5-1,7 25 1,-31-6 0,31 6 0,-35 40-1,21-4 1,0 2 0,7 6 0,7 3 0,7-7 0,9-2 1,5-4 0,5-11 0,2-4 0,3-8 0,-1-9 0,3-4 0,-2-9 0,2-6 0,-3-6 1,1-4-1,-1-7 1,1 0-1,-5-2 0,2 4 0,-7 3 1,0 5 0,-21 24 0,28-19 1,-28 19-1,10 28 1,-13-3-1,1 13 1,-5-2-1,0 6 0,-5-6 0,5 0-1,-2-10 1,2-7 0,7-19-1,0 0 1,0 0 0,0 0-1,-12-26 1,19-3-1,0-7 0,5-4 0,4-3 0,5 3 0,8 2 1,3 2-1,4 11 0,1 8 0,6 6 0,-1 7 0,3 10-2,-15-8-3,15 26-21,-45-24-6,23 19 0,-23-19-1</inkml:trace>
          <inkml:trace contextRef="#ctx0" brushRef="#br0" timeOffset="42490.4302">19304 1449 22,'-21'-19'33,"21"19"-1,25-38 0,20 27-15,11-10-12,22 6-5,23 9-26,-9-7-3,4 7-3,-12-7 0</inkml:trace>
        </inkml:traceGroup>
        <inkml:traceGroup>
          <inkml:annotationXML>
            <emma:emma xmlns:emma="http://www.w3.org/2003/04/emma" version="1.0">
              <emma:interpretation id="{B2B99ADF-AC1C-47E1-B6E9-040DE52132EF}" emma:medium="tactile" emma:mode="ink">
                <msink:context xmlns:msink="http://schemas.microsoft.com/ink/2010/main" type="inkWord" rotatedBoundingBox="22794,17481 25338,17357 25387,18359 22843,18483"/>
              </emma:interpretation>
              <emma:one-of disjunction-type="recognition" id="oneOf14">
                <emma:interpretation id="interp69" emma:lang="en-US" emma:confidence="1">
                  <emma:literal>question</emma:literal>
                </emma:interpretation>
                <emma:interpretation id="interp70" emma:lang="en-US" emma:confidence="0">
                  <emma:literal>quest, on</emma:literal>
                </emma:interpretation>
                <emma:interpretation id="interp71" emma:lang="en-US" emma:confidence="0">
                  <emma:literal>quest ion</emma:literal>
                </emma:interpretation>
                <emma:interpretation id="interp72" emma:lang="en-US" emma:confidence="0">
                  <emma:literal>guest, on</emma:literal>
                </emma:interpretation>
                <emma:interpretation id="interp73" emma:lang="en-US" emma:confidence="0">
                  <emma:literal>guest ion</emma:literal>
                </emma:interpretation>
              </emma:one-of>
            </emma:emma>
          </inkml:annotationXML>
          <inkml:trace contextRef="#ctx0" brushRef="#br0" timeOffset="44572.5493">21333 1855 1,'0'0'19,"3"-26"2,-3 26-5,-14-27-4,14 27-1,-19-34-1,19 34-2,-24-32 0,24 32-2,-35-25-1,35 25 0,-51-11-2,27 16-1,-9 5-1,7 5 1,-2 8-2,7 9 1,0 6-1,11 4 0,3 5 0,7-3 0,5-1 0,7-3 1,0-13-1,6-6 1,-18-21-1,43 13 1,-18-24 0,1-5 0,0-10 0,-2-6-1,1-3 1,-3-1-1,-6-2 1,-2 4-1,-4 4 0,-3 5 0,-7 25 0,7-32 0,-7 32 0,0 0 0,0 0 0,0 0 1,-7 23 0,2 3 0,-4 3 1,1 14 0,-3-1 0,4 15 1,-7-2 0,7 10-1,-5-5 0,7 3 0,-2-8-1,7-4 0,-2-7-1,4-8 1,0-11-1,3-3 0,-5-22 0,0 0 0,0 0 0,26-15 0,-17-8-1,3-11 0,5-4-1,-3-15-2,9 0 0,-6-15 0,13 7-1,-11-11 1,14 9 0,-12-1 1,7 9 1,-9 9 0,0 8 1,-5 12 1,-5 7-1,-9 19 1,0 0 1,0 0 0,0 0 1,12 32 0,-17-2 0,5 10 0,-4 2 1,8 9 0,-6 0-2,9-1 1,-2-5-2,4-7 1,0-9-1,1-7 1,-10-22-1,21 14-1,-21-14 0,23-17-1,-23 17 0,24-48-2,-5 20 0,-12-16 0,9 10 0,-9-8 0,7 10 1,-9-2 0,4 13 0,-4 2 2,-5 19 0,0 0 1,0 0 1,0 0 0,10 23 0,-8 1 0,-2-24 1,5 44 0,-3-25-1,5 2 1,-7-21-1,9 30 0,-9-30 0,0 0 0,0 0 0,22 12 0,-22-12 0,14-25 0,-10 4 0,6-4 0,-3-3 0,-3-4-1,1 3 0,-2-1 0,-1 5 0,-2 4 0,0 21 0,0-28 0,0 28 0,0 0-1,0 0 1,0 0 0,0 0 0,0 0 0,0 0-1,0 0 1,0 0 0,0 0 0,0 0 0,0 0 0,0 0 0,0 0 0,0 0 0,0 0 0,0 0 0,0 0 0,0 0 0,0 0 0,0 0 0,0 0 0,0 0 0,0 0 0,0 0 0,0 0 0,0 0 0,0 0 0,0 0 0,0 0 0,0 0 0,0 0 0,0 0 0,0 0 0,0 0 0,0 0 0,0 0 1,0 0-1,0 0 0,0 0 0,0 0 0,0 0 0,0 0 0,0 0 0,0 0 0,0 0 0,0 0 0,0 0 0,0 0 0,0 0 0,0 0 0,0 0 0,0 0 0,0 0 0,0 0 0,0 0 0,0 0-2,0 0-1,21 13-9,-21-13-15,0 0 0,0 0 0,0 0-1</inkml:trace>
          <inkml:trace contextRef="#ctx0" brushRef="#br0" timeOffset="46289.6475">21806 1717 18,'0'0'19,"0"0"-3,0 0-2,0 0-2,9 19-1,-9-19-1,0 0-2,0 0 0,2 32-1,-2-32-1,-4 32-1,4-32-1,-3 40 0,-4-19-1,10 11-1,-8-7 1,5 5-1,-2-3-1,4 3 1,-4-5-2,4 3 1,0-7 0,1 0-1,-3-21 1,7 30-1,-7-30 1,0 0-1,26 14 1,-26-14 0,28-6-1,-28 6 1,42-23-1,-14 6 1,-2-4 0,5-2-1,-3-5 1,-2 1-1,-1-3 1,-3 0-1,-6-1 0,-2 1 1,-4 0-1,-3 3 0,0 4 0,-5 2 0,3 2 0,-5 19 0,0-32 0,0 32 0,-3-19 0,3 19 0,0 0 0,0 0-1,-21-19 1,21 19 0,0 0-1,-28 8 1,28-8 0,-23 13-1,23-13 1,-29 25 0,11-6-1,3 2 1,-1 5-1,4 3 1,8 1-1,1 8 1,3-2 0,5 2 0,7-4 0,-1 0 0,6-3 0,-1-5 0,-2-3 0,3-4 0,-17-19 0,30 21 0,-30-21 0,29 2 0,-29-2 1,30-17-1,-30 17 0,33-35 0,-19 7 1,5-2-1,-3-6 0,3 1 0,0-6 1,0 5-2,2 0 2,0 7-2,2 6 1,1 6 0,-1 10-1,1 9 1,-3 11 0,-2 10 0,-3 7 0,-2 4 0,-7 6 0,-4 4 0,-8-3 0,-4-1 1,-5-9-1,-5-1 0,-2-9 0,-3-2 0,-2-8 0,1-5-1,1-2 0,1-6-1,1 2 1,22 0-2,-32-6 1,32 6-1,0 0-1,-24-15 1,24 15 0,0 0 0,0 0 0,24-4 1,-24 4 0,35-4 1,-14-3 1,5 1 0,0-5 0,-1-3 0,4-5 0,-4-5 0,1-3 1,-2-11-1,-1-9 1,-4-3-1,0-10 1,0-1-1,-5-7 1,0 3-1,-2 1 1,-5 12-1,0 5 0,0 11 0,-5 9 0,-2 27 1,-7-19 1,7 19-1,-16 23 1,11 6 0,-14 5 1,14 11 0,-11 10 0,14 8-1,-3 5 0,10-1 0,2-1-1,4-5 0,6-8 0,-3-6-1,5-11-1,-3-17-2,8 2-4,-24-21-19,23-2-4,-23 2-1,24-32 0</inkml:trace>
          <inkml:trace contextRef="#ctx0" brushRef="#br0" timeOffset="46513.6603">22595 1595 20,'0'0'26,"42"-26"1,-11 20-2,-5-11-12,21 13-6,-10-9-3,8 5-3,-5-1-3,-10-3-13,1 5-11,-10-1 0,-21 8 0</inkml:trace>
          <inkml:trace contextRef="#ctx0" brushRef="#br0" timeOffset="46765.6748">22919 1800 48,'-7'27'31,"17"13"0,-18-14-7,25 25-11,-24-22-6,16 13-3,-6-12-1,1-2-3,1-7-1,-5-21-5,19 23-21,-19-23-4,0 0 0,0-40-1</inkml:trace>
          <inkml:trace contextRef="#ctx0" brushRef="#br0" timeOffset="47579.7212">23168 1817 25,'-16'25'28,"2"7"0,0-3-1,16 18-13,-16-17-8,19 12-3,-3-10-1,5-1-1,0-7 0,-7-24 0,21 25 0,-21-25 0,24-4 0,-24 4 0,18-34 0,-11 6-1,-4-5 0,-1-8 0,-4-1 0,-3-2-1,0 1 1,-2 5-1,3 4 0,-3 7 0,7 6 0,0 21 0,4-23 0,-4 23 0,21-5 0,-21 5 1,31 7-1,-31-7 1,35 21 1,-16-2 0,-7 8 1,2 7 0,-7 4 1,0 7 0,-7-5 0,2 11 0,-9-15-1,3 4 0,-6-13 0,5-4 0,5-23-1,-11 24 0,11-24 0,0 0 0,-3-28 0,8 5-1,7-7 0,2-6 0,5 0-1,2 1 1,5 1-1,-3 6 1,3 9 0,-5 11-1,3 12 1,-6 15 0,-1 11 0,-1 3 0,-4 10 0,0 1-1,2 7-4,-14-22-18,12 12-6,-12-20-2,4-2 0</inkml:trace>
        </inkml:traceGroup>
      </inkml:traceGroup>
    </inkml:traceGroup>
  </inkml:traceGroup>
</inkml:ink>
</file>

<file path=ppt/ink/ink43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0:48.694"/>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82F7418-0F45-44CC-94C9-2F954E30D08B}" emma:medium="tactile" emma:mode="ink">
          <msink:context xmlns:msink="http://schemas.microsoft.com/ink/2010/main" type="writingRegion" rotatedBoundingBox="1058,5143 15666,4352 15789,6630 1181,7421"/>
        </emma:interpretation>
      </emma:emma>
    </inkml:annotationXML>
    <inkml:traceGroup>
      <inkml:annotationXML>
        <emma:emma xmlns:emma="http://www.w3.org/2003/04/emma" version="1.0">
          <emma:interpretation id="{DBA5F9C1-5FD3-4C8A-9B95-0269527D90A0}" emma:medium="tactile" emma:mode="ink">
            <msink:context xmlns:msink="http://schemas.microsoft.com/ink/2010/main" type="paragraph" rotatedBoundingBox="5991,4876 15666,4352 15725,5433 6049,5957" alignmentLevel="2"/>
          </emma:interpretation>
        </emma:emma>
      </inkml:annotationXML>
      <inkml:traceGroup>
        <inkml:annotationXML>
          <emma:emma xmlns:emma="http://www.w3.org/2003/04/emma" version="1.0">
            <emma:interpretation id="{0323E918-C922-4574-B5E9-E0DD8E991FF7}" emma:medium="tactile" emma:mode="ink">
              <msink:context xmlns:msink="http://schemas.microsoft.com/ink/2010/main" type="line" rotatedBoundingBox="5991,4876 15666,4352 15725,5433 6049,5957"/>
            </emma:interpretation>
          </emma:emma>
        </inkml:annotationXML>
        <inkml:traceGroup>
          <inkml:annotationXML>
            <emma:emma xmlns:emma="http://www.w3.org/2003/04/emma" version="1.0">
              <emma:interpretation id="{62122954-84FF-4785-A5BA-BB2C97EA3128}" emma:medium="tactile" emma:mode="ink">
                <msink:context xmlns:msink="http://schemas.microsoft.com/ink/2010/main" type="inkWord" rotatedBoundingBox="6001,5055 7476,4975 7524,5877 6049,5957"/>
              </emma:interpretation>
              <emma:one-of disjunction-type="recognition" id="oneOf0">
                <emma:interpretation id="interp0" emma:lang="en-US" emma:confidence="0">
                  <emma:literal>6@</emma:literal>
                </emma:interpretation>
                <emma:interpretation id="interp1" emma:lang="en-US" emma:confidence="0">
                  <emma:literal>69</emma:literal>
                </emma:interpretation>
                <emma:interpretation id="interp2" emma:lang="en-US" emma:confidence="0">
                  <emma:literal>60</emma:literal>
                </emma:interpretation>
                <emma:interpretation id="interp3" emma:lang="en-US" emma:confidence="0">
                  <emma:literal>GC</emma:literal>
                </emma:interpretation>
                <emma:interpretation id="interp4" emma:lang="en-US" emma:confidence="0">
                  <emma:literal>68</emma:literal>
                </emma:interpretation>
              </emma:one-of>
            </emma:emma>
          </inkml:annotationXML>
          <inkml:trace contextRef="#ctx0" brushRef="#br0">5461-421 15,'0'0'22,"0"0"-6,0 0-2,-2-24-2,2 24-2,0 0-3,0 0-2,-27 0-1,27 0-1,-27 7-1,27-7 0,-37 15-1,14 0 1,-4-2 0,2 6 1,-6-2-2,2 7 1,-7 6 0,5 5-1,-2-1 1,2 5-3,0 0 2,4 4-2,0 0 2,4 2-3,7-4 3,-1-1-2,7 2 0,3 1 1,5 0 0,2-2 0,6 2 0,3-3 0,3-3 0,3-5 1,1-4-1,5-6 0,0-7 1,2-4 0,0-11 0,3-3 0,-1-10 0,2-2 0,-2-8 0,2-1 0,0-6 0,-4 0-1,-2-2 1,-5 4 0,-1 2 0,-5 4-1,-6-2 1,-4 7 0,0 17-1,-12-28 0,12 28 1,-31-19-1,10 13 0,0 1 0,1 3 0,-5 2-1,0 2 1,-4 2 0,2 1 0,-4 3-1,4 5-1,-7-4-2,12 17-6,-18-15-12,15 14-10,0-7 0,9 5-1</inkml:trace>
          <inkml:trace contextRef="#ctx0" brushRef="#br0" timeOffset="1020.0584">6229-197 1,'0'0'9,"0"0"9,-29-17-5,29 17-5,-31 2-1,31-2 0,-42 15-1,26 6 0,-9-4-1,6 11-2,0-6 0,9 10-2,0-4 0,7 5-2,3-3 1,7-4-1,1-3 2,4-3 0,-12-20 1,27 27 1,-27-27 0,32 7 0,-32-7 1,33-11-1,-21-6 0,11 0-1,-6-7 1,3 2-2,-3-8 0,0-4 1,-7 2-1,-2-1 1,-4-3-2,-2 3 3,-8 1-3,0 2 2,-6 2-2,-1 7 1,-6-3 0,1 7 0,-5 4-1,-2 2 0,0 4 0,-6 3 0,2 6 0,-4 1-1,2 9 1,0 1-1,-1 9 0,3 0 0,2 10 1,5 2-2,1 3 2,6 4-2,3 2 2,-1 2-1,9-2 1,0 6-1,4-6 0,4 0 2,2-2-2,7 0 2,1-6-1,7-3 0,4-2 0,2-4 1,4-6 0,7-1-1,1-4 1,0-6 0,3 1-1,1-5 1,1-1-2,-5-9-3,11 12-9,-14-14-17,-3-1 0,-4-3-1,-6-4 17</inkml:trace>
        </inkml:traceGroup>
        <inkml:traceGroup>
          <inkml:annotationXML>
            <emma:emma xmlns:emma="http://www.w3.org/2003/04/emma" version="1.0">
              <emma:interpretation id="{30AF067E-4EFA-4CB6-8513-E2B4FB9063EB}" emma:medium="tactile" emma:mode="ink">
                <msink:context xmlns:msink="http://schemas.microsoft.com/ink/2010/main" type="inkWord" rotatedBoundingBox="12069,4547 13091,4492 13130,5221 12109,5276"/>
              </emma:interpretation>
              <emma:one-of disjunction-type="recognition" id="oneOf1">
                <emma:interpretation id="interp5" emma:lang="en-US" emma:confidence="0">
                  <emma:literal>160</emma:literal>
                </emma:interpretation>
                <emma:interpretation id="interp6" emma:lang="en-US" emma:confidence="0">
                  <emma:literal>16.0</emma:literal>
                </emma:interpretation>
                <emma:interpretation id="interp7" emma:lang="en-US" emma:confidence="0">
                  <emma:literal>16.</emma:literal>
                </emma:interpretation>
                <emma:interpretation id="interp8" emma:lang="en-US" emma:confidence="0">
                  <emma:literal>160.</emma:literal>
                </emma:interpretation>
                <emma:interpretation id="interp9" emma:lang="en-US" emma:confidence="0">
                  <emma:literal>1.64</emma:literal>
                </emma:interpretation>
              </emma:one-of>
            </emma:emma>
          </inkml:annotationXML>
          <inkml:trace contextRef="#ctx0" brushRef="#br0" timeOffset="-32751.8733">11834-383 2,'0'0'21,"0"0"-4,0 0-9,0 0-4,0 0-4,0 0-8,0 0-11,0 0-3,-11-21 20</inkml:trace>
          <inkml:trace contextRef="#ctx0" brushRef="#br0" timeOffset="8548.489">11016-895 8,'0'0'16,"0"0"-3,-6-19-1,6 19-2,0 0 0,0 0-2,0 0 0,0 0-1,0 0-1,0 0 0,0 0-2,0 0 0,-19-4 0,19 4-1,-6 17 0,6 2 0,-8 1-2,6 14 1,-7 1 0,7 10 0,-4-2-1,4 4 1,2-2-2,0-2 1,2-8-1,2 1 0,-4-8 1,4-4-1,-4-3 0,3-3 1,-3-18-1,0 28 1,0-28-1,-3 17 0,3-17 0,0 0-1,0 0-5,0 0-5,0 0-20,0 0 0,5-24 0,-7 5 4</inkml:trace>
          <inkml:trace contextRef="#ctx0" brushRef="#br0" timeOffset="9204.5265">11444-938 1,'18'-13'14,"-18"13"4,0 0-6,0 0-1,0 0-1,0 0-1,0 0-1,2 18-1,-2-18-1,-12 34-1,0-12-1,5 18 0,-7-5-1,3 12 0,-3 0 0,1 1-1,-1-1 0,1 3 0,3-9-2,0 2 1,4-7-1,1-1 1,5-7-1,2-2 0,5-3 0,3-5 0,-10-18 0,29 23 0,-8-19 1,2-3 0,4-6-1,2-3 1,-2-5-1,2-2 1,-4-1 0,-5-3-1,-5-2 1,-5 3-1,-6-3 1,-6 4 0,-8 1-1,10 16 0,-33-25 1,12 18-1,-2 1-1,-4 4 1,4 8-2,-6-6-2,29 0-5,-52 15-9,52-15-12,-37 26-1,37-26 1</inkml:trace>
          <inkml:trace contextRef="#ctx0" brushRef="#br0" timeOffset="10132.5796">11867-624 5,'0'0'14,"-21"11"-2,3-7-1,18-4-2,-25 16-2,25-16-2,-23 25-1,17-9-2,6-16 0,-13 34-1,11-17 0,4 2 0,-2-19-1,11 33 1,-11-33 0,16 24 1,-16-24 0,27 15 0,-27-15 0,33-2 1,-33 2-1,38-18 1,-22 1 0,7-2 0,-12-5 0,7-2 0,-9-6 0,1 0-1,-8-1 0,-2-1 0,-4 1 0,-4 3-1,-1 2 0,-3 3 0,-1 5 0,-1 3-1,14 17 0,-31-19 0,31 19-1,-31-3 1,31 3-1,-32 15 0,32-15-1,-33 29 2,21-6-1,-1-1 0,3 4 0,2 2 1,-1 0 0,3 0 0,2 0 0,2 0 0,0-1 0,4-1 1,-2 0 0,4 2-1,2-4 1,0 4-1,1-5 1,1 1-1,0-2 1,1-3-1,1-2 1,-10-17-1,19 28 1,-19-28 0,27 15-1,-27-15 1,31 7-1,-31-7-3,39 10-6,-20-12-20,4-2 1,2 0-1,-25 4 8</inkml:trace>
        </inkml:traceGroup>
        <inkml:traceGroup>
          <inkml:annotationXML>
            <emma:emma xmlns:emma="http://www.w3.org/2003/04/emma" version="1.0">
              <emma:interpretation id="{8703C713-D65E-43A1-B09C-4B370C4B8305}" emma:medium="tactile" emma:mode="ink">
                <msink:context xmlns:msink="http://schemas.microsoft.com/ink/2010/main" type="inkWord" rotatedBoundingBox="14387,4765 15685,4695 15725,5432 14427,5502"/>
              </emma:interpretation>
              <emma:one-of disjunction-type="recognition" id="oneOf2">
                <emma:interpretation id="interp10" emma:lang="en-US" emma:confidence="0">
                  <emma:literal>16@</emma:literal>
                </emma:interpretation>
                <emma:interpretation id="interp11" emma:lang="en-US" emma:confidence="0">
                  <emma:literal>169</emma:literal>
                </emma:interpretation>
                <emma:interpretation id="interp12" emma:lang="en-US" emma:confidence="0">
                  <emma:literal>I6@</emma:literal>
                </emma:interpretation>
                <emma:interpretation id="interp13" emma:lang="en-US" emma:confidence="0">
                  <emma:literal>168</emma:literal>
                </emma:interpretation>
                <emma:interpretation id="interp14" emma:lang="en-US" emma:confidence="0">
                  <emma:literal>160</emma:literal>
                </emma:interpretation>
              </emma:one-of>
            </emma:emma>
          </inkml:annotationXML>
          <inkml:trace contextRef="#ctx0" brushRef="#br0" timeOffset="14839.8488">13264-507 12,'0'0'10,"8"-18"1,-8 18-2,8-17 0,-8 17-1,15-17 0,-15 17-1,0 0 0,14-26 0,-14 26 0,0 0 0,27-13 0,-27 13-1,0 0 0,0 0-2,0 0 0,4-17-1,-4 17-1,0 0 0,0 0-1,0 0 0,0 20 0,0-20 0,3 36 0,-3-12 0,2 10 0,-2-1-1,4 7 1,-2-3-1,0 0 1,0-3-1,0-2 0,-2 0 1,2-4-1,-2-4 0,0-2 1,-2-3 0,2-2-2,0-17 1,-6 24-1,6-24-1,0 0-6,0 0-10,0 0-14,0 0 0,-4-24 1</inkml:trace>
          <inkml:trace contextRef="#ctx0" brushRef="#br0" timeOffset="15515.8875">13743-647 16,'-4'21'16,"4"-21"-1,-4 30-2,4-30-2,-11 46-1,-3-23-1,12 16-2,-13-7-2,9 9-1,-6 0-1,3 0 0,-1-2 0,4 2-1,-1-5 0,3-1-2,0-1 1,4-6-2,0-6 3,4 1-3,-4-23 1,11 26-1,-11-26 2,22 13 0,-22-13-1,36 0 1,-18-6 0,7-1 0,-4-4 0,4-1 1,-6-4-2,1-3 2,-5 2-2,-5-3 3,-3-3-4,-7 4 3,-5-1-2,1 3 0,-8-2 1,12 19-1,-38-24 0,16 17 0,-5 5-1,0-2-2,6 15-2,-12-13-7,33 2-16,-36 19-2,36-19 0,-24 19 6</inkml:trace>
          <inkml:trace contextRef="#ctx0" brushRef="#br0" timeOffset="16547.9465">14415-518 4,'-22'-19'21,"22"19"-4,-19-15-5,19 15-1,-25-11-2,25 11-2,-25-5 0,4 5-1,21 0-1,-35 15-1,35-15-1,-39 26 0,22-6-1,-4 1-1,7 3 0,1-3 0,7 3-1,2 0 0,6-1 0,4-3 0,5-1 1,1-2-1,-12-17 0,33 22 1,-10-16 0,-2-5 0,2-2 0,-1-7 0,1-1 1,-4-8-1,2-2 0,-5-5 0,1-2 0,-9-6 0,3 0 0,-7-5 0,-2 2-1,-4-3 1,-2 3-1,-5 1 1,1 2-1,-4 6 0,-3 2 0,0 5 0,15 19-1,-31-24 1,31 24-1,-31-4 0,31 4 1,-31 13-1,31-13 0,-29 30 0,12-9 1,3 1-1,-1 4 1,1 4-1,1 2 1,3 2-1,0 3 1,3-2 0,-1 3 0,2 1 0,2-2 0,0 3 0,-1 1 1,5-4 0,5 0-2,-1-3 2,2-2-1,4-4 1,5 0-2,-1-10 2,7-1-2,0-6 2,4-1-1,2-5 1,4 1-1,-2-6 1,4-2 0,0-4-1,-1 1 1,3-1-1,-6 1-1,0 1 1,-8-4-2,4 8-2,-25 0-3,31 2-8,-31-2-13,0 0-2,0 0 0,0 0 19</inkml:trace>
        </inkml:traceGroup>
      </inkml:traceGroup>
    </inkml:traceGroup>
    <inkml:traceGroup>
      <inkml:annotationXML>
        <emma:emma xmlns:emma="http://www.w3.org/2003/04/emma" version="1.0">
          <emma:interpretation id="{0BF4D6CE-4DA6-454E-B0DB-8DABC949DDEE}" emma:medium="tactile" emma:mode="ink">
            <msink:context xmlns:msink="http://schemas.microsoft.com/ink/2010/main" type="paragraph" rotatedBoundingBox="1121,6594 8146,5705 8275,6722 1250,7611" alignmentLevel="1"/>
          </emma:interpretation>
        </emma:emma>
      </inkml:annotationXML>
      <inkml:traceGroup>
        <inkml:annotationXML>
          <emma:emma xmlns:emma="http://www.w3.org/2003/04/emma" version="1.0">
            <emma:interpretation id="{B205E66E-2CDC-400A-8604-B6E48C82770A}" emma:medium="tactile" emma:mode="ink">
              <msink:context xmlns:msink="http://schemas.microsoft.com/ink/2010/main" type="line" rotatedBoundingBox="1121,6594 8146,5705 8275,6722 1250,7611"/>
            </emma:interpretation>
          </emma:emma>
        </inkml:annotationXML>
        <inkml:traceGroup>
          <inkml:annotationXML>
            <emma:emma xmlns:emma="http://www.w3.org/2003/04/emma" version="1.0">
              <emma:interpretation id="{5139EC6B-62D4-4FDF-8A3A-D8C56BDDB728}" emma:medium="tactile" emma:mode="ink">
                <msink:context xmlns:msink="http://schemas.microsoft.com/ink/2010/main" type="inkWord" rotatedBoundingBox="1138,6729 3802,6392 3914,7274 1250,7611"/>
              </emma:interpretation>
              <emma:one-of disjunction-type="recognition" id="oneOf3">
                <emma:interpretation id="interp15" emma:lang="en-US" emma:confidence="0">
                  <emma:literal>3232</emma:literal>
                </emma:interpretation>
                <emma:interpretation id="interp16" emma:lang="en-US" emma:confidence="0">
                  <emma:literal>321/32</emma:literal>
                </emma:interpretation>
                <emma:interpretation id="interp17" emma:lang="en-US" emma:confidence="0">
                  <emma:literal>322/32</emma:literal>
                </emma:interpretation>
                <emma:interpretation id="interp18" emma:lang="en-US" emma:confidence="0">
                  <emma:literal>32×32</emma:literal>
                </emma:interpretation>
                <emma:interpretation id="interp19" emma:lang="en-US" emma:confidence="0">
                  <emma:literal>320/32</emma:literal>
                </emma:interpretation>
              </emma:one-of>
            </emma:emma>
          </inkml:annotationXML>
          <inkml:trace contextRef="#ctx0" brushRef="#br1" timeOffset="-185587.615">28 1352 19,'-14'-21'19,"14"21"-3,0 0-3,16-17-3,-16 17-1,27-18-1,-12-1-2,16 11-1,-4-7-1,12 8-1,-5-4-1,7 5-1,-8 1 0,0 5-1,-8 3 1,-4 5 0,-21-8-1,19 32 1,-23-12 0,-5 4 1,-5 2-1,-3 1 0,-1-3 0,1-2 0,-2-5-1,19-17 0,-23 24 0,23-24 0,0 0 0,0 0 0,0 0 0,0 0 0,34-1 0,-14-3 0,5 4 0,2 0 0,2 5-1,2 5 1,1 5 0,-5 3 0,-7 9 1,-1 2-1,-7 1 1,-3 6 1,-13-4 0,-3 3 0,-13-7 0,-3 2 1,-6-10-1,-2 1 0,-7-8 0,5-2 0,-4-9-1,4-2 0,1-4-1,3-3 0,4-4 0,3-2-1,22 13-3,-40-30-3,40 30-12,0 0-14,-6-21 0,8 4-1</inkml:trace>
          <inkml:trace contextRef="#ctx0" brushRef="#br1" timeOffset="-184923.577">748 1312 9,'0'0'26,"0"0"-3,0 0-7,-20-26-5,20 26-4,0 0 0,27-17-1,-27 17-1,20-15-2,-20 15 0,31-5-1,-31 5-1,32 13 0,-32-13 0,27 39 0,-19-9-1,0 7 1,-6 3 0,-2 4 0,-6 1-1,-2 0 1,-5-6 0,-3-1 0,-5-10 0,2-4 0,-2-7 0,3-4 0,-1-8 0,19-5-1,-27-5 1,27 5-1,-10-21-1,10 21 1,2-28-1,4 11 0,-6 17 0,21-24 0,-3 19 0,3 1 1,4 8-1,2 3 1,2 6 0,4 6 0,3 3 0,-1 1 0,-2 1 0,2 2 0,-6-4 0,-2-3-1,2 4-4,-29-23-6,38 18-19,-38-18 0,19 8-1,-19-8 13</inkml:trace>
          <inkml:trace contextRef="#ctx0" brushRef="#br1" timeOffset="-184571.5569">1180 1286 15,'19'-2'31,"-19"2"-2,18 6-13,9 18-3,-10-7-5,18 18-3,-12-1-1,12 9-2,-6 0 0,5 2-1,-5-4 0,2-4 0,-6-5-2,-5-11-2,5 5-4,-25-26-10,27 7-14,-27-7 0,19-18 0</inkml:trace>
          <inkml:trace contextRef="#ctx0" brushRef="#br1" timeOffset="-184303.5415">1556 1254 1,'0'0'12,"-25"25"14,12-1-12,-12-2-3,9 14-1,-17-2-1,10 12-1,-13-7-2,12 10-1,-8-6-2,5 0-3,9 4-7,-5-16-15,8-3-6,7-3 0,8-25 9</inkml:trace>
          <inkml:trace contextRef="#ctx0" brushRef="#br1" timeOffset="-183611.502">1769 1282 24,'0'0'28,"0"0"-5,-10-22-8,10 22-7,0 0-3,29-13-1,-29 13-1,31-11-1,-31 11 0,40-6-1,-18 8 0,1 7 0,2 3-1,-4 3 1,0 5-1,-9 4 0,-2 2 1,-5 1-1,-7-1 1,-5-4-1,-5 1 1,1-7-1,11-16 1,-20 25-1,20-25-1,0 0 1,0 0-1,-19 15 0,19-15 0,0 0 0,25-8 0,-25 8 0,29-4 0,-29 4 0,35 4 1,-14 4-1,-2 7 1,-3 3 0,-3 8 0,-3 6 1,-6 0 0,-4 5 1,-8-5-1,-4 3 1,-7-8-1,-4 1 1,-6-10-1,2-5-2,4 2-5,-10-18-11,10 3-12,0-10-2,23 10-1</inkml:trace>
          <inkml:trace contextRef="#ctx0" brushRef="#br1" timeOffset="-182911.4619">2265 1346 1,'0'0'23,"-18"-13"-4,18 13-6,0 0-4,0 0-2,0 0 0,25-17-1,-25 17-1,29-13-2,-29 13-1,41-11 0,-18 7 0,6 8 0,-4 3-1,2 8 0,-6 4 0,-1 9 1,-7 4-1,-3 9 1,-12 2-1,0 3 1,-10-1-1,-7 2 1,-6-8-1,-2-2 0,-4-5 0,4-6 0,2-7-1,4-6 0,21-13 0,-27 13 0,27-13 0,0 0-1,0 0 1,0 0 0,29-7 0,-8 3 0,6 2 1,4 0 0,4-1-1,3 4 1,-1-1 0,1 2 0,1 0-1,-2 2 1,-4-2-1,-1 1 1,-5-1-1,-5 2 0,-3-2 1,-19-2-2,23 6-2,-23-6-8,0 0-18,0 0-2,0 0-1,0 0 14</inkml:trace>
        </inkml:traceGroup>
        <inkml:traceGroup>
          <inkml:annotationXML>
            <emma:emma xmlns:emma="http://www.w3.org/2003/04/emma" version="1.0">
              <emma:interpretation id="{45DA4EBD-1951-4734-BBB7-EEF90E9B87AC}" emma:medium="tactile" emma:mode="ink">
                <msink:context xmlns:msink="http://schemas.microsoft.com/ink/2010/main" type="inkWord" rotatedBoundingBox="5385,6054 8146,5705 8264,6637 5503,6986"/>
              </emma:interpretation>
              <emma:one-of disjunction-type="recognition" id="oneOf4">
                <emma:interpretation id="interp20" emma:lang="en-US" emma:confidence="1">
                  <emma:literal>28×28</emma:literal>
                </emma:interpretation>
                <emma:interpretation id="interp21" emma:lang="en-US" emma:confidence="0">
                  <emma:literal>280128</emma:literal>
                </emma:interpretation>
                <emma:interpretation id="interp22" emma:lang="en-US" emma:confidence="0">
                  <emma:literal>28X28</emma:literal>
                </emma:interpretation>
                <emma:interpretation id="interp23" emma:lang="en-US" emma:confidence="0">
                  <emma:literal>28×128</emma:literal>
                </emma:interpretation>
                <emma:interpretation id="interp24" emma:lang="en-US" emma:confidence="0">
                  <emma:literal>280/28</emma:literal>
                </emma:interpretation>
              </emma:one-of>
            </emma:emma>
          </inkml:annotationXML>
          <inkml:trace contextRef="#ctx0" brushRef="#br1" timeOffset="-142696.1617">4270 642 7,'0'0'22,"21"7"-2,-21-7-5,0 0-3,8-16-3,-8 16-1,21-14-2,-3 9 0,-18 5-2,40-21 0,-19 10-1,6 2 0,-3-1-1,5 5 0,1-1-1,3 4-1,0 6 0,0 4 1,0 3-1,1 7 0,-5 7-1,-2 5 2,-11 3-1,-5 8 0,-9 0 0,-11 4 1,-9 4-1,-7-1 1,-8-5 0,-5 0-1,-3-5 1,-3-3-1,1-3 1,3-4-1,3-11 1,8-1-2,2-2 1,6-5 0,21-9-1,-27 13 1,27-13 0,0 0 0,0 0 0,0 0 0,0 0 1,33 4-1,-10-6 1,6 2 0,2-2 0,7 0-1,-1 0 1,2 0-1,-1 0 1,-5 2-1,-2 0 0,-4 0 0,-4 2 0,-23-2-1,33 8-2,-33-8-2,21 11-5,-21-11-15,0 0-6,0 0-1,0 0 5</inkml:trace>
          <inkml:trace contextRef="#ctx0" brushRef="#br1" timeOffset="-141848.1132">5289 705 20,'12'-16'27,"-12"16"-4,-4-32-7,4 32-5,-12-21-4,12 21-1,-25-13-2,25 13-1,-42 2 0,19 6-2,-4 1 0,0 2 0,-2 4-1,0 2 0,2 0 0,2-2 0,5-1-1,1 1 1,19-15 0,-23 27-1,23-27 1,-8 26 0,8-26-1,6 30 1,-6-30-1,25 29 1,-6-12-1,6-2 1,2 8 0,4-7 0,2 7 0,2 1 1,0-1 0,-1 1 0,-7-2 0,-5 1-1,-1-5 1,-6 5-1,-5-6 1,-6 1-1,-4-18 1,-8 32-1,8-32 1,-19 28 1,19-28-1,-27 19 0,27-19 0,-31 11 0,31-11 0,-31 2 0,12-4 0,-1 0-1,-1-4 1,-2 3-1,2-5 1,-1 1-1,22 7 0,-34-15 0,34 15 1,-20-19-1,20 19 0,-5-24 1,5 24-2,13-32 2,-3 13-2,3-5 2,3-2-1,1 0 0,4 0 0,-3-2-1,3 0 1,-2-2 0,-1 2 0,-1 2-1,-2 3 1,-3-1-1,-2 7-1,-3-3-1,-7 20-6,10-25-5,-10 25-17,0 0 0,0 0 0,0 0 17</inkml:trace>
          <inkml:trace contextRef="#ctx0" brushRef="#br1" timeOffset="-141019.0658">5967 713 17,'0'0'20,"0"0"-4,-8 22-2,-17-14-1,17 20-2,-23-8-3,12 16-1,-18-1-2,10 12 1,-9-4-3,5 2-2,4-2-2,0-8-5,15 8-10,-7-13-14,9-9 0,10-21-1</inkml:trace>
          <inkml:trace contextRef="#ctx0" brushRef="#br1" timeOffset="-141316.0828">5602 638 10,'0'0'27,"0"0"-7,0 0-4,0 0-3,0 0-1,0 0-3,0 0-1,0 0-1,0 0-3,0 0 0,21 23-1,-21-23 0,31 39-1,-10-15-1,8 8 0,2 1 0,2 3 0,7-1-1,-1 1 0,0-1 0,-1-1 1,-1-2-2,-10-8 0,2 2-3,-29-26-3,40 37-6,-40-37-13,0 0-6,0 0-1,0 0 8</inkml:trace>
          <inkml:trace contextRef="#ctx0" brushRef="#br1" timeOffset="-140428.032">6177 700 1,'0'0'21,"21"-23"4,-13 7-6,17 8-6,-15-11-4,19 10-1,-10-12-1,14 12-1,-12-4-1,10 7-2,-8 1-1,0 7 0,-2 5-1,-21-7-1,26 38 1,-17-9-1,-7 7 0,-4 5 1,-7 0 0,1 2-1,-6 4 1,-5-6 0,-2 0-1,-2-4 1,1-5 0,1-6 0,2-3 0,3-5 0,16-18-1,-21 21-1,21-21 2,0 0-2,0 0 0,25 2 1,-2-6-1,1-2 0,8 1 1,1-6 0,4 7-2,-4-9-2,5 16-4,-38-3-9,37-11-13,-37 11 0,21 8-1</inkml:trace>
          <inkml:trace contextRef="#ctx0" brushRef="#br1" timeOffset="-139599.9846">6966 633 3,'-21'-17'24,"21"17"-4,-31-8-7,2 1-4,6 10-3,-10-4-1,6 8 1,-5-5-2,5 11 0,-4-4-2,6 6 0,1-2-1,3 4-1,6 0-1,3 2 1,4-3-1,3 3 1,5-19-1,13 32 1,-1-15 0,-12-17 0,38 30-1,-13-17 2,2 2-1,4 0 0,-4 0 0,2 1 0,0 7 0,0-5 1,-4 9 0,-5 1 0,1-2 0,-4 2-1,-1-2 1,-5 0-1,-3-9 2,-2 5-2,-6-22 1,2 25-1,-2-25 1,0 0 1,-18 18 0,18-18 0,-25 4-1,25-4 1,-40-6 0,20 1-1,-7-6 0,0 1 1,0-7-1,0 2 1,6-1-2,-2-5 2,4 4-2,5-3 1,8-3-1,4 3-1,4-1 1,10-1 0,3-1 0,7 3 0,8-4 0,5 1 0,0 3 0,7-5 0,-1 3 0,-4-2 1,-3 1-1,-5 3 1,-9 1 0,-5 2-1,-15 17 1,8-26-1,-8 26-1,-18-19-2,18 19-11,-27 4-16,6 0 0,-6-2-2,-2 3 14</inkml:trace>
        </inkml:traceGroup>
      </inkml:traceGroup>
    </inkml:traceGroup>
  </inkml:traceGroup>
</inkml:ink>
</file>

<file path=ppt/ink/ink4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5.98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EB43A92-A6EB-4277-9040-69DA5326584A}" emma:medium="tactile" emma:mode="ink">
          <msink:context xmlns:msink="http://schemas.microsoft.com/ink/2010/main" type="writingRegion" rotatedBoundingBox="10676,6026 10749,6355 10562,6397 10490,6067"/>
        </emma:interpretation>
      </emma:emma>
    </inkml:annotationXML>
    <inkml:traceGroup>
      <inkml:annotationXML>
        <emma:emma xmlns:emma="http://www.w3.org/2003/04/emma" version="1.0">
          <emma:interpretation id="{A60C759E-F8E3-4411-BA95-DBAA1CAE997B}" emma:medium="tactile" emma:mode="ink">
            <msink:context xmlns:msink="http://schemas.microsoft.com/ink/2010/main" type="paragraph" rotatedBoundingBox="10676,6026 10749,6355 10562,6397 10490,6067" alignmentLevel="1"/>
          </emma:interpretation>
        </emma:emma>
      </inkml:annotationXML>
      <inkml:traceGroup>
        <inkml:annotationXML>
          <emma:emma xmlns:emma="http://www.w3.org/2003/04/emma" version="1.0">
            <emma:interpretation id="{08585C3D-B8CD-4450-AC0B-8B6A0B369866}" emma:medium="tactile" emma:mode="ink">
              <msink:context xmlns:msink="http://schemas.microsoft.com/ink/2010/main" type="line" rotatedBoundingBox="10676,6026 10749,6355 10562,6397 10490,6067"/>
            </emma:interpretation>
          </emma:emma>
        </inkml:annotationXML>
        <inkml:traceGroup>
          <inkml:annotationXML>
            <emma:emma xmlns:emma="http://www.w3.org/2003/04/emma" version="1.0">
              <emma:interpretation id="{CBE5083E-0E26-44D4-8C33-0CE537EF8CAB}" emma:medium="tactile" emma:mode="ink">
                <msink:context xmlns:msink="http://schemas.microsoft.com/ink/2010/main" type="inkWord" rotatedBoundingBox="10676,6026 10749,6355 10562,6397 10490,6067"/>
              </emma:interpretation>
              <emma:one-of disjunction-type="recognition" id="oneOf0">
                <emma:interpretation id="interp0" emma:lang="en-US" emma:confidence="0">
                  <emma:literal>For</emma:literal>
                </emma:interpretation>
                <emma:interpretation id="interp1" emma:lang="en-US" emma:confidence="0">
                  <emma:literal>of</emma:literal>
                </emma:interpretation>
                <emma:interpretation id="interp2" emma:lang="en-US" emma:confidence="0">
                  <emma:literal>to</emma:literal>
                </emma:interpretation>
                <emma:interpretation id="interp3" emma:lang="en-US" emma:confidence="0">
                  <emma:literal>into</emma:literal>
                </emma:interpretation>
                <emma:interpretation id="interp4" emma:lang="en-US" emma:confidence="0">
                  <emma:literal>Too</emma:literal>
                </emma:interpretation>
              </emma:one-of>
            </emma:emma>
          </inkml:annotationXML>
          <inkml:trace contextRef="#ctx0" brushRef="#br0">39 57 23,'0'0'34,"-21"6"-1,21-6 0,-18 7-28,18-7-2,0 0-2,0 0 0,2 15-2,-2-15 0,0 0-2,31-12-5,-25-5-16,16 1-8,-3-2-1,2-4 3</inkml:trace>
          <inkml:trace contextRef="#ctx0" brushRef="#br0" timeOffset="1954.1112">111 343 1,'-2'-18'15,"2"18"2,0 0-4,-4-28-2,4 28-2,0 0-1,-2-16-1,2 16-1,0 0-3,0 0 0,0 0-2,0 0 0,0 0-1,0 0-1,0 0 1,0 0 0,0 0 0,0 0 1,0 0-1,0 0 1,0 0 0,-2-21 0,2 21-1,0-29 1,0 13 0,-1-3 0,1 3 0,-6 0 0,6 16 0,0 0 0,-22-9 0,22 9 0,-19 21 0,9-3 0,2 3 0,1 0 0,3 0 0,0-4 0,4-17 0,0 23 0,0-23 0,0 0-1,0 0 1,8-31 0,-5 10 0,-3-4 0,0 2-1,-1-1 0,-1 5 1,-2 1-1,4 18 0,0 0 1,0 0-1,0 0-1,0 0 1,0 0 0,0 0 0,15 18-2,-15-18-1,41 8-9,-20-11-18,5-4-1,3 0 1,-6-5 18</inkml:trace>
          <inkml:trace contextRef="#ctx0" brushRef="#br0" timeOffset="126316.2247">82 204 3,'0'0'7,"10"18"-1,-10-18 0,0 0-1,9 23-1,-9-23 0,6 17-1,-6-17-1,8 16 0,-8-16 1,0 0 0,0 0 1,22 5-1,-22-5 0,0 0 0,13-23 1,-13 23-1,10-22 1,-10 22-1,0-23-1,0 23 1,-6-16 0,6 16-1,0 0 0,0 0-1,0 0 0,0 0-1,-17-14 0,17 14 0,0 0 0,0 0-1,0 0 1,0 0 0,0 0 0,0 0 0,0 0 1,0 0-2,0 0-1,0 0-9,0 0-15,1 16 1,-1-16 2,0 0 23</inkml:trace>
        </inkml:traceGroup>
      </inkml:traceGroup>
    </inkml:traceGroup>
  </inkml:traceGroup>
</inkml:ink>
</file>

<file path=ppt/ink/ink44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8:58:54.85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5874886-8EBD-4248-9ADA-5DB456A9EC19}" emma:medium="tactile" emma:mode="ink">
          <msink:context xmlns:msink="http://schemas.microsoft.com/ink/2010/main" type="writingRegion" rotatedBoundingBox="11860,5246 16079,5706 16008,6360 11789,5900"/>
        </emma:interpretation>
      </emma:emma>
    </inkml:annotationXML>
    <inkml:traceGroup>
      <inkml:annotationXML>
        <emma:emma xmlns:emma="http://www.w3.org/2003/04/emma" version="1.0">
          <emma:interpretation id="{EDFFF575-3740-4409-A9D4-BC31E4CC26A5}" emma:medium="tactile" emma:mode="ink">
            <msink:context xmlns:msink="http://schemas.microsoft.com/ink/2010/main" type="paragraph" rotatedBoundingBox="11860,5246 16079,5706 16008,6360 11789,5900" alignmentLevel="1"/>
          </emma:interpretation>
        </emma:emma>
      </inkml:annotationXML>
      <inkml:traceGroup>
        <inkml:annotationXML>
          <emma:emma xmlns:emma="http://www.w3.org/2003/04/emma" version="1.0">
            <emma:interpretation id="{1CA9C796-D0CD-4703-AF73-83A0B628F3D3}" emma:medium="tactile" emma:mode="ink">
              <msink:context xmlns:msink="http://schemas.microsoft.com/ink/2010/main" type="line" rotatedBoundingBox="11860,5246 16079,5706 16008,6360 11789,5900"/>
            </emma:interpretation>
          </emma:emma>
        </inkml:annotationXML>
        <inkml:traceGroup>
          <inkml:annotationXML>
            <emma:emma xmlns:emma="http://www.w3.org/2003/04/emma" version="1.0">
              <emma:interpretation id="{A598E09A-F4B3-460E-9B05-2A61E82B2FB7}" emma:medium="tactile" emma:mode="ink">
                <msink:context xmlns:msink="http://schemas.microsoft.com/ink/2010/main" type="inkWord" rotatedBoundingBox="11855,5298 13522,5480 13458,6062 11791,5880"/>
              </emma:interpretation>
              <emma:one-of disjunction-type="recognition" id="oneOf0">
                <emma:interpretation id="interp0" emma:lang="en-US" emma:confidence="0">
                  <emma:literal>10010</emma:literal>
                </emma:interpretation>
                <emma:interpretation id="interp1" emma:lang="en-US" emma:confidence="0">
                  <emma:literal>1010</emma:literal>
                </emma:interpretation>
                <emma:interpretation id="interp2" emma:lang="en-US" emma:confidence="0">
                  <emma:literal>10110</emma:literal>
                </emma:interpretation>
                <emma:interpretation id="interp3" emma:lang="en-US" emma:confidence="0">
                  <emma:literal>10011</emma:literal>
                </emma:interpretation>
                <emma:interpretation id="interp4" emma:lang="en-US" emma:confidence="0">
                  <emma:literal>10001</emma:literal>
                </emma:interpretation>
              </emma:one-of>
            </emma:emma>
          </inkml:annotationXML>
          <inkml:trace contextRef="#ctx0" brushRef="#br0">10707 83 6,'0'0'19,"0"0"-4,0 0-2,0 0-3,-2-24 0,2 24-1,0 0-1,0 0-1,-2-24 0,2 24-2,0 0-1,4-17-1,-4 17 0,0 0-1,-4-22 0,4 22-1,0 0 0,0 0-1,2-17 1,-2 17-1,0 0 1,0 0-1,0 0 1,2-17 0,-2 17 0,0 0-1,0 0 1,0 0 0,0 0 0,0 0 0,0 0-1,0 0 1,0 0 0,0 0-1,0 0 0,0 0 1,0 0 0,0 0-1,0 0 1,0 0 0,8 26-1,-1-5 1,-3 3 0,2 6 0,0 3-1,2 5 1,-1 1-1,1-2 0,-4-1 1,0-1-1,-2-3 0,0-4 1,-2-5-1,0-5 1,0-18-1,0 25 0,0-25 0,0 0 0,0 16-1,0-16-1,0 0-5,-8-22-12,8 22-13,2-32 0,4 13-1</inkml:trace>
          <inkml:trace contextRef="#ctx0" brushRef="#br0" timeOffset="555.0317">11191-68 1,'0'0'22,"0"0"0,0 0-6,0 0-6,-25 6-1,25-6-1,-13 24-1,9 0 0,-13-1-1,11 10-2,-6 1 0,6 5-1,1 2-2,3-2 0,-2 1 0,6-7-1,0-3 0,7-6 1,-1-3-1,-8-21 0,23 21 1,-23-21-1,25 3 1,-25-3 0,31-7 0,-31 7 0,31-30 0,-17 9 0,3-7-1,-2-1 1,-3-7-1,-2 1 1,-5-5-1,-5 7 0,-7-1-1,-3 4 0,-3 12-3,-7-5-3,20 23-9,-33-13-13,33 13-2,-34-4 1,34 4 18</inkml:trace>
          <inkml:trace contextRef="#ctx0" brushRef="#br0" timeOffset="1332.0762">11728 12 21,'-19'21'18,"19"-21"-4,-25 26-1,-2-11-2,13 15-1,-15-6-2,10 12-3,-8-8-2,6 3-2,5 3-5,-5-11-4,17 1-15,-6-4-4,10-20 0,-11 17 13</inkml:trace>
          <inkml:trace contextRef="#ctx0" brushRef="#br0" timeOffset="1045.0598">11521 9 10,'0'0'25,"0"0"-2,6 22-8,-6-22-4,10 28-2,-10-28 0,17 43-2,-11-17-3,11 6 0,-7-2-2,7 2-1,-5-4 0,0-2-1,-1-4 0,-1-3-1,1 0-3,-11-19-4,14 20-11,-14-20-10,0 0 0,0 0-1</inkml:trace>
          <inkml:trace contextRef="#ctx0" brushRef="#br0" timeOffset="1685.0964">11913-6 4,'0'0'23,"18"0"-2,-18 0-8,2 17-2,7 1-2,-9-18-2,0 41 1,-4-18-2,8 7-1,-6-2-2,4 0-2,0 0-3,-4-10-3,8 12-5,-6-30-12,-8 28-6,8-28 0,0 0 13</inkml:trace>
          <inkml:trace contextRef="#ctx0" brushRef="#br0" timeOffset="2156.1233">12172 22 1,'0'0'17,"0"0"7,2 20-9,-2-20-4,-10 26-2,10-26 0,-17 47 0,1-21-2,11 14-1,-7-3-2,10 6-1,-2-2-2,6-2 0,2-3 0,2-5-1,3-8 1,5-6 0,-14-17 0,33 9-1,-12-20 1,4-4 0,0-11 0,4-4 0,-4-8 0,0-1-1,-5-6 1,-3 4-1,-9-2 1,-6 6 0,-8 0 0,-2 9 0,-7 3-1,-3 7 0,-1 6-3,-8-1-5,27 13-17,-41 4-5,18 2-1,-4-1 0</inkml:trace>
        </inkml:traceGroup>
        <inkml:traceGroup>
          <inkml:annotationXML>
            <emma:emma xmlns:emma="http://www.w3.org/2003/04/emma" version="1.0">
              <emma:interpretation id="{FD0AD791-219D-462B-B97B-54F721065470}" emma:medium="tactile" emma:mode="ink">
                <msink:context xmlns:msink="http://schemas.microsoft.com/ink/2010/main" type="inkWord" rotatedBoundingBox="14688,5554 16079,5706 16008,6360 14616,6208"/>
              </emma:interpretation>
              <emma:one-of disjunction-type="recognition" id="oneOf1">
                <emma:interpretation id="interp5" emma:lang="en-US" emma:confidence="0">
                  <emma:literal>545</emma:literal>
                </emma:interpretation>
                <emma:interpretation id="interp6" emma:lang="en-US" emma:confidence="0">
                  <emma:literal>5×5</emma:literal>
                </emma:interpretation>
                <emma:interpretation id="interp7" emma:lang="en-US" emma:confidence="0">
                  <emma:literal>5115</emma:literal>
                </emma:interpretation>
                <emma:interpretation id="interp8" emma:lang="en-US" emma:confidence="0">
                  <emma:literal>4x5</emma:literal>
                </emma:interpretation>
                <emma:interpretation id="interp9" emma:lang="en-US" emma:confidence="0">
                  <emma:literal>5&gt;5</emma:literal>
                </emma:interpretation>
              </emma:one-of>
            </emma:emma>
          </inkml:annotationXML>
          <inkml:trace contextRef="#ctx0" brushRef="#br0" timeOffset="6715.3841">13926 220 10,'18'-11'19,"-18"11"-2,0 0-3,21-4-2,-21 4-1,0 0-2,0 0-1,0 0 0,0 0-1,0 0-1,0 0-1,-21 2-1,1 1-1,20-3-1,-46 17 0,15-6-1,-7-1-1,-1 1 1,-3-2-1,5-1 0,0-1 0,4-1 1,4-2-1,8-3 0,21-1 0,-27 2 0,27-2 0,0 0 0,0 0 0,0 0 0,0 0 0,0 0 0,0 0 0,0 0 0,0 0 0,0 0 0,0 0 0,0 0 1,0 0-1,0 0 0,0 0 0,0 0 0,0 0 0,0 0 0,0 0 0,0 0 0,-15 19 1,15-19-1,2 21 0,-2-5 1,0 3-1,0 3 1,0 3-1,0 1 1,-2 4-1,0 0 0,0-4 0,2 0 0,-2-4 0,0-5 0,2-17 0,0 24 1,0-24-1,0 0 0,0 0 1,0 0-1,0 0 1,0 0-1,21-7 1,-21 7-1,27-24 1,-9 11-1,3 1 0,2 1 0,4 4-1,-2 1 1,2 4 0,0 6 0,-6 3-1,-3 5 1,-18-12 0,29 28-1,-18-12 1,-3 1 0,-4 2 0,-4-2 1,0-17-1,-2 28 0,2-28 1,-15 22-1,15-22 1,-33 19-1,15-12 0,-5 1-1,2-1-1,-8-7-2,29 0-7,-46 8-18,46-8-3,-27-8-1,27 8 1</inkml:trace>
          <inkml:trace contextRef="#ctx0" brushRef="#br0" timeOffset="7146.4087">14200 339 1,'0'0'20,"0"0"4,0 0-6,20 4-4,-20-4-2,0 0-1,0 0 0,34 36-3,-34-36-1,22 44-2,-9-18-2,8 10-1,-5-4-1,5 3 0,-2-3 0,-1-2-1,1-8 0,-2-3 1,-5-2-3,-12-17-1,23 20-3,-23-20-9,0 0-15,-2-17-1,2 17 0,-7-28 10</inkml:trace>
          <inkml:trace contextRef="#ctx0" brushRef="#br0" timeOffset="7452.4262">14511 362 1,'0'0'16,"-21"11"5,21-11-5,-14 19-2,-9-14-1,16 21-1,-19-11-1,11 19-3,-14-10-1,10 14-2,-8-7-2,7 7-1,-3-7-1,4-1-2,7 0-2,12-30-5,-15 39-8,15-39-14,-2 19 1,2-19-2,0 0 20</inkml:trace>
          <inkml:trace contextRef="#ctx0" brushRef="#br0" timeOffset="8423.4818">14893 231 7,'0'0'21,"-25"-2"-3,25 2-4,-31 4-1,31-4-3,-42 7-2,42-7-2,-48 13-1,26-5-1,-10-4-1,8 3 0,-1-7-1,4 4 0,21-4-1,-31 0 1,31 0-2,0 0 1,0 0-1,0 0 0,0 0-1,0 0 1,0 0 0,0 0 0,0 0 1,0 0-1,0 0 0,4 18 0,-4-18 0,10 21 0,-10-21 1,11 32-1,-9-12 1,6 1-1,-6 1 1,0 3-1,0-3 1,-2-2 0,2 1-1,-2 0 1,0-21-1,2 29 0,-2-29 1,2 21-1,-2-21 1,0 0-1,0 0 1,0 0 0,0 0 0,25-4-1,-25 4 1,25-20-1,-25 20 0,33-23 0,-14 14 0,-19 9 0,35-17 0,-35 17-1,32-4 1,-32 4 0,27 6-1,-27-6 1,22 19 0,-22-19 0,19 31 0,-13-12 0,1 2 0,-1 3 0,-4-2 0,0 3 1,-4-5 0,0 1 0,2-21 0,-15 31 0,15-31 0,-27 25 1,9-20-1,-3 5 0,0-7 0,-2-1-1,2 4-2,-6-12-5,27 6-17,-29 0-7,29 0-1,-24-9-1</inkml:trace>
        </inkml:traceGroup>
      </inkml:traceGroup>
    </inkml:traceGroup>
  </inkml:traceGroup>
</inkml:ink>
</file>

<file path=ppt/ink/ink44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0:53.135"/>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282D2F8-AB9A-4312-8C3B-C341772C32F9}" emma:medium="tactile" emma:mode="ink">
          <msink:context xmlns:msink="http://schemas.microsoft.com/ink/2010/main" type="writingRegion" rotatedBoundingBox="10144,6168 11908,6201 11878,7820 10114,7787"/>
        </emma:interpretation>
      </emma:emma>
    </inkml:annotationXML>
    <inkml:traceGroup>
      <inkml:annotationXML>
        <emma:emma xmlns:emma="http://www.w3.org/2003/04/emma" version="1.0">
          <emma:interpretation id="{3FD34F9A-5744-43DB-8351-D28CFDB28DFA}" emma:medium="tactile" emma:mode="ink">
            <msink:context xmlns:msink="http://schemas.microsoft.com/ink/2010/main" type="paragraph" rotatedBoundingBox="10285,6184 11426,6169 11436,6975 10296,6989" alignmentLevel="1"/>
          </emma:interpretation>
        </emma:emma>
      </inkml:annotationXML>
      <inkml:traceGroup>
        <inkml:annotationXML>
          <emma:emma xmlns:emma="http://www.w3.org/2003/04/emma" version="1.0">
            <emma:interpretation id="{8FD94E0A-A1CD-4E8E-93E4-79C1EDC360EB}" emma:medium="tactile" emma:mode="ink">
              <msink:context xmlns:msink="http://schemas.microsoft.com/ink/2010/main" type="line" rotatedBoundingBox="10285,6184 11426,6169 11436,6975 10296,6989"/>
            </emma:interpretation>
          </emma:emma>
        </inkml:annotationXML>
        <inkml:traceGroup>
          <inkml:annotationXML>
            <emma:emma xmlns:emma="http://www.w3.org/2003/04/emma" version="1.0">
              <emma:interpretation id="{601B4C0F-6E51-42D3-8930-F9FE57DAD5CB}" emma:medium="tactile" emma:mode="ink">
                <msink:context xmlns:msink="http://schemas.microsoft.com/ink/2010/main" type="inkWord" rotatedBoundingBox="10285,6184 11426,6169 11436,6975 10296,6989"/>
              </emma:interpretation>
              <emma:one-of disjunction-type="recognition" id="oneOf0">
                <emma:interpretation id="interp0" emma:lang="en-US" emma:confidence="0">
                  <emma:literal>6@</emma:literal>
                </emma:interpretation>
                <emma:interpretation id="interp1" emma:lang="en-US" emma:confidence="0">
                  <emma:literal>be</emma:literal>
                </emma:interpretation>
                <emma:interpretation id="interp2" emma:lang="en-US" emma:confidence="0">
                  <emma:literal>60</emma:literal>
                </emma:interpretation>
                <emma:interpretation id="interp3" emma:lang="en-US" emma:confidence="0">
                  <emma:literal>G@</emma:literal>
                </emma:interpretation>
                <emma:interpretation id="interp4" emma:lang="en-US" emma:confidence="0">
                  <emma:literal>68</emma:literal>
                </emma:interpretation>
              </emma:one-of>
            </emma:emma>
          </inkml:annotationXML>
          <inkml:trace contextRef="#ctx0" brushRef="#br0">9578 797 8,'8'-19'9,"-8"19"-1,7-20 1,-7 20-1,4-21 0,-4 21-1,0 0 1,6-19-1,-6 19-1,0 0-1,-21-9-1,21 9 0,-25 8-1,25-8 1,-39 24-2,16-5 0,-8-1 0,2 8-1,-6 0 0,4 2 1,-3 4-2,3 4 1,4-3 0,0 5-1,4-1 1,5 0-1,1 3 1,3 1-1,5-2 1,1-2-2,6 4 1,4-3 0,2-1-1,5-3 1,1-4 0,4-2 0,5-8 0,2-1 1,2-8-1,6-4 1,-2-7-1,4-3 1,-2-3 0,2-5-1,-6-4 1,2-4-1,-4 1 1,-3-3-1,-1-1 1,-2 3-1,-5-2 0,-1 1 0,-3-1 1,-4 5-1,0-1 0,-4 17 1,-2-28-1,2 28 0,-6-25 1,6 25-1,-11-18 0,11 18 0,-20-17 0,20 17 1,-31-11-1,10 9 0,-2 2 0,-8 2-1,0 2 1,-5 3 0,3 4-1,0 0-2,6 10-3,-8-10-11,10 6-13,10 0 0,15-17-1</inkml:trace>
          <inkml:trace contextRef="#ctx0" brushRef="#br0" timeOffset="1080.0618">10097 1127 1,'0'0'17,"0"-24"4,0 24-4,2-26-5,-10 9-3,8 17 0,-13-24-2,13 24-1,-18-19-3,18 19 0,-34-2-1,14 8-1,-1 1-1,-2 8 0,0 0 1,2 6-2,3-2 2,3 7-2,5-2 0,6-2 0,2 1 1,4-3-1,6 1 1,-8-21 0,23 30-1,-23-30 2,33 17-1,-14-14 0,4-3 0,4-2 1,0-5-1,4-2 0,-2-4 1,4-1-1,-2-4 0,-2-3 0,-6-3 1,-2 0-1,-9-2 0,-4-4 0,-5 4 0,-8-4 1,-7 2-1,-5 1 0,-3 5 0,-5 2 0,-4 3 0,0 6 1,-1 1-1,-1 5 0,4 5-1,-4 1 1,4 11 0,0-3-1,2 8 1,3-2-1,-1 5 1,2 5 0,2-1 0,3 2 0,3 0 0,-1 2-1,5 0 1,1 6-1,8-4 1,-2 1-1,2 1 1,4 0 0,2 0 0,7-2 1,1-2-1,3-2 1,2-4-1,4 1 1,1-7 0,3-1 0,-2-5 0,4-1 0,-6-5 0,6-1 0,-6-3 0,4 0 0,-4-1-1,2-3 0,0 2 0,-2-6-1,1 7-2,-3-9-2,8 14-4,-29-4-15,31-13-5,-31 13 0,29-11 15</inkml:trace>
        </inkml:traceGroup>
      </inkml:traceGroup>
    </inkml:traceGroup>
    <inkml:traceGroup>
      <inkml:annotationXML>
        <emma:emma xmlns:emma="http://www.w3.org/2003/04/emma" version="1.0">
          <emma:interpretation id="{D5069018-5AE2-4EA0-8B00-716D2E878F51}" emma:medium="tactile" emma:mode="ink">
            <msink:context xmlns:msink="http://schemas.microsoft.com/ink/2010/main" type="paragraph" rotatedBoundingBox="10126,7149 11889,7182 11878,7820 10114,7787" alignmentLevel="1"/>
          </emma:interpretation>
        </emma:emma>
      </inkml:annotationXML>
      <inkml:traceGroup>
        <inkml:annotationXML>
          <emma:emma xmlns:emma="http://www.w3.org/2003/04/emma" version="1.0">
            <emma:interpretation id="{EAAB75A0-468E-4E26-B475-3614E0643931}" emma:medium="tactile" emma:mode="ink">
              <msink:context xmlns:msink="http://schemas.microsoft.com/ink/2010/main" type="line" rotatedBoundingBox="10126,7149 11889,7182 11878,7820 10114,7787"/>
            </emma:interpretation>
          </emma:emma>
        </inkml:annotationXML>
        <inkml:traceGroup>
          <inkml:annotationXML>
            <emma:emma xmlns:emma="http://www.w3.org/2003/04/emma" version="1.0">
              <emma:interpretation id="{56DD20C4-D295-4613-B02A-D80B460A86CF}" emma:medium="tactile" emma:mode="ink">
                <msink:context xmlns:msink="http://schemas.microsoft.com/ink/2010/main" type="inkWord" rotatedBoundingBox="10126,7149 11889,7182 11878,7820 10114,7787"/>
              </emma:interpretation>
              <emma:one-of disjunction-type="recognition" id="oneOf1">
                <emma:interpretation id="interp5" emma:lang="en-US" emma:confidence="1">
                  <emma:literal>14×14</emma:literal>
                </emma:interpretation>
                <emma:interpretation id="interp6" emma:lang="en-US" emma:confidence="0">
                  <emma:literal>14X14</emma:literal>
                </emma:interpretation>
                <emma:interpretation id="interp7" emma:lang="en-US" emma:confidence="0">
                  <emma:literal>14x14</emma:literal>
                </emma:interpretation>
                <emma:interpretation id="interp8" emma:lang="en-US" emma:confidence="0">
                  <emma:literal>'4x4</emma:literal>
                </emma:interpretation>
                <emma:interpretation id="interp9" emma:lang="en-US" emma:confidence="0">
                  <emma:literal>14×4</emma:literal>
                </emma:interpretation>
              </emma:one-of>
            </emma:emma>
          </inkml:annotationXML>
          <inkml:trace contextRef="#ctx0" brushRef="#br1" timeOffset="-133315.6252">9012 1778 1,'0'0'6,"0"0"2,0 0-1,0 0 0,-5-19 0,5 19 0,0 0 0,0 0-1,0 0-1,0 0 0,0 0-3,0 0 0,0 0-1,0 0-1,0 0 1,0 0 1,0 0-1,0 0 1,0 0 0,-4 21 0,4-21 0,0 0 1,-8 20-1,8-20 1,-2 19 0,2-19 0,-4 25 1,8-8-1,-4-17 0,0 39 1,-4-17-1,8 9 0,-4-1-1,4 5 0,-2-5 0,4 6 0,-6-6 0,7-2-1,-5-1 0,2-7 0,-2-1 0,-2-19 0,6 23 0,-6-23 0,0 0-1,0 0 0,0 0-1,0 0-3,0 0-2,0 0-8,6-19-15,-6 19-4,-2-32 3,2 11 14</inkml:trace>
          <inkml:trace contextRef="#ctx0" brushRef="#br1" timeOffset="-132732.5919">9433 1688 1,'0'0'14,"0"0"4,0 0-7,0 17-2,0-17-3,-6 24 3,6-24-1,-23 39 0,2-18 0,4 17-1,-12-10-2,7 9-1,-5-7-2,2 2-1,2-7 0,6-3-1,1-5 0,16-17 1,-19 25-2,19-25 1,0 0 0,-8 20 0,8-20 0,0 0 0,4 17 0,-4-17 0,0 0 0,0 0 1,23 15-1,-23-15 1,20 8-1,-20-8 1,32 2 0,-10-2 0,-3 0-1,6 0 1,-4-2-1,2-2 0,1 4-3,-5-4-2,6 8-4,-25-4-4,31-6-10,-31 6-7,21-1 2,-21 1 22</inkml:trace>
          <inkml:trace contextRef="#ctx0" brushRef="#br1" timeOffset="-132321.5684">9528 1907 1,'0'0'22,"0"0"-4,0 0-5,0 0-3,2 31-1,-2-31-2,0 31 1,0-31-2,3 44 0,-8-24-2,7 8-1,-4-3-1,2 1-1,0-1-1,0-5-1,2 5-1,-2-25-5,3 32-7,-3-32-15,0 18 2,0-18-2</inkml:trace>
          <inkml:trace contextRef="#ctx0" brushRef="#br1" timeOffset="-131571.5255">10028 1837 24,'0'0'22,"-22"23"-5,15 3-4,-22-9-2,19 16-3,-21-7-3,10 10 0,-10-4-3,6 3 0,-2-5-1,2-2-1,4 4-4,-6-17-8,17 5-15,10-20-2,-23 15 1,23-15 19</inkml:trace>
          <inkml:trace contextRef="#ctx0" brushRef="#br1" timeOffset="-131895.544">9734 1817 1,'18'-2'14,"-18"2"9,0 0-7,15 22-3,-15-22-3,21 32 0,-21-32-2,31 43-1,-15-23-1,11 10-2,-4-5-1,6 3-1,0-4 0,-2-2-1,-4-1-1,0-4 0,-2-1-3,-21-16-4,25 25-7,-25-25-16,0 0 1,0 0-1,0 0 24</inkml:trace>
          <inkml:trace contextRef="#ctx0" brushRef="#br1" timeOffset="-131218.5053">10269 1792 1,'11'17'3,"-11"-17"22,0 28 0,0-28-15,2 45 0,-7-24-3,12 12 0,-9-5-4,8 4 1,-6-6-2,6 2-1,-2-2-2,-2-9-4,7 9-7,-7-9-15,-2-17 1,0 0 0,0 0 26</inkml:trace>
          <inkml:trace contextRef="#ctx0" brushRef="#br1" timeOffset="-130724.477">10634 1800 1,'-20'24'13,"20"-24"-1,-25 32-4,12-8 0,-14-5-2,9 9 0,-9-10 0,6 5-1,-2-8-2,7 3 0,-5-4 0,21-14-2,-19 22 0,19-22-1,0 0 0,0 21 1,0-21-1,0 0 1,27 13 0,-27-13 0,33 7 0,-10-1 0,0-3 0,2 1 0,2-2 0,2 2 0,0-4-1,-2-2-1,0 4-3,-6-8-2,3 8-3,-24-2-8,30-9-8,-30 9 2,0 0 23</inkml:trace>
          <inkml:trace contextRef="#ctx0" brushRef="#br1" timeOffset="-130295.4525">10641 1804 6,'0'37'22,"6"-4"-1,-12-6-5,18 17-1,-22-10-3,20 17-3,-16-12-1,14 13-2,-12-9-1,6 2-3,-4-8 1,4-1-3,-2-6 0,-4-10-8,14-3-20,-10-17-1,0 0-3,0 0 5</inkml:trace>
        </inkml:traceGroup>
      </inkml:traceGroup>
    </inkml:traceGroup>
  </inkml:traceGroup>
</inkml:ink>
</file>

<file path=ppt/ink/ink44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1:10.807"/>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77E5578-0D3C-46AF-9CD1-4894CCDB4049}" emma:medium="tactile" emma:mode="ink">
          <msink:context xmlns:msink="http://schemas.microsoft.com/ink/2010/main" type="writingRegion" rotatedBoundingBox="17278,6626 22252,6829 22218,7677 17243,7475"/>
        </emma:interpretation>
      </emma:emma>
    </inkml:annotationXML>
    <inkml:traceGroup>
      <inkml:annotationXML>
        <emma:emma xmlns:emma="http://www.w3.org/2003/04/emma" version="1.0">
          <emma:interpretation id="{FBA96F88-6507-4135-885A-292814D2326A}" emma:medium="tactile" emma:mode="ink">
            <msink:context xmlns:msink="http://schemas.microsoft.com/ink/2010/main" type="paragraph" rotatedBoundingBox="17278,6626 22252,6829 22218,7677 17243,7475" alignmentLevel="1"/>
          </emma:interpretation>
        </emma:emma>
      </inkml:annotationXML>
      <inkml:traceGroup>
        <inkml:annotationXML>
          <emma:emma xmlns:emma="http://www.w3.org/2003/04/emma" version="1.0">
            <emma:interpretation id="{D5D8942B-9909-4872-B17A-4A7A54219229}" emma:medium="tactile" emma:mode="ink">
              <msink:context xmlns:msink="http://schemas.microsoft.com/ink/2010/main" type="line" rotatedBoundingBox="17278,6626 22252,6829 22218,7677 17243,7475"/>
            </emma:interpretation>
          </emma:emma>
        </inkml:annotationXML>
        <inkml:traceGroup>
          <inkml:annotationXML>
            <emma:emma xmlns:emma="http://www.w3.org/2003/04/emma" version="1.0">
              <emma:interpretation id="{CF751C6C-8763-480A-9483-2F042D82AA14}" emma:medium="tactile" emma:mode="ink">
                <msink:context xmlns:msink="http://schemas.microsoft.com/ink/2010/main" type="inkWord" rotatedBoundingBox="17276,6675 18523,6726 18499,7311 17252,7260"/>
              </emma:interpretation>
              <emma:one-of disjunction-type="recognition" id="oneOf0">
                <emma:interpretation id="interp0" emma:lang="en-US" emma:confidence="1">
                  <emma:literal>120</emma:literal>
                </emma:interpretation>
                <emma:interpretation id="interp1" emma:lang="en-US" emma:confidence="0">
                  <emma:literal>220</emma:literal>
                </emma:interpretation>
                <emma:interpretation id="interp2" emma:lang="en-US" emma:confidence="0">
                  <emma:literal>1200</emma:literal>
                </emma:interpretation>
                <emma:interpretation id="interp3" emma:lang="en-US" emma:confidence="0">
                  <emma:literal>•20</emma:literal>
                </emma:interpretation>
                <emma:interpretation id="interp4" emma:lang="en-US" emma:confidence="0">
                  <emma:literal>020</emma:literal>
                </emma:interpretation>
              </emma:one-of>
            </emma:emma>
          </inkml:annotationXML>
          <inkml:trace contextRef="#ctx0" brushRef="#br0">46-1 1,'0'0'13,"0"0"-3,0 0-1,0 0-2,0 0 0,0 0 0,0 0 1,0 0-1,0 0 0,0 0 1,0 0-1,0 0-1,0 0 0,0 0-1,0 0 0,0 0-1,0 0-1,0 0 0,0 0 0,0 0-1,0 0 0,0 0 0,-18-4 0,18 4 0,0 0-1,-7 19 1,7-19 0,-6 20-1,6-20 1,-4 32-1,0-11 0,4 5 1,-2 2-1,2 6 0,-2 1 0,4 4 0,-2-1-1,2 3 1,-4-6-1,4 1 1,-2-8-1,0-2 1,-2-6-1,2-20 1,-2 26 0,2-26-1,0 0 1,0 0-1,0 0 1,0 0-1,0 0 0,0 0-1,0 0 0,0 0-2,2 19-4,-2-19-15,0 0-11,-9-20-1,9 20 0</inkml:trace>
          <inkml:trace contextRef="#ctx0" brushRef="#br0" timeOffset="780.0446">314 184 11,'0'0'26,"-17"-24"-4,17 24-6,-6-17-3,6 17-2,0 0-2,0 0-2,8-26-2,-8 26-1,25-15-1,-6 7 0,0-1-1,8 3 0,0-3 0,0 5-1,2-3 0,0 5 0,-7 2-1,1 5 1,-23-5 0,27 25-1,-23-5 1,-4 8 0,-10 8-1,-4 5 0,-11 4 1,-4 1-1,-7 3 0,3-2 1,-2-4-1,4-8 0,2-3 0,6-6 0,8-7 0,15-19-1,-12 24 1,12-24 0,0 0 0,23 6 0,-1-10 1,10-4-1,5 1 1,4-6-1,7 0 1,0 0-1,2-2 1,-3 2-1,-7 0 0,-5 3 0,-8 3 0,-8 1 0,-19 6 0,25-7 0,-25 7-3,0 0-2,0 0-7,0 0-19,6 20-1,-6-20-1,0 0 2</inkml:trace>
          <inkml:trace contextRef="#ctx0" brushRef="#br0" timeOffset="1412.0807">1038 89 9,'0'0'25,"-25"-17"-3,25 17-5,-18-10-5,18 10-1,-19-3-1,19 3-2,-21 5-2,21-5-1,-21 19-1,13 0-2,-9 1 0,7 6 0,-2 6-1,3 2 1,3 1-2,6 1 1,4 1-1,5-1 0,3-5 0,5-1 1,1-7-1,5-3 1,4-7-1,4-5 0,-2-8 1,2-2 0,-2-8-1,3-4 1,-5-11 0,0 1 0,-9-8 0,1-1 0,-7-5 1,-1 1-1,-9-4 0,0 5 0,-8 3 0,-3 1 0,-5 4 0,-5 6 0,-8 3-1,-4 6 0,-2 5 0,-5 1-2,7 16-7,-23-7-19,23 13-5,-10-8-1,16 7-1</inkml:trace>
        </inkml:traceGroup>
        <inkml:traceGroup>
          <inkml:annotationXML>
            <emma:emma xmlns:emma="http://www.w3.org/2003/04/emma" version="1.0">
              <emma:interpretation id="{51275D6C-D742-40DD-8093-CEE70016D1DE}" emma:medium="tactile" emma:mode="ink">
                <msink:context xmlns:msink="http://schemas.microsoft.com/ink/2010/main" type="inkWord" rotatedBoundingBox="19363,6814 20323,6853 20293,7599 19332,7560"/>
              </emma:interpretation>
              <emma:one-of disjunction-type="recognition" id="oneOf1">
                <emma:interpretation id="interp5" emma:lang="en-US" emma:confidence="1">
                  <emma:literal>84</emma:literal>
                </emma:interpretation>
                <emma:interpretation id="interp6" emma:lang="en-US" emma:confidence="0">
                  <emma:literal>848</emma:literal>
                </emma:interpretation>
                <emma:interpretation id="interp7" emma:lang="en-US" emma:confidence="0">
                  <emma:literal>844</emma:literal>
                </emma:interpretation>
                <emma:interpretation id="interp8" emma:lang="en-US" emma:confidence="0">
                  <emma:literal>8</emma:literal>
                </emma:interpretation>
                <emma:interpretation id="interp9" emma:lang="en-US" emma:confidence="0">
                  <emma:literal>•4</emma:literal>
                </emma:interpretation>
              </emma:one-of>
            </emma:emma>
          </inkml:annotationXML>
          <inkml:trace contextRef="#ctx0" brushRef="#br0" timeOffset="186321.657">2441 257 4,'0'0'23,"-2"-17"-4,-13-2-3,15 19-2,-18-26-3,18 26-2,-21-26-1,21 26-2,-25-21-1,25 21-2,-29-11-1,29 11-1,-37-4 0,16 6-1,-2 2 1,-2 3-1,0 5 0,2-1 0,3 4-1,-1-2 1,6 4-1,15-17 1,-22 30-1,22-30 1,-7 33-1,7-16 1,7 4-1,-1-3 1,4 5-1,5-1 1,-1 4 0,7 0 0,0 2 0,1-1 0,3-1-1,-2 0 1,2-2 0,-4 2 0,-2-3 0,-3-3 0,-1-1 0,-5-2 0,-10-17 0,13 30 0,-13-30 1,6 26-1,-6-26 0,-2 24 0,2-24 0,-7 24 1,7-24-1,-10 25 1,10-25-1,-17 24 0,17-24 1,-18 20-1,18-20 1,-21 15 0,21-15-1,-21 12 1,21-12 0,-20 3 0,20-3 0,-25 0 0,25 0 0,-27-5 0,27 5 0,-25-10 0,25 10 0,-23-15-1,23 15 1,-15-18 0,15 18-1,-6-28 1,8 11-1,2-4 0,1 1 1,3-1-1,0-3 0,5 0 0,-3 1 0,4-1 0,-1 0 1,-1-2-1,3 1 0,-3 3 0,1-2 0,-1-1 0,-1 1 1,1 2-1,-2 1 0,3 4 0,-3-1-1,-10 18 1,25-27-2,-25 27 0,25-14-2,-25 14-2,23 0-3,-23 0-9,0 0-11,0 0-1,25-2 1</inkml:trace>
          <inkml:trace contextRef="#ctx0" brushRef="#br0" timeOffset="187073.7">2775 193 3,'0'0'21,"0"0"-4,4-24-2,-4 24-4,0 0-2,0 0-2,2-17-1,-2 17-1,0 0 0,-8 21-2,8-21-1,-19 33 0,7-10-1,-1 5 0,-3 5-1,1 1 1,1 1-1,-1 1 0,5-2 1,-1-5-1,3-2 0,2-1 0,0-8 0,4 1 0,2-19 0,-2 24 0,2-24 0,6 19 0,-6-19 0,21 13 0,-21-13 0,35 9 0,-10-7 0,4 0 0,4-4 0,0 0 0,2 1 0,1-3 0,-1-2 0,-6 2 0,2 4-2,-12-5-2,4 7-1,-23-2-2,27 2-4,-27-2-9,0 0-7,0 0 1,0 0 19</inkml:trace>
          <inkml:trace contextRef="#ctx0" brushRef="#br0" timeOffset="187461.7222">2974 481 2,'0'0'22,"0"0"-6,0 0-4,0 0-2,0 0-1,0 0-1,0 0-1,0 33-1,0-33-1,-2 43 1,-4-22 0,10 18-1,-8-7-1,6 9-1,-2-6-1,0 3-1,2-6 0,0-1 0,-4-6-1,4-7-3,4 3-4,-6-21-10,-6 17-10,6-17-3,0 0 1</inkml:trace>
        </inkml:traceGroup>
        <inkml:traceGroup>
          <inkml:annotationXML>
            <emma:emma xmlns:emma="http://www.w3.org/2003/04/emma" version="1.0">
              <emma:interpretation id="{DC317F4E-BF8F-47B4-AE77-5D2AE9336F67}" emma:medium="tactile" emma:mode="ink">
                <msink:context xmlns:msink="http://schemas.microsoft.com/ink/2010/main" type="inkWord" rotatedBoundingBox="21476,6797 22252,6829 22228,7428 21451,7397"/>
              </emma:interpretation>
              <emma:one-of disjunction-type="recognition" id="oneOf2">
                <emma:interpretation id="interp10" emma:lang="en-US" emma:confidence="1">
                  <emma:literal>10</emma:literal>
                </emma:interpretation>
                <emma:interpretation id="interp11" emma:lang="en-US" emma:confidence="0">
                  <emma:literal>Io</emma:literal>
                </emma:interpretation>
                <emma:interpretation id="interp12" emma:lang="en-US" emma:confidence="0">
                  <emma:literal>#0</emma:literal>
                </emma:interpretation>
                <emma:interpretation id="interp13" emma:lang="en-US" emma:confidence="0">
                  <emma:literal>io</emma:literal>
                </emma:interpretation>
                <emma:interpretation id="interp14" emma:lang="en-US" emma:confidence="0">
                  <emma:literal>$0</emma:literal>
                </emma:interpretation>
              </emma:one-of>
            </emma:emma>
          </inkml:annotationXML>
          <inkml:trace contextRef="#ctx0" brushRef="#br0" timeOffset="188929.8061">4209 163 6,'10'-18'17,"-10"18"-3,0 0-2,0 0 0,0 0-2,2-19 0,-2 19-3,0 0-1,0 0-1,0 0-1,0 0 0,0 0-1,0 0 1,-4 19-2,6-3 1,-6 3 0,6 11 0,-4 2-1,4 9 0,-2 4 0,2 1-1,-2 3 0,4-1 0,-1-3-1,-1-4 1,0-5 0,0-4-1,-2-6 1,2-6-1,-2-3 1,0-17-1,0 21 0,0-21 0,0 0-1,0 0-1,0 0-5,0 0-9,0 0-14,4-23-1,-4 23 1,4-33 10</inkml:trace>
          <inkml:trace contextRef="#ctx0" brushRef="#br0" timeOffset="189553.8418">4717 199 1,'0'0'21,"-18"-13"0,18 13-5,0 0-6,0 0-2,0 0-2,-23 15-1,17 1-1,-7 5-1,5 7 0,-7 6-1,7 7 1,0 2-2,4 3 1,4-3-2,4 2 1,4-6 0,5-1 0,3-12-1,3-2 1,2-7 1,1-4-1,-1-11 1,6-2 0,-4-9-1,4-5 1,-2-8 0,2-6 0,-4-9 0,4-4-1,-9-8 1,1 2-1,-7 1 1,-1 1-1,-7 2 0,-2 6 0,-6 3 1,0 10-2,-5 3 1,1 2-1,8 19 0,-27-24-3,27 24-6,-37 2-19,16 4-3,-8-1 1,0 5-3</inkml:trace>
        </inkml:traceGroup>
      </inkml:traceGroup>
    </inkml:traceGroup>
  </inkml:traceGroup>
</inkml:ink>
</file>

<file path=ppt/ink/ink44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1:46.779"/>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25CADE90-6132-4AD9-8F05-8D70E77032E6}" emma:medium="tactile" emma:mode="ink">
          <msink:context xmlns:msink="http://schemas.microsoft.com/ink/2010/main" type="writingRegion" rotatedBoundingBox="11878,11483 13094,11483 13094,12103 11878,12103"/>
        </emma:interpretation>
      </emma:emma>
    </inkml:annotationXML>
    <inkml:traceGroup>
      <inkml:annotationXML>
        <emma:emma xmlns:emma="http://www.w3.org/2003/04/emma" version="1.0">
          <emma:interpretation id="{1C76AE82-D71D-495C-AD8B-2D2832B0E73A}" emma:medium="tactile" emma:mode="ink">
            <msink:context xmlns:msink="http://schemas.microsoft.com/ink/2010/main" type="paragraph" rotatedBoundingBox="11878,11483 13094,11483 13094,12103 11878,12103" alignmentLevel="1"/>
          </emma:interpretation>
        </emma:emma>
      </inkml:annotationXML>
      <inkml:traceGroup>
        <inkml:annotationXML>
          <emma:emma xmlns:emma="http://www.w3.org/2003/04/emma" version="1.0">
            <emma:interpretation id="{4AD62B25-FE27-4CF0-BB6D-12B1409DED4B}" emma:medium="tactile" emma:mode="ink">
              <msink:context xmlns:msink="http://schemas.microsoft.com/ink/2010/main" type="line" rotatedBoundingBox="11878,11483 13094,11483 13094,12103 11878,12103"/>
            </emma:interpretation>
          </emma:emma>
        </inkml:annotationXML>
        <inkml:traceGroup>
          <inkml:annotationXML>
            <emma:emma xmlns:emma="http://www.w3.org/2003/04/emma" version="1.0">
              <emma:interpretation id="{085DB4E1-5207-4415-A29B-ECA6821A1589}" emma:medium="tactile" emma:mode="ink">
                <msink:context xmlns:msink="http://schemas.microsoft.com/ink/2010/main" type="inkWord" rotatedBoundingBox="11878,11483 13094,11483 13094,12103 11878,12103"/>
              </emma:interpretation>
              <emma:one-of disjunction-type="recognition" id="oneOf0">
                <emma:interpretation id="interp0" emma:lang="en-US" emma:confidence="1">
                  <emma:literal>52</emma:literal>
                </emma:interpretation>
                <emma:interpretation id="interp1" emma:lang="en-US" emma:confidence="0">
                  <emma:literal>Sz</emma:literal>
                </emma:interpretation>
                <emma:interpretation id="interp2" emma:lang="en-US" emma:confidence="0">
                  <emma:literal>S2</emma:literal>
                </emma:interpretation>
                <emma:interpretation id="interp3" emma:lang="en-US" emma:confidence="0">
                  <emma:literal>SZ</emma:literal>
                </emma:interpretation>
                <emma:interpretation id="interp4" emma:lang="en-US" emma:confidence="0">
                  <emma:literal>$2</emma:literal>
                </emma:interpretation>
              </emma:one-of>
            </emma:emma>
          </inkml:annotationXML>
          <inkml:trace contextRef="#ctx0" brushRef="#br0">8548-1088 1,'0'0'21,"8"-18"-2,-8 18-3,0 0-3,-23-19-3,23 19-1,-18-9-2,18 9-1,-27-6-1,27 6-1,-38-4-1,18 6-1,-5-2 0,2 4-1,-6 0 0,4 3 0,-2-1 0,4 3-1,-2 0 1,7 2-1,-1 1 0,19-12 0,-27 26 0,27-26 0,-15 26 0,15-26 0,-4 28 0,4-28 0,2 28 0,-2-28 0,11 26 1,-11-26-1,29 21 1,-6-12 0,4-1-1,4-1 1,8 0 0,3 1-1,1-1 1,1 3-1,-1-3 1,-5 3-1,-7-1 2,-4 4-1,-27-13 1,23 32 0,-27-15 0,-1 5 1,-13-2-1,-1 7 0,-8-5 0,0 4-1,-2-7 0,0 1 0,0-5-1,-2 2 1,4-6-1,0 1 1,2-3-1,0 0 1,0-3-1,2 1 0,0-1 0,5-2 0,-1 1 0,-2-5-2,21 0-4,-35 0-10,35 0-14,0 0-1,0 0-1,-19-11 0</inkml:trace>
          <inkml:trace contextRef="#ctx0" brushRef="#br0" timeOffset="776.0444">8807-1022 7,'0'0'24,"0"0"1,0 0-7,0 0-5,0 0-3,15-21-2,10 17-1,-25 4-1,43-18-1,-22 6 0,12 7-2,-10-3-1,6 8 0,-4 2-1,-4 6 0,-21-8 0,27 35 0,-21-9 0,-6 10 0,-8 5 0,-5 6 0,-7 1-1,-5 3 1,-4-3 0,0-3-1,-1-6 1,6-5-1,1-6 0,4-10 1,19-18-1,-19 25 1,19-25 0,0 0 0,0 0 0,36-2 0,-9-7 0,6 1 1,6-5-1,5 0 0,4 0-1,-3 0 1,-3 0-1,-1 3 1,-8 3-1,-1-1 0,-10 7 1,-22 1-1,29-2 0,-29 2 0,0 0 1,21 5-2,-21-5 0,0 0-3,6 21-14,-6-21-13,0 0 0,-18 5-2,18-5 0</inkml:trace>
        </inkml:traceGroup>
      </inkml:traceGroup>
    </inkml:traceGroup>
  </inkml:traceGroup>
</inkml:ink>
</file>

<file path=ppt/ink/ink44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1:50.283"/>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2646" units="cm"/>
      <inkml:brushProperty name="height" value="0.02646" units="cm"/>
      <inkml:brushProperty name="color" value="#177D36"/>
      <inkml:brushProperty name="fitToCurve" value="1"/>
    </inkml:brush>
  </inkml:definitions>
  <inkml:traceGroup>
    <inkml:annotationXML>
      <emma:emma xmlns:emma="http://www.w3.org/2003/04/emma" version="1.0">
        <emma:interpretation id="{81AB19E6-433E-4508-930E-8E9BE2DBC578}" emma:medium="tactile" emma:mode="ink">
          <msink:context xmlns:msink="http://schemas.microsoft.com/ink/2010/main" type="writingRegion" rotatedBoundingBox="16564,12054 25393,10882 25505,11721 16675,12892"/>
        </emma:interpretation>
      </emma:emma>
    </inkml:annotationXML>
    <inkml:traceGroup>
      <inkml:annotationXML>
        <emma:emma xmlns:emma="http://www.w3.org/2003/04/emma" version="1.0">
          <emma:interpretation id="{35B2157E-742E-45EE-9A45-1D3889042088}" emma:medium="tactile" emma:mode="ink">
            <msink:context xmlns:msink="http://schemas.microsoft.com/ink/2010/main" type="paragraph" rotatedBoundingBox="16564,12054 25393,10882 25505,11721 16675,12892" alignmentLevel="1"/>
          </emma:interpretation>
        </emma:emma>
      </inkml:annotationXML>
      <inkml:traceGroup>
        <inkml:annotationXML>
          <emma:emma xmlns:emma="http://www.w3.org/2003/04/emma" version="1.0">
            <emma:interpretation id="{4ED22CC8-90EE-4141-BEC1-28D4A4DA22FF}" emma:medium="tactile" emma:mode="ink">
              <msink:context xmlns:msink="http://schemas.microsoft.com/ink/2010/main" type="line" rotatedBoundingBox="16564,12054 25393,10882 25505,11721 16675,12892"/>
            </emma:interpretation>
          </emma:emma>
        </inkml:annotationXML>
        <inkml:traceGroup>
          <inkml:annotationXML>
            <emma:emma xmlns:emma="http://www.w3.org/2003/04/emma" version="1.0">
              <emma:interpretation id="{76F48191-12E0-488C-85EC-C05D8304AC44}" emma:medium="tactile" emma:mode="ink">
                <msink:context xmlns:msink="http://schemas.microsoft.com/ink/2010/main" type="inkWord" rotatedBoundingBox="16565,12060 17585,11924 17643,12360 16622,12496"/>
              </emma:interpretation>
              <emma:one-of disjunction-type="recognition" id="oneOf0">
                <emma:interpretation id="interp0" emma:lang="en-US" emma:confidence="0">
                  <emma:literal>[3</emma:literal>
                </emma:interpretation>
                <emma:interpretation id="interp1" emma:lang="en-US" emma:confidence="0">
                  <emma:literal>(3</emma:literal>
                </emma:interpretation>
                <emma:interpretation id="interp2" emma:lang="en-US" emma:confidence="0">
                  <emma:literal>{3</emma:literal>
                </emma:interpretation>
                <emma:interpretation id="interp3" emma:lang="en-US" emma:confidence="0">
                  <emma:literal>93</emma:literal>
                </emma:interpretation>
                <emma:interpretation id="interp4" emma:lang="en-US" emma:confidence="0">
                  <emma:literal>as</emma:literal>
                </emma:interpretation>
              </emma:one-of>
            </emma:emma>
          </inkml:annotationXML>
          <inkml:trace contextRef="#ctx0" brushRef="#br0">13225-546 1,'0'0'10,"0"0"2,0 0-3,0 0-2,0 0 0,0 0 0,0 0-1,0 0 1,0 0-2,0 0 1,5-17-1,-5 17-1,0 0 0,0 0 0,0 0-2,0 0 1,-25-13-1,25 13 0,0 0 1,0 0-1,0 0 0,0 0 0,-19-13 0,19 13 0,0 0 0,0 0 0,0 0-1,0 0 0,-25-8 1,25 8-1,0 0 0,-23-1 0,23 1 0,-23-2 0,23 2 0,-25 0 0,25 0-1,-26 0 1,26 0-1,-30 3 1,30-3-1,-33 6 1,33-6-1,-33 9 1,33-9 0,-33 13-1,33-13 1,-31 14-1,31-14 1,-27 16-1,27-16 0,-21 19 1,21-19-1,-17 24 1,17-24-1,-10 26 2,10-26-1,-4 32 0,4-15 0,2 2 1,-2-19-1,17 33 1,-17-33-1,24 30 0,-24-30 0,38 23 0,-15-16 1,2 1-1,-3-7 0,5 1-1,-4-4 1,2 1 0,-4-3-1,0 2 1,-3-4-1,-18 6 0,31-9 1,-31 9-1,25-9-1,-25 9 1,19-6-2,-19 6 0,0 0-4,0 0-10,0 0-14,0 0-2,0 0 1,0 0-2</inkml:trace>
          <inkml:trace contextRef="#ctx0" brushRef="#br0" timeOffset="4356.2491">13630-641 1,'0'0'7,"0"0"1,0 0-1,-21 9-1,21-9 1,0 0-1,-25 7-1,25-7 1,0 0-1,-22 12 0,22-12-1,0 0-1,-25 7 0,25-7-1,0 0 1,0 0-1,-19 9 0,19-9 0,0 0 0,0 0 0,0 0 1,0 0-1,0 0 0,-19 13 0,19-13-1,0 0 1,0 0 0,0 0 1,0 0 0,0 0-1,0 0 1,0 0 1,0 0-1,25-13-1,-25 13 1,33-13-1,-12 4-1,6 2 0,0-1 0,0 2 0,0 1 0,-2 3-1,-2 0 0,-2 4 1,-21-2-1,27 9 0,-27-9 0,12 23 1,-12-23-1,-6 33 1,-3-16 0,-3 4 0,-3-4 0,-1 1-1,-5-3 1,2-2 0,-1-2-1,20-11 1,-36 15 0,36-15-1,-27 10 1,27-10-1,0 0 1,-20 5-1,20-5 0,0 0 0,0 0 0,0 0 0,0 0-1,0 0 1,8-18-1,-8 18 0,21-8 0,-21 8 1,35-7 0,-14 3-1,4 2 1,0 2 0,-3 2-1,1 2 1,0 3 0,-2 2 0,-3 5 0,-18-14 0,25 31 1,-18-12 0,-5 0 0,-2 3 1,-9-5 0,-1 3 0,-11-3 0,5 0 0,-11-6 0,4 2 0,-4-5-1,4-3 1,-4-1-1,6-2-1,1-2 1,20 0-1,-34-4 0,34 4 0,-27-3-2,27 3-5,0 0-13,-27-6-11,27 6 0,0 0-2</inkml:trace>
        </inkml:traceGroup>
        <inkml:traceGroup>
          <inkml:annotationXML>
            <emma:emma xmlns:emma="http://www.w3.org/2003/04/emma" version="1.0">
              <emma:interpretation id="{19BD7F86-5C49-4DC2-AE10-03761DE1EB0F}" emma:medium="tactile" emma:mode="ink">
                <msink:context xmlns:msink="http://schemas.microsoft.com/ink/2010/main" type="inkWord" rotatedBoundingBox="19232,11746 20197,11618 20286,12291 19322,12419"/>
              </emma:interpretation>
              <emma:one-of disjunction-type="recognition" id="oneOf1">
                <emma:interpretation id="interp5" emma:lang="en-US" emma:confidence="1">
                  <emma:literal>54</emma:literal>
                </emma:interpretation>
                <emma:interpretation id="interp6" emma:lang="en-US" emma:confidence="0">
                  <emma:literal>S4</emma:literal>
                </emma:interpretation>
                <emma:interpretation id="interp7" emma:lang="en-US" emma:confidence="0">
                  <emma:literal>s4</emma:literal>
                </emma:interpretation>
                <emma:interpretation id="interp8" emma:lang="en-US" emma:confidence="0">
                  <emma:literal>£4</emma:literal>
                </emma:interpretation>
                <emma:interpretation id="interp9" emma:lang="en-US" emma:confidence="0">
                  <emma:literal>sa</emma:literal>
                </emma:interpretation>
              </emma:one-of>
            </emma:emma>
          </inkml:annotationXML>
          <inkml:trace contextRef="#ctx0" brushRef="#br0" timeOffset="7353.4206">15886-826 20,'18'-10'16,"-18"10"-1,0 0-1,-4-18-2,4 18-2,0 0 0,0 0-1,-12-19-1,12 19-2,0 0 0,0 0-2,-29-21 0,29 21 0,-21-9-1,21 9-1,-29-11 0,29 11-1,-33-6 0,33 6-1,-33 4 0,33-4 0,-32 9 0,32-9 0,-29 13 0,29-13 0,-27 19-1,27-19 1,-25 19 0,25-19-1,-18 22 1,18-22 0,-13 23 0,13-23-1,-6 20 1,6-20 0,0 24 0,0-24 0,11 23 0,-11-23 0,22 20 0,-22-20 0,38 17 0,-13-9 0,2-3 0,4 3 0,0-1 0,0 1 0,2 1 0,-6 0 0,0-1 0,-8 1 0,-1 1 0,-18-10 1,17 20 0,-17-20 0,-10 22 0,10-22 0,-25 25 0,25-25 1,-35 22-1,16-7 0,-6-4 0,2-1-1,0-1 1,0 2-1,-1-3 0,-1 1 1,0-2-1,2-1 0,-2 0 0,2-1 1,2-3-1,3 0 0,18-2-1,-29 0-1,29 0-6,-23-6-7,23 6-16,0 0 0,0 0-1,14-22 0</inkml:trace>
          <inkml:trace contextRef="#ctx0" brushRef="#br0" timeOffset="8220.4702">16309-944 19,'0'0'24,"0"0"-4,21-7-4,-21 7-3,0 0-2,0 0-3,0 0-1,-23 0-2,23 0 0,-21 18-2,11-1-2,-9-2 0,3 4 0,-3 3-1,2 2 0,1-1 1,1 1-1,3-2 0,-1-1 0,5-2 0,0-1 0,4-1 0,-1 0 0,5-17-1,-2 28 2,2-28-1,9 24 0,-9-24 1,18 19 0,-18-19-1,31 13 1,-10-11 0,2 2 0,4-6 1,2 2-1,-2-2-1,2 0 1,-2-2-1,-2 4 1,-4-3-1,-21 3 0,31-2 1,-31 2-1,21-2 0,-21 2 0,0 0-1,18 0 0,-18 0-2,0 0-2,0 0-4,0 0-8,0 0-12,0 0-1,0 0 0,0 0 10</inkml:trace>
          <inkml:trace contextRef="#ctx0" brushRef="#br0" timeOffset="8860.5068">16463-791 9,'0'0'22,"0"0"-3,-2-22-3,2 22-3,0 0-2,0 0-1,0 0-1,0 0-1,0 0-1,0 0-2,0 0-1,0 0 0,0 0-2,0 0 1,0 0-1,4 17 0,-4-17 0,6 39 0,-6-17 0,4 12 0,-4-2-1,4 5 1,-4-2-1,2 5 0,0-7 0,0 3 0,-2-8-1,3 0 1,-3-6-1,2-3 1,-2-2-1,0-17 0,2 22 1,-2-22-1,0 0 0,0 21 1,0-21-1,0 0 0,0 0-1,0 0-3,0 0-11,0 0-18,0 0 1,8-19-2,-8 19 0</inkml:trace>
        </inkml:traceGroup>
        <inkml:traceGroup>
          <inkml:annotationXML>
            <emma:emma xmlns:emma="http://www.w3.org/2003/04/emma" version="1.0">
              <emma:interpretation id="{817896B1-29E9-4A23-8708-4063750B9F73}" emma:medium="tactile" emma:mode="ink">
                <msink:context xmlns:msink="http://schemas.microsoft.com/ink/2010/main" type="inkWord" rotatedBoundingBox="21232,11667 22394,11512 22475,12123 21313,12277"/>
              </emma:interpretation>
              <emma:one-of disjunction-type="recognition" id="oneOf2">
                <emma:interpretation id="interp10" emma:lang="en-US" emma:confidence="0">
                  <emma:literal>as</emma:literal>
                </emma:interpretation>
                <emma:interpretation id="interp11" emma:lang="en-US" emma:confidence="0">
                  <emma:literal>[5</emma:literal>
                </emma:interpretation>
                <emma:interpretation id="interp12" emma:lang="en-US" emma:confidence="0">
                  <emma:literal>25</emma:literal>
                </emma:interpretation>
                <emma:interpretation id="interp13" emma:lang="en-US" emma:confidence="0">
                  <emma:literal>is</emma:literal>
                </emma:interpretation>
                <emma:interpretation id="interp14" emma:lang="en-US" emma:confidence="0">
                  <emma:literal>{5</emma:literal>
                </emma:interpretation>
              </emma:one-of>
            </emma:emma>
          </inkml:annotationXML>
          <inkml:trace contextRef="#ctx0" brushRef="#br0" timeOffset="20372.1652">17951-966 11,'0'0'9,"0"0"0,0 0 0,0 0 0,0 0-1,0 0 0,0 0 1,0 0-1,18-12 0,-18 12-1,0 0 0,0 0-1,0 0-1,-16-16-2,16 16-1,0 0 0,-25 0 0,25 0 0,-29 0-1,8 0 1,21 0 0,-40 3 0,22 1-1,-7-4 1,4 6 0,-4-4-1,4 3 1,-3-1-1,3 3-1,-2 3 1,4 1-1,-1 0 0,1 2 0,0 2 1,19-15-1,-33 34 0,18-14 0,3 5 0,4-1 1,-1 2-1,7 0 0,2 2 1,5 0-1,1-4 1,4 3 0,3-9 0,5 3 0,3-8 0,4 0 0,4-4 0,2-3 0,4-4 0,1-2 0,-1-4 0,4 0 0,-1-3 0,-3-1-1,-2 1 0,-4-1 1,-4 1-1,-4 1 1,-2 1-1,-19 5 0,27-6 0,-27 6 0,0 0-1,22-9 1,-22 9-2,0 0-1,21 4-5,-21-4-15,0 0-8,-2-19-2,2 19 1</inkml:trace>
          <inkml:trace contextRef="#ctx0" brushRef="#br0" timeOffset="21652.2384">18633-1075 6,'2'-17'24,"-2"17"-5,0 0-3,0 0-1,0 0-3,0-18 0,0 18-3,0 0-2,0 0-1,-31 0-1,31 0-2,-39 5-2,14-1 1,-4 2-2,2 1 1,-4-1 0,6-1-1,0 1 0,4 0 0,21-6 0,-31 9 1,31-9-2,-19 4 1,19-4 0,0 0 0,0 0 0,0 0 1,0 0-1,0 0 0,0 0 1,0 0 0,0 0 0,0 0-1,0 0 1,0 0 0,0 0-1,0 0 1,0 0-1,0 0 0,0 0 1,-10 20-1,10-20 0,4 25 1,-4-9-1,2 5 1,0 1-1,0 3 1,-2-5-1,0 1 0,0-1 0,0-1 1,0-2-1,0-17 0,0 24 0,0-24 1,0 17-1,0-17 1,0 0 0,0 0-1,0 0 1,0 0-1,0 0 1,0 0-1,0 0 1,0 0-1,0 0 0,0 0 0,0 0 0,0 0-1,23-4 1,-23 4 0,27-11 0,-8 3 0,0 3-1,3-1 1,1 2 0,2 1 0,2 3-1,0 3 1,-2 7-1,-2 1 1,-2 6 0,-3 3-1,-1 3 1,-3 3 0,-5 2 0,-1-2 1,-4 0-1,-2-2 0,0-1 1,-4-3 0,2-20 0,-10 32 0,10-32-1,-19 23 1,19-23 1,-29 16-1,10-10 0,19-6 0,-33 7 0,33-7 0,-31 0-1,31 0 1,-29-5-1,29 5 1,-23-8-1,23 8 0,-19-9 0,19 9 0,0 0 0,-22-11 0,22 11 0,0 0-1,0 0-1,-23-4-2,23 4-9,0 0-18,-13 19-2,13-19-2,0 0 1</inkml:trace>
        </inkml:traceGroup>
        <inkml:traceGroup>
          <inkml:annotationXML>
            <emma:emma xmlns:emma="http://www.w3.org/2003/04/emma" version="1.0">
              <emma:interpretation id="{2BF411EF-42CD-4142-9C67-18F6B40CEB34}" emma:medium="tactile" emma:mode="ink">
                <msink:context xmlns:msink="http://schemas.microsoft.com/ink/2010/main" type="inkWord" rotatedBoundingBox="23524,11131 25393,10882 25452,11325 23582,11573"/>
              </emma:interpretation>
              <emma:one-of disjunction-type="recognition" id="oneOf3">
                <emma:interpretation id="interp15" emma:lang="en-US" emma:confidence="1">
                  <emma:literal>output</emma:literal>
                </emma:interpretation>
                <emma:interpretation id="interp16" emma:lang="en-US" emma:confidence="0">
                  <emma:literal>out-put</emma:literal>
                </emma:interpretation>
                <emma:interpretation id="interp17" emma:lang="en-US" emma:confidence="0">
                  <emma:literal>one-put</emma:literal>
                </emma:interpretation>
                <emma:interpretation id="interp18" emma:lang="en-US" emma:confidence="0">
                  <emma:literal>out-but</emma:literal>
                </emma:interpretation>
                <emma:interpretation id="interp19" emma:lang="en-US" emma:confidence="0">
                  <emma:literal>one-but</emma:literal>
                </emma:interpretation>
              </emma:one-of>
            </emma:emma>
          </inkml:annotationXML>
          <inkml:trace contextRef="#ctx0" brushRef="#br1" timeOffset="248923.2376">20086-1403 6,'4'-17'15,"-4"17"-3,0 0-2,0 0-1,-17-23-1,17 23-2,0 0 1,0 0-2,-16-20-1,16 20 1,0 0-2,0 0 0,-25-13 0,25 13 0,-19-4-1,19 4 1,-27 0-1,27 0 0,-29 4-1,29-4 1,-35 11 0,14-4-1,21-7 0,-35 25 0,18-8 0,3 3-1,-1 2 1,5 1-2,2 1 1,3 4-1,3-5 0,4 5 0,3-4 0,3-2 1,4-1 0,3-1 0,1-3-1,3-4 2,0-2-1,2-3 0,-3-4 0,5-4 1,-23 0 0,37-12-1,-37 12 1,36-24 0,-22 7 0,-14 17 0,25-33 0,-15 14-1,-1 0 1,-3 3 0,-4-3-1,0 0 1,-4 2-1,2-3 2,-4 1-2,-2 2 1,-1 1-1,7 16 1,-12-28-1,12 28 1,-12-17-1,12 17-1,0 0 1,0 0-1,-19-11 0,19 11 1,0 0-2,0 0 1,0 0 0,0 0-1,0 0 0,0 0 1,0 0-1,0 0 0,0 0 1,0 0-1,29 3 1,-29-3 0,29-9 0,-29 9 1,31-13-1,-31 13 0,29-13 0,-29 13 1,23-11-1,-23 11 0,0 0 1,0 0 0,21 0 0,-21 0 0,2 24 1,-2-24-2,0 37 2,0-12-1,0 1 1,2 0-1,0-4 0,0-1-1,-2-21 1,8 26 0,-8-26 1,0 0 0,0 0-1,23 6 1,-23-6-1,17-19 1,-17 19-1,21-26 1,-21 26-1,24-32 1,-9 15-2,-5 0 2,-10 17-1,21-24 0,-21 24 0,17-17 0,-17 17 0,0 0-1,0 0 2,0 0 0,0 0-1,0 0 2,0 0-1,0 0-1,16 25 1,-14-9 0,-2-16 0,5 32-1,-3-15 0,2 0-1,-4-17 2,10 24-1,-10-24 0,0 0 1,19 15-1,-19-15 1,0 0 0,25-13-1,-25 13 1,20-28 0,-7 7-1,-1-5 1,5-2-2,-7-4 1,5 1-1,-7 3 1,3-4-1,-5 8 1,0 1-1,-4 5 1,-2 18 0,4-27 0,-4 27 0,0 0 0,0 0-1,0 0 2,0 0-1,0 0 1,0 0 0,-12 19 0,12-19 0,-9 39 1,1-16 0,6 5-1,-2 3 0,4 3-1,0-4 1,4-2-1,0-4 1,5-1-2,1-3 0,-10-20-2,23 26-3,-23-26-6,18-2-18,-18 2 1,23-14-2,-17-5 16</inkml:trace>
          <inkml:trace contextRef="#ctx0" brushRef="#br1" timeOffset="249135.2497">20594-1532 1,'0'0'13,"33"-23"-4,-12 14-3,2-2-4,4 0-2,-6-1-7,6 9-11,-27 3 13,31-17 5</inkml:trace>
          <inkml:trace contextRef="#ctx0" brushRef="#br1" timeOffset="249833.2896">20827-1637 1,'0'0'22,"0"0"-1,0 0-6,-9 23-5,14 1 0,-14-5-2,15 12 0,-12-1-1,8 7-3,-4-3 0,6 5-2,-4-5 0,2 1-1,-2-5 0,3-2-1,-6-5 1,3-3 0,0-20 0,-2 26 0,2-26 0,0 0 0,-6 19 0,6-19 1,0 0-1,0 0 1,0 0-1,-21-9 0,21 9 0,-8-19-1,8 19 1,-6-28-1,6 9 0,2-1 0,2-3 0,2 1 0,1 0 0,3-1 0,0 1-1,1 1 2,3 1-2,-1 3 1,-13 17-1,31-26 0,-31 26 1,31-21-1,-31 21 1,29-13-1,-29 13 0,27-2 1,-27 2-1,19 6 0,-19-6 1,0 0 0,16 26 0,-16-26 1,-2 26 1,-2-9-1,-4 0 0,-3 0 0,-3-1 1,-3 1-3,-1 0 2,-5-4-4,10 8-6,-18-18-10,31-3-12,-33 15 2,33-15-3</inkml:trace>
          <inkml:trace contextRef="#ctx0" brushRef="#br1" timeOffset="250605.3338">21057-1450 1,'0'0'20,"0"0"-1,0 0-6,0 0-4,-10 22-2,14-5-1,-4-17 0,-2 28-3,2-28 0,0 30-1,0-30-1,2 19 0,-2-19 0,0 0 0,0 0-1,0 0 1,23 0-2,-23 0 1,16-25-2,-16 25 1,27-28-2,-27 28 2,27-28-1,-27 28 0,19-18 1,-19 18 1,0 0 1,0 0 0,16 22 0,-16-22 1,5 24-1,-5-24 0,6 27 0,-6-27-1,10 16 1,-10-16-1,19 4 1,-19-4 1,21-17-1,-3 4 1,-5-7-1,5-3 1,-3-5-2,4 0 2,-9-4-2,7 3 0,-9 2 1,-2 3 0,-2 4 1,-4 20 0,2-28-1,-2 28 1,0 0-1,0 0 1,0 0-1,0 0 0,-16 24 0,14-4 1,-2 1-1,1 7 1,1-2 0,4 2-1,1 4 1,1-4-2,2-2 2,2 0-2,-2-5 1,5-3-1,-11-18-1,19 27-1,-19-27-2,18 1-5,7-1-19,-25 0-2,25-24-1,-15 5 8</inkml:trace>
          <inkml:trace contextRef="#ctx0" brushRef="#br1" timeOffset="250885.3498">21372-1540 1,'0'0'21,"0"0"4,21-2-7,-21 2-8,40-7-3,-18-1-2,10 5-3,5-1-7,-6-2-20,4-5 0,-1 6-2,-5-9 21</inkml:trace>
        </inkml:traceGroup>
      </inkml:traceGroup>
    </inkml:traceGroup>
  </inkml:traceGroup>
</inkml:ink>
</file>

<file path=ppt/ink/ink44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02:30.607"/>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B3EAF1E-DCEB-4FCB-BE79-985B5D2832D3}" emma:medium="tactile" emma:mode="ink">
          <msink:context xmlns:msink="http://schemas.microsoft.com/ink/2010/main" type="writingRegion" rotatedBoundingBox="1162,11927 19730,11433 19780,13317 1212,13811"/>
        </emma:interpretation>
      </emma:emma>
    </inkml:annotationXML>
    <inkml:traceGroup>
      <inkml:annotationXML>
        <emma:emma xmlns:emma="http://www.w3.org/2003/04/emma" version="1.0">
          <emma:interpretation id="{C04D5ED3-F35E-4F4F-A586-588E1D21094B}" emma:medium="tactile" emma:mode="ink">
            <msink:context xmlns:msink="http://schemas.microsoft.com/ink/2010/main" type="paragraph" rotatedBoundingBox="1168,11924 3991,11871 4009,12808 1186,12861" alignmentLevel="1"/>
          </emma:interpretation>
        </emma:emma>
      </inkml:annotationXML>
      <inkml:traceGroup>
        <inkml:annotationXML>
          <emma:emma xmlns:emma="http://www.w3.org/2003/04/emma" version="1.0">
            <emma:interpretation id="{FF8DAE09-08ED-42DE-8355-AED585FF33A5}" emma:medium="tactile" emma:mode="ink">
              <msink:context xmlns:msink="http://schemas.microsoft.com/ink/2010/main" type="line" rotatedBoundingBox="1168,11924 3991,11871 4009,12808 1186,12861"/>
            </emma:interpretation>
          </emma:emma>
        </inkml:annotationXML>
        <inkml:traceGroup>
          <inkml:annotationXML>
            <emma:emma xmlns:emma="http://www.w3.org/2003/04/emma" version="1.0">
              <emma:interpretation id="{95B75A38-49A2-4BDD-9F9D-B22999DE33F1}" emma:medium="tactile" emma:mode="ink">
                <msink:context xmlns:msink="http://schemas.microsoft.com/ink/2010/main" type="inkWord" rotatedBoundingBox="1168,11924 3991,11871 4009,12808 1186,12861"/>
              </emma:interpretation>
              <emma:one-of disjunction-type="recognition" id="oneOf0">
                <emma:interpretation id="interp0" emma:lang="en-US" emma:confidence="1">
                  <emma:literal>Input</emma:literal>
                </emma:interpretation>
                <emma:interpretation id="interp1" emma:lang="en-US" emma:confidence="0">
                  <emma:literal>In put</emma:literal>
                </emma:interpretation>
                <emma:interpretation id="interp2" emma:lang="en-US" emma:confidence="0">
                  <emma:literal>I input</emma:literal>
                </emma:interpretation>
                <emma:interpretation id="interp3" emma:lang="en-US" emma:confidence="0">
                  <emma:literal>In part</emma:literal>
                </emma:interpretation>
                <emma:interpretation id="interp4" emma:lang="en-US" emma:confidence="0">
                  <emma:literal>I apart</emma:literal>
                </emma:interpretation>
              </emma:one-of>
            </emma:emma>
          </inkml:annotationXML>
          <inkml:trace contextRef="#ctx0" brushRef="#br0">-2559 35 29,'0'0'30,"0"0"0,-19-13-10,19 13-7,0 0-5,0 0-3,0 0-1,0 0-1,23 1 0,-2 1-1,3-2 0,10 2 0,3-6 0,11 4-1,-5-5 0,5-1 0,-2-3 0,1 1-1,-7-3 0,-7 2-1,0 3-2,-14-9-4,16 19-19,-35-4-5,0 0-2,4-28 1</inkml:trace>
          <inkml:trace contextRef="#ctx0" brushRef="#br0" timeOffset="424.0242">-2536-514 7,'-21'-19'27,"21"19"0,0 0-5,0 0-9,0 0-3,-21-15-3,21 15-1,0 0-1,0 0 0,0 0-2,0 0 0,23-15-1,-23 15 0,29-15 0,-2 6-1,0-6 0,6 0 0,2-4-1,3 2 0,-1 1 0,0-1-1,1 9-3,-15-7-6,10 21-20,-33-6-2,25 13 0,-25-13-1</inkml:trace>
          <inkml:trace contextRef="#ctx0" brushRef="#br0" timeOffset="-405.0232">-2380-455 4,'0'0'21,"-4"-18"-5,4 18-1,0 0-2,0 0 0,-6-25-2,6 25-1,0 0-1,0 0-2,0 0-1,0 0-2,0 0-1,0 0-1,0 0 0,-11 30 0,9-5-2,2 6 1,0 3 0,2 5 0,0-1 2,3 1-2,1 2 1,2-2-1,-4-7 2,3-2-2,-5-4 1,2-2-1,-2-3-1,-2-5 0,0-16 1,-2 19-1,2-19 0,0 0 0,-2 17 0,2-17 0,0 0-2,0 0 1,0 0-3,0 0-5,0 0-13,0 0-9,0 0-1,0 0 1</inkml:trace>
          <inkml:trace contextRef="#ctx0" brushRef="#br0" timeOffset="1112.0636">-1774-318 1,'0'0'18,"0"0"4,-8-17-4,8 17-7,0 0-1,0-28-2,0 28-1,0 0 0,21-19-2,-21 19 0,0 0-2,0 0-1,20-9 0,-20 9 0,0 0-1,21 28 0,-11-8 0,-3 1 2,3 3-1,-4-1 1,3 1-1,-7-5 1,0-1-1,-2-18 1,-2 23-1,2-23 0,0 0-1,0 0 0,0 0-1,0 0-2,-13-28 1,15 7-1,4-3 1,5 0-2,3-4 2,5 0-2,2 1 2,4 7 1,0 3-1,2 6 0,-3 3 0,1 10 1,-4 6 0,0 7-1,-2 3 1,-5 5 0,-1 5 0,-1 4-2,-12-10-6,15 15-20,-20-11 0,7 2-1,-2-28-1</inkml:trace>
          <inkml:trace contextRef="#ctx0" brushRef="#br0" timeOffset="1819.104">-1139-612 12,'0'0'25,"0"0"1,0 0-8,0 0-6,-12 19-3,16 5-3,-10-3 0,10 16 1,-6-1-2,8 14 0,-4-3 0,4 9-1,0 0 0,5 4-2,-3-4 1,0 0-1,-1-6 0,-1-1 0,-6-6-2,2-2 1,-6-9-1,0-6 1,-3-6 0,3-1 0,4-19-1,-12 21 1,12-21 0,0 0-1,0 0 1,-21-14-1,17-2 0,0-5 0,2-3 0,-3-4-1,5-4 1,0-7-1,7 0 1,1-1 0,2 1-3,5 2 2,4-1-1,-1 5 1,5-1-1,2 8 2,0 4-3,-2 3 2,-3 6 1,-1 2-1,0 5 1,-19 6-1,27 6 1,-27-6 0,14 28 2,-10-8-1,-4 3 1,0 3-1,-6-2 1,-2 6 0,-4-4 0,-3-2-1,0-1-2,-3-6-1,7 3-3,-11-20-10,22 0-16,-19 4-1,19-4-1,-10-17 1</inkml:trace>
          <inkml:trace contextRef="#ctx0" brushRef="#br0" timeOffset="2556.1462">-626-311 31,'0'0'30,"0"0"-1,0 0-11,-19-9-8,19 9-4,-10 20-2,1-3-1,1 4-1,2 1-1,4 8 2,2-2-3,2 0 3,2 0-3,2-7 0,7-3 0,-13-18 1,22 13-2,-22-13 1,34-26-1,-16 4-2,1-6 2,2-2-3,-3-4 2,5 4-1,-8 4 0,1 8 0,-5 1 2,-11 17 0,0 0 0,21-8 1,-21 8 1,12 21 1,-12-21 0,17 32 0,-5-14 0,-4-1 1,7 0-1,-15-17 1,25 22-2,-25-22 0,29 6 0,-29-6 0,31-15-1,-12-2-1,-1-5 1,-1-10-2,2-3 1,-5-5-1,-1-3 1,-3 2-1,-4 0 1,-2 8 2,0 5 0,-6 5 0,2 23 0,-2-20 0,2 20 1,-6 16-1,6 7 1,0 3-1,2 9 1,-2 3-1,6 5 0,1 0 2,5 2-1,-4-8 1,5-2-1,-1-9 0,1-1-1,-13-25 2,27 26-2,-27-26-1,29-2-1,-6-7-2,-11-19-7,19 7-20,-16-14-3,7 3-1,-11-9 0</inkml:trace>
          <inkml:trace contextRef="#ctx0" brushRef="#br0" timeOffset="2833.162">-162-466 9,'0'0'28,"0"0"3,0 0-5,32-2-12,-32 2-5,45-13-3,-16 2-1,13 4-1,-5-5-2,5 1-1,5 9-10,-13-13-21,5 6 0,-12-6-1,-4 2-1</inkml:trace>
        </inkml:traceGroup>
      </inkml:traceGroup>
    </inkml:traceGroup>
    <inkml:traceGroup>
      <inkml:annotationXML>
        <emma:emma xmlns:emma="http://www.w3.org/2003/04/emma" version="1.0">
          <emma:interpretation id="{E9EABFA8-19C0-4A7F-A905-5E37F7884CC1}" emma:medium="tactile" emma:mode="ink">
            <msink:context xmlns:msink="http://schemas.microsoft.com/ink/2010/main" type="paragraph" rotatedBoundingBox="3747,12633 19751,12207 19780,13317 3777,13743" alignmentLevel="2"/>
          </emma:interpretation>
        </emma:emma>
      </inkml:annotationXML>
      <inkml:traceGroup>
        <inkml:annotationXML>
          <emma:emma xmlns:emma="http://www.w3.org/2003/04/emma" version="1.0">
            <emma:interpretation id="{4209E0C1-CE23-4C5D-9D81-6031057128B4}" emma:medium="tactile" emma:mode="ink">
              <msink:context xmlns:msink="http://schemas.microsoft.com/ink/2010/main" type="line" rotatedBoundingBox="3747,12633 19751,12207 19780,13317 3777,13743"/>
            </emma:interpretation>
          </emma:emma>
        </inkml:annotationXML>
        <inkml:traceGroup>
          <inkml:annotationXML>
            <emma:emma xmlns:emma="http://www.w3.org/2003/04/emma" version="1.0">
              <emma:interpretation id="{50FE5BA8-6830-4099-88D7-75867F0703C8}" emma:medium="tactile" emma:mode="ink">
                <msink:context xmlns:msink="http://schemas.microsoft.com/ink/2010/main" type="inkWord" rotatedBoundingBox="3747,12633 8587,12504 8611,13417 3772,13546"/>
              </emma:interpretation>
              <emma:one-of disjunction-type="recognition" id="oneOf1">
                <emma:interpretation id="interp5" emma:lang="en-US" emma:confidence="0">
                  <emma:literal>convolutions</emma:literal>
                </emma:interpretation>
                <emma:interpretation id="interp6" emma:lang="en-US" emma:confidence="0">
                  <emma:literal>Convoluting</emma:literal>
                </emma:interpretation>
                <emma:interpretation id="interp7" emma:lang="en-US" emma:confidence="0">
                  <emma:literal>Convolutions</emma:literal>
                </emma:interpretation>
                <emma:interpretation id="interp8" emma:lang="en-US" emma:confidence="0">
                  <emma:literal>convoluting</emma:literal>
                </emma:interpretation>
                <emma:interpretation id="interp9" emma:lang="en-US" emma:confidence="0">
                  <emma:literal>Convolution</emma:literal>
                </emma:interpretation>
              </emma:one-of>
            </emma:emma>
          </inkml:annotationXML>
          <inkml:trace contextRef="#ctx0" brushRef="#br1" timeOffset="-358356.4968">324 208 14,'17'-22'27,"-17"22"1,4-28-6,-4 28-6,2-24-3,-2 24-4,-2-26-2,2 26-1,-8-27-2,8 27-1,-11-26 0,11 26-1,-19-26-1,19 26 1,-22-19-1,22 19 0,-29-11 0,29 11-1,-36 4 0,16 5 1,-3 4-1,-4 8 0,0 5 0,0 10 1,2 3-1,2 4 0,4 7 0,5 4 0,4 2 0,5 2 1,5-2-1,2-2 0,5-3 0,5-1 1,1-9-1,1-3 0,3-8 0,1-4 0,1-6 1,0-3-1,1-6 0,-1-3 0,0-6 0,2-6 0,-1 0-1,1-7 0,2 2-1,-6-8-1,9 13-6,-21-22-16,15 18-7,-15-10-1,-5 18 0</inkml:trace>
          <inkml:trace contextRef="#ctx0" brushRef="#br1" timeOffset="-357348.4392">710 444 11,'-2'-17'28,"2"17"0,-15-36-5,15 36-7,-22-18-6,22 18-2,-27-11-3,27 11-1,-40 7-2,19 4 0,-5 10-1,1 7 0,-2 5 0,6 8 0,0 6-1,9 4 1,3-3-1,7 3 1,11-8-1,5-4 1,5-8-1,4-6 1,8-10-1,2-6 1,4-11 0,1-7 0,-3-12 0,-2-5 0,-4-9 0,-4-8 0,-12-6 0,-7 1-1,-10-3 1,-5 3-1,-7 5 1,-3 7-1,-2 6 0,1 8 0,20 22-1,-34-23 1,34 23-1,0 0 0,0 0 1,0 0-1,0 0 0,0 0 1,0 0 0,25 0 0,-6-3 0,4-3 1,2-1-1,2-5 1,2 5-1,-2 0 0,-2-1 1,-1 8 0,-1 4-1,-2 9 1,-4 11-1,-1 10 1,-3 3 0,-1 8-1,-4-2 1,-1 2-1,-5-4 1,0-6-1,-2-9 1,0-7-1,0-19 1,0 17 0,0-17 0,0 0-1,0-17 1,4-5-1,4-6 0,5-8 0,1-5-1,5-2 1,2 0-1,1 4 1,1 7-1,0 6 1,-2 13 0,-2 7 0,-1 14 0,-1 9 1,-1 9 0,1 9-1,-4 5 1,1 4 0,-6 1-1,-1 0 0,-1-2-1,-6-13-3,10 7-6,-10-37-17,-6 30-5,6-30-1,0 0 0</inkml:trace>
          <inkml:trace contextRef="#ctx0" brushRef="#br1" timeOffset="-356824.4092">1358 369 12,'0'0'25,"0"0"-1,0 0-4,8-17-5,-8 17-4,12 19-1,3 7-2,-11-4-2,15 16-1,-9-1-1,11 12-2,-7-4 0,5 3 0,0-7-2,-1-3 1,-3-10-1,-1-6 1,-14-22 0,21 20 0,-21-20-1,0 0 1,21-14 0,-21 14 0,12-36 0,-5 10 0,1-8 0,-2-5-1,2-4 0,-1-4 0,-1 1 1,0 1-1,0 2 0,0 2 0,-1 9-1,1 4 0,2 9-1,-4-1-3,-4 20-8,0 0-17,31-4-2,-31 4 0,0 0-1</inkml:trace>
          <inkml:trace contextRef="#ctx0" brushRef="#br1" timeOffset="-355020.306">2049 408 4,'0'0'24,"-19"-15"-1,19 15-5,-19-2-5,19 2-3,-21 8-1,21-8-2,-29 22-1,17 3-1,-9-3-1,9 12 0,-3-5-1,9 11-1,-2-5 0,10 3-1,2-9-1,0-1 1,6-9 0,-10-19 0,27 21-1,-27-21 1,36-8 0,-36 8 0,31-35 0,-15 5-1,-5-8 0,-5-3 0,-6-2 0,-4 0-1,-2 4 1,-7 6-1,3 6 1,-3 5-2,13 22 1,-18-19 0,18 19-1,0 0 0,-7 17 0,7-17 1,17 23-1,-17-23 1,35 28 1,-14-19-1,6-2 1,2-7 0,0-5 0,4-5 0,-4-8 1,0-6-1,-2-10 1,-2-2 0,-4-5-1,-2 4 1,-7-4-1,-3 5 1,-5 1 0,0 11 0,-6 1 0,2 23 0,-4-18 0,4 18 0,-15 20 0,7 6 1,-3 12-2,1 8 1,0 10-1,1 12 1,1 1 0,6 0 0,4-2-1,4-7 0,3-12 0,3-5 1,0-13-1,5-11 0,-17-19-1,33 4 0,-33-4 0,31-30 0,-14 5 0,-5-8-1,3-1 0,-7-5 1,3 5-1,-5 1 1,0 7 0,-4 3 0,-2 23 0,6-20 0,-6 20 1,3 22 1,-3 2-1,2 8 1,-2 0 0,4 11 1,-4-6-1,6 6 0,0-9 0,2-4 0,1-8-1,-1-3 1,-8-19 0,21 11-1,-21-11 0,23-19 0,-7-1-2,-3-10 1,3 0-1,-3-6 0,3 8 0,-7-1 0,3 8 1,-12 21 0,8-21 2,-8 21 0,7 23 0,1 1 0,-4-1 1,6 5-1,-3-4 1,5 2-1,-4-9 0,-8-17 1,23 15-1,-23-15 1,23-23-1,-10-3 0,-3-13 1,2-10-1,-1-14 0,-1-10-1,-2-4 0,1 3 0,-3 1 0,-2 8-1,0 12 1,-2 12 0,2 15 1,-4 26 0,0 0 0,7 26 0,-7 10 0,2 8 1,2 13-1,2 4 0,0 6-1,5 1 1,-1-7-1,1-8 0,3-9-2,-6-12-2,11 4-8,-19-36-18,0 0-1,0 0-2,23-40 0</inkml:trace>
          <inkml:trace contextRef="#ctx0" brushRef="#br1" timeOffset="-354832.2953">2804 139 29,'12'-18'31,"3"-7"1,12 7-2,-4-10-20,12 13-7,4 0-5,-10-4-10,11 12-18,-15 3 0,-2 9 0,-23-5 0</inkml:trace>
          <inkml:trace contextRef="#ctx0" brushRef="#br1" timeOffset="-354599.2819">3099 404 24,'6'42'34,"-10"-20"-1,10 10 0,-8-15-14,12 22-13,-10-9-2,6 3-4,3 1-5,-11-17-7,14 7-19,-12-24-1,0 0 0,0 0-1</inkml:trace>
          <inkml:trace contextRef="#ctx0" brushRef="#br1" timeOffset="-354471.2746">3123 231 4,'0'0'11,"0"0"-10,0 0-4,3 22-9</inkml:trace>
          <inkml:trace contextRef="#ctx0" brushRef="#br1" timeOffset="-353872.2403">3285 444 22,'-10'17'32,"4"14"0,-7-6-1,13 19-16,-14-10-7,18 16-2,-8-7-4,8 0-1,2-9 0,0-6 0,3-8-1,-9-20 1,18 19-1,-18-19 0,0 0-1,21-37 0,-15 13-1,-10-12-1,6 2 0,-10-9 0,8 8 0,-8-6 0,8 11 1,-2 0 0,10 11 2,-8 19 0,25-26 0,-2 24 0,-1 4 1,7 10 1,-6 1 0,6 11 1,-10 0-1,4 14 1,-13-3-1,1 4 0,-11-1 0,0-1 0,-9-9 0,3 0 0,-4-11-1,10-17 1,0 0-1,-21 11 0,21-11 0,2-32 0,6 8-1,5-4 0,3 0-1,3-2 1,2 4 0,2 5 0,2 8-1,-1 10 1,3 10 0,0 6 1,0 6-1,0 3-1,2 6-2,-29-28-15,48 38-13,-48-38-3,35 13 1,-35-13-2</inkml:trace>
          <inkml:trace contextRef="#ctx0" brushRef="#br0" timeOffset="-51967.9724">4340-12 10,'10'-22'20,"-10"22"-2,0 0-5,-2-23-2,2 23-3,0 0 0,0 0-1,-4-19 0,4 19-1,0 0-1,0 0-1,0 0 1,0 0-2,-21-16 0,21 16 0,0 0-2,-23-4 1,23 4-1,-25-2 0,25 2 0,-33 2-1,14 0 1,1 2-1,-3-3 1,2 5-1,-2-2 0,1 1 1,1 1-1,-4 0 1,2-3-1,21-3 1,-35 12-1,35-12 0,-27 14 1,27-14-1,-23 23 0,23-23 1,-8 33-1,6-12 0,0 3 0,2 1 1,0 1-1,2 0 1,2 0-1,0-2 0,5-1 1,3-3-1,-2-1 1,5-2-1,-15-17 1,31 28-1,-31-28 1,40 20-1,-22-14 1,3 1 0,0-3-1,4-2 0,-3 0 1,3-2-1,0 0 0,-2-4 1,-2 0-1,0 1 0,-3-3 1,1 0-1,-19 6 0,31-11 0,-31 11 1,23-13-1,-23 13-1,0 0 0,21-11-2,-21 11-6,0 0-19,0 0-4,0 0 0,0 0-1</inkml:trace>
          <inkml:trace contextRef="#ctx0" brushRef="#br0" timeOffset="-48435.7704">4798-19 6,'0'0'13,"0"0"-2,0 0-1,4-21-1,-4 21-1,0 0 0,0 0-2,0 0 1,0 0-1,0-21 1,0 21-2,0 0 1,0 0-1,0 0 0,0 0-1,4-20 0,-4 20-1,0 0-1,0 0 1,0 0-1,0 0 0,0 0-1,0 0 1,0 0 0,0 0 0,0 0-1,-2 30 1,2-30-1,0 37 1,0-13-1,2 4 0,1 0 0,1 2-1,-2-4 1,2 1 0,0-7-1,-2 1 1,2-4-1,-4-17 1,4 26-1,-4-26 0,2 18 0,-2-18 1,3 17-1,-3-17 0,0 0 0,0 17 0,0-17 0,0 0 1,0 0-1,0 0 0,0 0 1,0 0-1,0 0 1,0 0-1,0 0 1,0 0-1,0 0 1,0 0-1,0 0 1,0 0-1,0 0 1,0 0-1,0 0 0,0 0 0,0 0 0,0 0 0,0 0 0,0 0-1,0 0 1,0 0 0,0 19-1,0-19 1,-3 20-1,3-20 1,0 17 0,0-17 0,0 17 0,0-17 0,0 0 0,0 0 0,0 0 1,0 0-1,0 0 1,0 0-1,-2-17 1,2 0-1,-2-5 1,-2-6-1,0-6 0,0-1 0,0-1 0,-2 3 0,1 1 0,1 4-1,2 5 1,0 3 0,2 3 0,0 17 0,0-26 0,0 26-1,2-19 1,-2 19 0,0 0 0,0-17 0,0 17 0,0 0 0,0 0 0,0 0-1,0 0-2,-2-16-4,2 16-19,0 0-6,0 0-2,0 0 1</inkml:trace>
        </inkml:traceGroup>
        <inkml:traceGroup>
          <inkml:annotationXML>
            <emma:emma xmlns:emma="http://www.w3.org/2003/04/emma" version="1.0">
              <emma:interpretation id="{6FBBB4F0-DCF1-47A2-A9EE-0EAB883B52CA}" emma:medium="tactile" emma:mode="ink">
                <msink:context xmlns:msink="http://schemas.microsoft.com/ink/2010/main" type="inkWord" rotatedBoundingBox="9283,12542 12637,12453 12665,13506 9312,13596"/>
              </emma:interpretation>
              <emma:one-of disjunction-type="recognition" id="oneOf2">
                <emma:interpretation id="interp10" emma:lang="en-US" emma:confidence="0">
                  <emma:literal>swampier</emma:literal>
                </emma:interpretation>
                <emma:interpretation id="interp11" emma:lang="en-US" emma:confidence="0">
                  <emma:literal>Swampier</emma:literal>
                </emma:interpretation>
                <emma:interpretation id="interp12" emma:lang="en-US" emma:confidence="0">
                  <emma:literal>Swamper</emma:literal>
                </emma:interpretation>
                <emma:interpretation id="interp13" emma:lang="en-US" emma:confidence="0">
                  <emma:literal>subsumable</emma:literal>
                </emma:interpretation>
                <emma:interpretation id="interp14" emma:lang="en-US" emma:confidence="0">
                  <emma:literal>Subsumable</emma:literal>
                </emma:interpretation>
              </emma:one-of>
            </emma:emma>
          </inkml:annotationXML>
          <inkml:trace contextRef="#ctx0" brushRef="#br1" timeOffset="-347627.8832">6483 225 1,'0'0'14,"0"0"0,0 0-4,0 0 0,17-18-2,-17 18 0,0 0-1,0 0-1,0 0-1,0 0 0,0 0 0,0 0 0,0 0 0,6 24 0,-6-24 0,2 28 1,-4-11-2,8 7 0,-8 2-1,10 8 0,-5-3-1,5 5 0,-2-2-1,7-1 0,-5-3 0,4-2 0,-1-7 0,3-3 0,-14-18 0,25 17 1,-25-17-1,27-2 1,-27 2-1,27-22 1,-15-1-1,3-1 0,-7-10 0,1 1 0,-5-6-1,0-1 0,-6-1 1,0 4-1,-2 1 0,-5 8-1,3 6 1,0 3 0,6 19-1,-11-20 1,11 20-1,0 0 0,0 0 1,0 0-1,0 0 0,0 0 0,0 0 1,0 0-1,-2 19 1,2-19 0,0 0-1,32 13 1,-32-13 0,35-4 0,-12-2 0,-1-1 1,1-3-1,2 1 0,-6-2 0,0 2 0,-19 9 0,29-15 0,-29 15 0,0 0 0,20-10 0,-20 10 0,0 0 0,0 0 0,0 0 0,0 0 0,0 0 0,0 0 0,0 0 0,0 0 0,0 0 0,0 0 0,0 0-1,0 0 1,0 0 0,0 0-1,0 0 1,0 0-1,0 0 1,0 0 0,17 23 0,-17-23 0,21 18 0,-21-18 0,29 30 1,-11-11-1,-1 1 0,0 1 0,-5 1 1,-2 3-1,-3 1 1,-3 2 0,-8-2 0,-3 0 0,-7-3 0,-1-1 0,-3-1 0,-1-1 0,-4-9-1,2 0 1,1-5 0,1-4-1,-2-6 1,21 4-1,-31-13-2,15-4-1,16 17-8,-25-20-17,25 20-3,-11-21 0,11 21-1</inkml:trace>
          <inkml:trace contextRef="#ctx0" brushRef="#br1" timeOffset="-346132.7977">7313 255 24,'0'0'26,"-14"-24"0,14 24-8,-36-19-7,36 19-5,-33-7-2,33 7-1,-35 2-1,16 5-2,19-7 0,-35 30 0,23-8-1,-3 3 0,5 6 1,5-1-1,5 6 1,5-6 0,5-1 0,5-4 0,-1-7 1,7-6-1,0-11 1,-3-4-1,5-10 1,-4-2-1,2-8 0,-3 3 0,3-5 0,-7 7-1,1-1 1,-15 19 0,25-17 0,-25 17 0,0 0 1,29 10 1,-29-10 0,17 20 1,-17-20 0,18 21 0,-18-21 1,0 0 0,23 3-1,-23-3 0,25-18 1,-6 3-2,-3-11 1,7 1-2,0-3 0,0 0 0,0 4 0,-3 2-1,-1 5 0,-19 17 1,31-6-1,-31 6 0,21 30 0,-13-6 1,-4 4-1,3 6 0,-5 0 1,2-1-1,-4-7 0,0-3 1,0-23 0,0 26 0,0-26-1,0 0 1,2-19-1,0-1 0,4-4 0,-2-6-1,5 4 0,-1-4 0,4 5 0,-1 5 0,-11 20 0,20-19 0,-20 19 1,19 9-1,-19-9 0,15 28 0,-9-9 1,0-2 0,-2 0-1,0 0 2,-4-17-1,5 18 0,-5-18 0,0 0 0,0 0 0,10-18 0,-10 18-1,19-38-1,-3 18 0,-1-6-1,8 3 1,-3 1 0,5 5-1,-6 4 1,4 9 1,-23 4 0,33 13 0,-33-13 0,25 36 1,-15-16 0,-2 4 0,1-3 0,-3-2 0,-6-19 1,12 20 0,-12-20 0,0 0 1,19-22-1,-15-2 0,3-6 0,-3-10 0,0-6-1,0-3 0,-4-5 0,-2 0 0,2 5 1,-2 4-1,0 10 1,0 9-1,0 9 1,2 17 1,0 0 0,-5 26 0,8 12 0,-6 8 0,8 20 1,-5 10-1,6 19 1,-2 6-1,4 6 0,1-5-1,1-1 0,-2-13-1,1-13 2,-1-15-2,-2-17 1,-4-15 0,-2-28-1,0 0 0,0 0 0,-14-21 0,1-11-1,1-5 0,-1-10-1,1-3 1,-1-4-1,9-2 1,0 0-1,10 5 1,1 1-1,9 7 1,3 2 0,4 9 0,-1 4 0,5 9 0,-4 2 0,0 12 0,-2 7 1,-21-2-1,23 24 1,-19 0 0,-8 4 0,-7 4 0,-7 2 0,-7 5-2,-8-13-4,10 13-17,-17-20-7,11 1 0,-6-20-2</inkml:trace>
          <inkml:trace contextRef="#ctx0" brushRef="#br1" timeOffset="-345727.7745">8432-34 21,'0'0'29,"0"0"2,8 37-4,-8-37-10,0 50-5,-10-18-2,22 17-2,-14-5-4,10 11-1,-6-5-1,3-1 0,-1-5-2,-2-8-2,6 1-4,-8-37-12,0 32-13,0-32 0,0 0-1,-2-24-1</inkml:trace>
          <inkml:trace contextRef="#ctx0" brushRef="#br1" timeOffset="-345320.7512">8560 371 13,'0'0'27,"11"17"2,-11-17-1,0 0-15,41 3 0,-41-3-5,40-16-1,-20-5-1,7 4-2,-8-7-1,4 0-1,-11-4-1,-3 3 0,-7 1-1,-4 5 0,2 19 0,-25-24-1,6 20 0,-4 10 1,3 7-1,-3 8 1,4 7 0,5 5 1,3 6-1,11 4 1,2 0 0,13 2 1,-1-6-1,11-5 0,0-10 1,6-7-2,0-6 0,0-16-5,13 8-18,-21-27-8,6 7 0,-12-11-2</inkml:trace>
          <inkml:trace contextRef="#ctx0" brushRef="#br1" timeOffset="-350565.0512">5929 59 14,'0'0'23,"0"0"-2,10-24-4,-10 24-3,0-19-4,0 19-1,-8-21 0,8 21-3,-23-20 0,23 20-2,-45-15-1,14 13-1,-9 0-1,1 8-1,-3 1 0,1 5 0,1 4 0,5 1 0,6 6-1,8-3 1,9 3-1,8 1 1,10 0 0,6 0 0,9 2 0,6-1 0,6 1 0,5 0 1,3 0-1,1 0 1,-5 1-1,-2-1 1,-8-2 0,-4 0 0,-8-1 1,-11 1-1,-13-4 1,-7 7-1,-7-9 1,-4 3 0,-8-6-1,-1 2 0,-3-4-1,2-2 0,3-2 0,5-5-2,9 5-4,-5-20-10,25 11-13,0 0-2,0 0 0,0-26-1</inkml:trace>
          <inkml:trace contextRef="#ctx0" brushRef="#br1" timeOffset="-349596.9958">6037 251 23,'0'0'28,"0"0"0,0 0 0,-2-20-18,2 20-5,-2 26-3,4-6-1,0 5-1,4 3 0,0 4 1,3-1 0,-1 1-1,5-4 1,-3-6 0,2-5 0,-12-17-1,21 17 1,-21-17 0,23-17-1,-11-3 1,1 1-1,-3-5 0,3-1 0,-3 5-1,-2 1 1,-8 19-1,17-18 1,-17 18 1,19 13-1,-7 3 1,3 7-1,1-1 1,5 6 1,-2-3-1,1-1 1,-20-24 0,38 26 1,-38-26-1,35-17 0,-20-11 1,3-5-1,-5-14-1,3-7 0,-3-8 0,-1 0-1,-4 1 1,-3 5-1,-1 7 0,-2 8-1,-2 11 1,-2 8-1,2 22 1,-2-19-1,2 19 0,0 0 0,-2 21 1,2-21-1,2 33 0,0-10 1,0 3 0,2 2 0,-2 2 0,2-2 0,0-2 0,1 0 0,-3-3 0,0-3 0,0-3 0,-2-17 0,2 20 0,-2-20 1,0 0-1,0 0 1,0 0-1,0 0 1,0 0 0,0 0-1,0 0 1,0 0 0,0 0-1,0 0 1,0 0-1,0 0 0,0 0 1,0 0-1,0 0 0,0 0 0,0 0 0,0 0 0,0 0 0,0 0-1,0 0 1,0 0 0,0 0 1,0 0-1,0 0 0,0 0-1,0 0 1,0 0 1,0 17-1,0-17 0,0 0 0,0 0 0,0 0 0,0 0 0,0 0-1,0 0 0,0 0-7,0 0-18,0 0-5,-23-4-1,23 4-1</inkml:trace>
        </inkml:traceGroup>
        <inkml:traceGroup>
          <inkml:annotationXML>
            <emma:emma xmlns:emma="http://www.w3.org/2003/04/emma" version="1.0">
              <emma:interpretation id="{6475A8EC-B24E-420E-AE82-9895434FC980}" emma:medium="tactile" emma:mode="ink">
                <msink:context xmlns:msink="http://schemas.microsoft.com/ink/2010/main" type="inkWord" rotatedBoundingBox="13774,12507 15621,12458 15637,13048 13789,13097"/>
              </emma:interpretation>
              <emma:one-of disjunction-type="recognition" id="oneOf3">
                <emma:interpretation id="interp15" emma:lang="en-US" emma:confidence="0">
                  <emma:literal>con.</emma:literal>
                </emma:interpretation>
                <emma:interpretation id="interp16" emma:lang="en-US" emma:confidence="0">
                  <emma:literal>cone.</emma:literal>
                </emma:interpretation>
                <emma:interpretation id="interp17" emma:lang="en-US" emma:confidence="0">
                  <emma:literal>(non</emma:literal>
                </emma:interpretation>
                <emma:interpretation id="interp18" emma:lang="en-US" emma:confidence="0">
                  <emma:literal>Con.</emma:literal>
                </emma:interpretation>
                <emma:interpretation id="interp19" emma:lang="en-US" emma:confidence="0">
                  <emma:literal>conk.</emma:literal>
                </emma:interpretation>
              </emma:one-of>
            </emma:emma>
          </inkml:annotationXML>
          <inkml:trace contextRef="#ctx0" brushRef="#br1" timeOffset="-342956.616">11268 55 18,'0'0'26,"0"0"1,0 0-4,0 0-6,0 0-5,0 0-2,19 2-1,-19-2-2,4 26-2,-4-7-1,11 9-1,-3 0-1,4 6 0,3-3-2,0 3 1,1-8 0,1 0-1,-3-7 1,-14-19 0,31 19 0,-31-19 0,25-12 0,-12-4 0,-3-7 0,0-9-1,3-5 1,-3-4-1,-1-2 1,-1-4-1,-2 2 0,4 1 0,-3 3-2,1 5 2,0 8 0,-1 2-2,-7 26-4,12-24-19,-12 24-6,0 0-1,0 0-1</inkml:trace>
          <inkml:trace contextRef="#ctx0" brushRef="#br1" timeOffset="-336171.2279">11874 285 39,'0'0'30,"0"0"-1,-18-6-7,18 6-6,0 0-6,2 25-3,-2-25-2,0 16-1,0-16 0,2 23-2,-2-23 0,0 0-1,2 19-1,-2-19-3,0 0-8,0 0-19,0 0-2,0 0-1,-10-23-1</inkml:trace>
          <inkml:trace contextRef="#ctx0" brushRef="#br1" timeOffset="-344180.686">10291-89 29,'0'0'26,"0"0"0,-21-20-8,21 20-3,0 0-4,0 0-1,-12-17-3,12 17-1,0 0-2,-21 2-1,21-2-1,-33 22-1,10-7 0,0 10 0,-4 3 0,0 7 0,0 4 0,7 4-1,1 0 1,9 2 0,5-2-1,10 0 1,3-6-1,11-1 1,1-8 0,7-4 0,0-7-1,4-10-1,5 1-2,-7-19-8,12 5-19,-16-13-1,8 3-1,-10-12 0</inkml:trace>
          <inkml:trace contextRef="#ctx0" brushRef="#br1" timeOffset="-343412.6421">10609 186 19,'0'0'28,"18"-21"1,-18 21 0,9-26-11,-9 26-7,0 0-4,0 0-3,-21-22-1,21 22 0,-29-2-1,10 8-1,-4 1 0,3 6-1,-3 6 0,4 3 0,2 8 0,5 4 0,4-1 0,6 3 0,4-1 0,6-3 0,2-2 0,9-8 1,0-7 0,8-7 0,-2-10 0,2-7 1,-5-8-1,1-6 0,-6-8 0,-3-5 0,-7-1-1,-14-1 0,-3 3 0,-7 5-1,1 2 1,-1 4-1,17 24 0,-31-26 0,31 26 0,0 0 0,0 0 1,0 0 0,27-8 0,-4 8 0,2 0 1,4 2 0,0 0 0,2 2 0,-4 1 0,0 6 0,-4 4 0,0 8 0,-5 1-1,-1 8 1,-5-2 0,-1 5 0,-5-1-1,0-4 1,-4-4 0,0-6 0,-2-20 0,2 21 0,-2-21-1,0 0 1,7-28 0,-3 5-1,4-6 1,0-5-2,5-2 1,-1 1 0,5 5-1,-1 2 1,3 8-1,2 6 0,0 9 1,-3 7-1,5 5 1,-23-7 0,31 34-1,-16-12 1,1 8-2,-9-9-5,13 20-15,-22-21-8,8 6-1,-6-26-1</inkml:trace>
        </inkml:traceGroup>
        <inkml:traceGroup>
          <inkml:annotationXML>
            <emma:emma xmlns:emma="http://www.w3.org/2003/04/emma" version="1.0">
              <emma:interpretation id="{4C40EE93-3603-4F51-B343-D0CF704A7BFB}" emma:medium="tactile" emma:mode="ink">
                <msink:context xmlns:msink="http://schemas.microsoft.com/ink/2010/main" type="inkWord" rotatedBoundingBox="16899,12391 19754,12315 19774,13082 16919,13158"/>
              </emma:interpretation>
              <emma:one-of disjunction-type="recognition" id="oneOf4">
                <emma:interpretation id="interp20" emma:lang="en-US" emma:confidence="0">
                  <emma:literal>Subsample</emma:literal>
                </emma:interpretation>
                <emma:interpretation id="interp21" emma:lang="en-US" emma:confidence="0">
                  <emma:literal>Sabsample</emma:literal>
                </emma:interpretation>
                <emma:interpretation id="interp22" emma:lang="en-US" emma:confidence="0">
                  <emma:literal>Sample</emma:literal>
                </emma:interpretation>
                <emma:interpretation id="interp23" emma:lang="en-US" emma:confidence="0">
                  <emma:literal>Subsumable</emma:literal>
                </emma:interpretation>
                <emma:interpretation id="interp24" emma:lang="en-US" emma:confidence="0">
                  <emma:literal>Satiable</emma:literal>
                </emma:interpretation>
              </emma:one-of>
            </emma:emma>
          </inkml:annotationXML>
          <inkml:trace contextRef="#ctx0" brushRef="#br1" timeOffset="-307600.5938">13447-92 7,'0'0'14,"21"-12"-1,-21 12-1,0 0 1,0 0-2,0 0 0,19-9-1,-19 9-1,0 0-1,0-17 0,0 17-1,0 0-3,10-16 2,-10 16-2,0-17 0,0 17-2,-4-17 2,4 17-3,0 0 2,-27-23-2,27 23 0,-29-5 0,10 5-1,1 0 0,-5 4 0,-2-1 0,2 5 0,2 5 1,3 2-1,1 2 1,3-1-1,3 1 2,7 0-3,4 0 3,2 2-3,-2-19 1,29 26 0,-10-13 0,2 0-1,1 0 1,3 0 0,-2 0 0,2 2 0,-6 0 0,-19-15 0,29 30 0,-19-13 0,-2-1 0,-1 1 0,-5 0 0,-2 2 0,-2-1 1,-2 1-1,-5-2 1,1 2-1,-5-1 0,1-1 1,-5 0-1,17-17 1,-33 26-1,12-15 1,-3-3-1,3-3 1,-4-3-1,4-4 1,-2-1-1,3-5 0,1 3-1,19 5 0,-25-19-2,25 19-1,-19-15-4,3-2-7,16 17-16,0 0 1,0 0 0,0 0 0</inkml:trace>
          <inkml:trace contextRef="#ctx0" brushRef="#br1" timeOffset="-306480.5297">13601 164 22,'0'0'25,"4"-17"1,-4 17-6,0 0-6,0 0-3,-4-17-3,4 17-1,0 0-2,0 0-1,-12 22-2,12-22-1,-7 30-1,3-13 0,2 4 0,0-3 1,4-1-1,-2-17 0,4 24 0,-4-24 0,0 0-1,0 0 1,25 2-1,-25-2 1,21-22-1,-21 22 0,21-30 1,-21 30-1,20-26 0,-20 26 0,13-17 0,-13 17 0,0 0 0,0 0 1,16 19-1,-16-19 1,11 26-1,-11-26 1,18 28 1,-18-28-1,21 18 1,-21-18 0,19-1 0,-19 1 0,25-30 1,-11 9-1,1-9 0,-1-3 0,3-5 0,-2-3-1,1 0 0,-3-2 0,-5 2-1,0 6 1,-4 1-2,-2 8 2,-2 5-2,0 5 2,0 16-1,0 0 1,0 0 1,0 0-1,-8 35 1,8-11-1,2 8 2,2 4-2,0 3 0,3 6 1,3-4-1,0 0 0,1-2 0,3-2 1,-3-3-1,1-6 0,-4-6 0,3-5 0,-11-17 0,0 0 0,21 8-1,-21-8-1,10-28 0,-8 1-2,4 3 1,-8-8-1,6 6 1,-8-4 0,2 10 0,-4-1 0,6 21 2,-6-20-1,6 20 1,0 0 0,0 0 0,0 0-1,10 17 1,-10-17 0,19 15 1,-19-15 1,25 9 0,-25-9 0,31-2 1,-10-4-1,-3-5 1,3 0 0,-2-4 0,1 2-1,-20 13 0,34-24 0,-34 24 0,27-15-1,-27 15 1,20 5-1,-20-5 1,17 21-1,-9-4 0,1 3 1,-5 1 0,0-1 0,-8 3-1,-5-5-2,3 10-9,-13-13-15,-3-2 0,-3-5-1,-2-2-1</inkml:trace>
          <inkml:trace contextRef="#ctx0" brushRef="#br1" timeOffset="-304324.4064">14597 76 2,'0'0'23,"-4"-17"-1,4 17-2,0 0-6,-15-26-4,15 26-2,0 0-2,0 0-1,-20-11-1,20 11-2,-21 13-1,21-13-1,-27 31 0,14-10-1,1 7 1,4-2 0,4 4-1,4-2 1,4-2-1,4-7 1,7-2-1,-15-17 1,27 15-2,-27-15 0,29-8-2,-29 8 0,29-26-1,-19 5 1,-10 21-1,21-33 2,-21 33 0,14-28 2,-14 28 0,0 0 2,0 0 1,0 0 1,0 0-1,13 18-1,-13 1 1,2 0-1,0-2 1,6-1-1,-8-16-1,13 27 2,-13-27 1,0 0 0,0 0 0,31 1 1,-31-1 0,18-28 1,-11 4-1,9 4-1,-3-10 0,3 7-1,-3-3 0,1 9 0,-3 1-1,-11 16 1,20-10-1,-20 10 0,0 0 0,21 28 0,-19-11 0,2 5 0,-2-1-1,-2 1 1,0-1 0,-2-2-1,2-19 1,-6 24 0,6-24 0,0 0 0,0 0 0,0 0-1,0 0 0,-8-30-1,10 11 1,2 1-2,4-1 1,-1-2 0,5 3 0,-12 18 0,23-26 0,-23 26 0,21-12 0,-21 12 1,18 2-1,-18-2 1,9 19-1,-9-19 1,6 30 0,-4-13 0,0 1 0,-2-18 0,2 28 0,-2-28 1,0 0-1,6 17 1,-6-17-1,11-17 0,-11 17-2,16-30 0,1 14-2,-7-5 1,11 6-1,-9-3-1,-12 18 1,27-14 0,-27 14 2,25 12 1,-25-12 0,25 28 0,-14-12 0,-11-16 1,20 27 1,-20-27 1,19 9-1,-19-9 0,17-19 1,-11 2 0,-2-11 0,0-1 0,0-11-1,-2-4 0,0-5-2,1 4 3,-6-2-1,6 12 2,-6 1-2,6 10 1,-6 7-1,3 17 2,0 0 2,0 39-3,0-9 1,5 11 0,-3 4 0,8 11 0,-4 2 0,5 8-1,-3-9 0,4 1-1,-1-2 0,1-3-1,-6-8 1,3-6-1,-7-11 1,0-6-1,-2-22 1,-4 23-1,4-23 1,0 0-1,-29-17 0,16 0-1,1-2 0,-3-9-1,7-2 1,-2-9-2,10 6 1,-2-9-1,12 9 1,-2-3 0,9 8 0,1 0 1,5 10 0,-2 1 0,2 8 0,-2 3 0,-1 6 1,-1 4-1,-19-4 1,27 24 0,-19-5 0,-3 3 0,-5 4 1,-5 0-1,-5 0 0,-2-3 1,-3-3-1,-2-3 1,17-17-1,-27 15-1,27-15 1,0 0-1,-12-20 0,16 3 0,6-4 0,5-5 0,4-2 0,6-2 1,2-2 0,2-1 0,0-3 0,4-5-1,-2-2 0,0 0 1,-6 0-1,0 0 1,-11 4 0,1 4 1,-9 5-2,-6 9 2,0 21 0,-14-18-1,14 18 1,-34 13-1,14 9 1,-1 10 0,0 3 1,3 8-2,3 4 3,9 3-2,2 1 1,8 1-1,4-11 0,7 0-1,1-9 1,7-4 0,0-9-1,6-8 1,-2-9 0,2-8-1,0-7 1,0-7-2,-2-7 0,-4-4-1,-2 1 1,-9-2-1,-2 6-1,-10 0 0,3 9 1,-3 17-1,0 0 1,-32-9-1,22 25 1,-4 3 1,3 9-1,1 2 3,6 2-1,4 3 1,2-3 0,10 0 1,1-10 0,7-1-1,5-8 0,0-11-6,15 0-17,-7-14-5,2-4-1,-4-9-1</inkml:trace>
        </inkml:traceGroup>
      </inkml:traceGroup>
    </inkml:traceGroup>
  </inkml:traceGroup>
</inkml:ink>
</file>

<file path=ppt/ink/ink44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0:36.427"/>
    </inkml:context>
    <inkml:brush xml:id="br0">
      <inkml:brushProperty name="width" value="0.06667" units="cm"/>
      <inkml:brushProperty name="height" value="0.06667" units="cm"/>
      <inkml:brushProperty name="fitToCurve" value="1"/>
    </inkml:brush>
  </inkml:definitions>
  <inkml:trace contextRef="#ctx0" brushRef="#br0">4-13 23,'-19'6'31,"19"-6"-1,0 0 0,0 0-12,0 0-9,0 0-6,0 0-3,0 0-1,0 0-5,0 0-13,0 0-10,0 0 0,31 7-2</inkml:trace>
</inkml:ink>
</file>

<file path=ppt/ink/ink44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0:37.268"/>
    </inkml:context>
    <inkml:brush xml:id="br0">
      <inkml:brushProperty name="width" value="0.06667" units="cm"/>
      <inkml:brushProperty name="height" value="0.06667" units="cm"/>
      <inkml:brushProperty name="fitToCurve" value="1"/>
    </inkml:brush>
  </inkml:definitions>
  <inkml:trace contextRef="#ctx0" brushRef="#br0">4 4 35,'-15'-17'31,"15"17"1,0 0-3,0 0-14,0 0-8,0 0-3,0 0-2,0 0-1,0 0-1,0 0 0,0 0-2,0 0-1,13 25-5,-13-25-21,0 0-2,0 0 0,27-11-1</inkml:trace>
</inkml:ink>
</file>

<file path=ppt/ink/ink44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1:13.70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BC876BF-68EC-4B55-BF34-8F0A03A86154}" emma:medium="tactile" emma:mode="ink">
          <msink:context xmlns:msink="http://schemas.microsoft.com/ink/2010/main" type="inkDrawing" rotatedBoundingBox="2809,15211 2934,6886 11413,7014 11287,15339" semanticType="connector" shapeName="Other"/>
        </emma:interpretation>
      </emma:emma>
    </inkml:annotationXML>
    <inkml:trace contextRef="#ctx0" brushRef="#br0">0 3465 8,'0'0'13,"0"0"-1,0 0-2,0 0 0,0 0-2,0 0 1,0 0-2,0 0 0,0 0-2,10-28 1,-10 28-2,9-41 0,1 13 0,-4-11-2,9-4 1,-5-9-1,9-4 1,-7-13-1,9-2 0,-6-12 1,7-1-2,-3-5 1,6-1-1,-2-9 1,4 6-1,-2-4 0,4 5 0,2 1-1,-2-1 1,0 1-1,0-1 1,-2 4-1,0 0 0,-2 1 1,2 1-1,-2 2 1,0 3-2,0 3 2,-3 3-1,1 1-2,-2 3 2,0 2-2,0 3 2,-3 5-2,1-1 2,-2 2-2,1 4 2,1 2 0,2-4 0,-3 0 0,3 0 0,2 2 0,-2 2 0,4 2 0,-3 5 0,-3 6 1,2 5-1,-5 5 0,-1 5 1,-3 3-1,1 5 1,-7 1-1,-6 17 0,10-30 0,-10 30 1,9-28-1,-9 28 0,6-24 0,-6 24 1,4-21-1,-4 21 0,0 0 0,2-19 1,-2 19-1,0 0 0,0 0 0,0 0 0,0 0 0,-4-18 0,4 18 0,0 0 0,0 0 1,0 0-2,0 0 1,0 0-1,0-17 0,0 17 0,0 0-1,0 0-1,0 0-1,0 0-4,0 0-12,0 0-9,0 0-1,-23 17 1</inkml:trace>
    <inkml:trace contextRef="#ctx0" brushRef="#br0" timeOffset="2498.1429">2424 3342 20,'0'0'16,"0"0"-2,0 0 0,0 0-3,0 0-3,0 0-1,-25-22-2,25 22-1,-19-40-1,7 14 1,-7-13-2,3-8 1,-7-12-1,-2-11-1,-4-17 1,-2-12-1,-5-13 0,3-8-1,-6-5 0,-1-2 0,3 2 0,-2 2-1,1 7 1,3 7 0,2 11 0,0 2 0,1 7 1,1 3-2,4 2 1,0 1 0,0 1 0,2 2 0,1 2-1,-1-1 0,2 3 0,2-1 1,2 2-1,1 2 1,-1 6-2,2 0 2,1 2 1,1 1-1,-1 4 0,-1 6 0,3 2 0,-3 7 1,2 4-1,3 5 0,-3 5 0,3 5 0,0 1 1,3 7-1,-1 1 0,10 17 0,-15-28 0,15 28 0,-10-17 0,10 17 0,0 0-1,0 0 1,0 0-1,0 0 1,0 0-1,0 0 0,0 0-1,0 0 1,0 0 0,0 0 0,-15 17 0,15-17 1,-8 37-1,2-11 0,0 10 1,-3 5-1,1 7 0,2 3 1,0 7-1,-1-4 1,3 0 0,2-4 0,0-7 0,2-9 0,0-8 0,0-7 1,0-19 0,0 0-1,0 0 1,0 0-1,0 0 1,-4-36-1,2 12 0,2-6 0,-2-5 0,0 1 0,2-1 0,-2 1 0,2 0 0,0 5 0,2-1 0,-2 2-1,4 1 1,-2 1 0,4 0 0,-2 4 0,3-1 0,-3 3 0,2 1 0,0 2 0,-6 17 0,11-24 0,-11 24 0,0 0 1,18-19-1,-18 19 1,19 4-1,-19-4 1,33 17 0,-8-2 0,6 2-1,4 3 1,9 3 0,4-3 0,2 3 0,1-7-1,-1 3-1,-6-11-13,-3 1-13,-8 0-1,-14-3-2</inkml:trace>
    <inkml:trace contextRef="#ctx0" brushRef="#br0" timeOffset="6412.3668">5007 3394 30,'0'0'27,"-27"-2"-6,27 2-6,-20-11-3,20 11-6,-19-11-1,19 11-2,0 0 0,-29-24-1,29 24 0,-23-13-1,23 13 2,-31-21-2,31 21 1,-44-32 0,20 12-1,-8-6 1,-1-2-1,-8-6 1,-3-3-1,-8-6 0,0-4 0,-8-7 1,-2 2-1,-2-6 0,-1-2 0,-1-2 0,2-1-1,1-1 1,1 1-1,2-6 0,4-2 0,-2-2 0,4 0 0,-2-2 0,-2 3 0,2-1-1,0 0 2,2 8-1,-4-3 0,-1 5 0,-1 3 1,2 2-1,-2 2 1,-4 2-1,-1 3 1,1 1-1,0 3 0,-1 1 1,5 1-1,0-2 0,2 0 0,6 3 1,4-1-1,3 0-1,1 2 1,0 2-1,5 0 2,0 0-2,-1 3 1,1 1-1,1 0 0,1-1 1,2-1 0,-3 2 0,5-2 0,0-1 0,0-1 0,2-4 0,0 4 0,-1 0 0,-1-2 0,4 4 0,-2 0 0,0 5 0,4 3 0,0 2 0,4 3 0,0 4 1,3 3-2,3 2 2,0 1-1,17 16 0,-29-27-1,29 27 2,-23-22-2,23 22 1,-20-17 0,20 17 0,0 0 0,-21-17 0,21 17 0,0 0 0,0 0 0,0 0 0,0 0-1,0 0 1,0 0-1,0 0 1,0 0-1,0 0 0,0 0 0,-17 28 1,19-7-1,5 5 0,-1 8 1,4 5 0,5 8 0,-1 1-1,1 3 1,1-3 0,-1-1 0,-3-6 0,1-7 0,-7-6 1,0-8-1,-6-20 1,7 21 0,-7-21 0,0 0-1,0 0 1,-11-25 0,1 3 0,-1-4-1,-1-2 0,-3-6 0,-1-1 0,-3-3 0,3 3 0,1 1 0,0 1 0,3 3 0,0-2 1,1 0-2,-1 2 2,3 1-2,1 1 2,0 0-2,2 3 1,1 5 0,1 3 0,4 17 0,0-26-1,0 26 1,0 0-1,13-17 0,-13 17 0,23 2 1,-5 3-1,7 5 0,8 3 1,7 2-1,5 5 1,5 1 0,2 3-1,0 0 1,-2-1 0,-5-3 0,-7-3 0,-5-4 1,-8-2-1,-6-3 0,-19-8 1,22 7-1,-22-7 1,0 0-1,0 0 0,0 0-1,21-5-6,-21 5-23,0 0-2,4-19 0,-4 19-2</inkml:trace>
    <inkml:trace contextRef="#ctx0" brushRef="#br0" timeOffset="8690.4971">8336 3454 1,'0'0'19,"-19"-5"0,19 5-4,0 0-1,0 0-2,-20-12-2,20 12 0,0 0-1,0 0-2,-34-7-1,34 7-2,-31-4 0,31 4 0,-39-11-1,16 7-1,-8-7-1,4 3 1,-10-6-1,-1 2 1,-5-8-1,-3 3 1,-6-4-1,-2 3 1,-6-8 0,2 3-1,-9-3 1,3-2-1,-6-4 0,-3 1 0,-8-7 0,-2-1-1,-6-4 1,-5-4-2,-5 1 2,-3-3-1,-2-1 0,-2 1 0,1-1 1,1 3-1,2-2 0,5 5 1,1-3-1,3 2 1,-1-3-1,1-1 0,4 0 0,-2 1 0,1-1 0,1-1 0,4-1 0,2 3 0,2-1 0,6 3-1,-1-5 1,1 1 0,2-3 0,1-3 0,1 4 0,0 0-1,-1 0 1,-1-1 0,5 5 0,-5-1 0,0 6 0,-1 0-1,-5 0 1,2 0 0,2 2 0,-1-5-1,1 1 2,4 0-1,1 2-1,1 0 1,3 0 0,2 2 0,-1 2-1,3 5 2,-2-1-2,-1 3 0,3 0 1,-2-2 0,-3 3 0,1-1 0,2-2 0,1 1 0,1-1 0,0-1 0,2-3 0,4 5 0,4-3 0,2 3 0,2-1 0,5 4 0,1 2 0,3 2 0,-1 4 0,3 1 0,2-1 0,-3 5 0,3-2 0,0 2 0,2 0 0,-1 1 0,3-1 0,0 4 0,4 0 0,2 0 0,2 3 0,5 1 0,18 9 0,-29-11 0,29 11 0,0 0 0,-21-10 0,21 10 0,0 0 0,0 0-1,0 0 1,0 0 0,0 0 0,0 0 0,0 0 0,0 0 0,0 0 0,0 0 0,0 0 0,0 0 0,0 0-1,0 0 0,0 0 1,0 0-1,0 0 0,0 0 0,0 0 0,0 0 0,12 25 0,3-7 1,4 8-1,5 4 1,1 8 0,4 3 0,3 2 0,-3 2 0,0-1 0,-4-1 0,-5-3 0,-1-7 0,-4-7 0,-5-3 1,-10-23-1,10 24 1,-10-24 0,0 0 0,0 0 0,0 0 1,-10-20-1,0-3 0,-5-3-1,0-6 1,-5-3-1,-1-6 0,-2 0 0,-2-1 0,2 5 0,-1 2 0,1 1 0,2 2 0,0 4 0,5 4 0,-1 2 0,5 3 0,3 0 0,9 19-1,-12-28 1,12 28-1,-2-20 1,2 20 0,0 0-1,10-23 0,-10 23 1,0 0-1,0 0 1,19-17-1,-19 17 1,0 0-1,0 0 1,25 0 0,-25 0-1,33 8 1,-10-1 0,6 3 0,4 3 0,8 0 1,3 2-1,2 2 0,-3-2 0,-3-1 0,-5 0 0,-4-5 1,-4-2-1,-8-1 0,-19-6 1,25 4 0,-25-4-1,0 0 1,0 0-1,18-4 0,-18 4 0,0 0-3,0 0-2,0 0-13,0 0-14,0 0-1,7 17-1,-7-17 5</inkml:trace>
    <inkml:trace contextRef="#ctx0" brushRef="#br0" timeOffset="737.0422">548 219 6,'-2'19'7,"2"-19"0,0 0 0,8 17-1,-8-17-1,0 0 1,0 0-1,15 19-1,-15-19 0,0 0 0,0 0 1,27 1 0,-27-1-1,35-18 0,-14-1-1,10 4 0,0-9 0,8 3-2,3-5 0,-1 4 0,1-1-1,-5 3 0,-4 3 1,-6 6-1,-6 0 1,-21 11 0,25-10 0,-25 10 1,0 0 0,0 0 1,0 0-1,0 0-1,0 0 1,0 0-1,0 0 0,0 0 0,19 23-1,-19-23 0,12 28 1,-1-10-1,-5 5 1,4 3-1,1 0 1,1 0 0,-2 0-1,3 0 1,-5-3 0,0-1 0,-1-5-1,-7-17 1,10 26 0,-10-26 0,6 19-1,-6-19 0,6 19-2,-6-19-3,9 28-15,-9-28-9,-4 29 0,4-29-1</inkml:trace>
    <inkml:trace contextRef="#ctx0" brushRef="#br0" timeOffset="15075.8623">5136 3400 11,'0'0'9,"-19"7"-1,19-7-2,0 0-2,0 0 1,0 0-1,-22 8-1,22-8 1,0 0-1,0 0 1,0 0 1,0 0-1,-19 7 1,19-7-1,0 0 2,0 0-1,0 0 1,0 0 1,-21 0-1,21 0 0,0 0 0,0 0-1,-29-28-2,29 28 1,-19-35-2,9 14 1,-11-12-2,5-5 1,-5-14-1,0-8 1,-4-14-1,0-12 0,-4-11 0,2-6-1,-2-5 1,2-3-1,-4 5 1,4 7-1,-2 5 0,2 10 1,0 4-1,2 7 0,3 4 0,-1 2 0,2-2 0,2 0 0,1 0 0,-1 1 0,0-1 0,3 0 0,-3 0 0,0 2-1,-4 0 1,1 1 1,-1 3-2,0 1 1,-2 4-1,0 2 2,2 2-2,3 2 2,3-1-2,-2-1 1,5-2 0,1-5-1,1-5 2,4 1-2,-3 1 1,1-1 0,-3 5 0,3 8 0,0 3 0,1 12 0,-1 3 0,2 6 0,1 4 0,1 5 0,2 3 0,4 16 0,-8-25 0,8 25-1,-4-20 1,4 20 0,-5-19 1,5 19-1,0 0 0,-4-24 0,4 24 0,0 0 0,-8-17-1,8 17 1,0 0 0,0 0 0,0 0-1,0 0 1,0 0-1,0 0 0,0 0 1,0 0-1,0 0 1,0 0-1,-12 28 1,12-28 0,-9 36-1,5-8 1,-2 3 0,2 5 0,-3 5 0,5 0 0,-2 0 0,2-4 0,0-5 0,4-6 1,-2-7-1,0-19 0,0 22 1,0-22 0,0 0-1,0 0 1,0 0 0,0-18-1,0 18 0,-4-32 1,0 11-1,2-5-1,-2-2 1,2-2 0,0-1 0,-1-3 0,3 2-1,3 1 1,-1-1 0,0 4 0,0 2 0,2 3-1,0 3 1,-2 3 0,-2 17 0,6-21 0,-6 21 0,0 0 0,0 0 0,0 0-1,0 0 0,0 0 1,0 0-1,0 0 1,19 6-1,-19-6 1,19 26-1,-5-7 1,3-1 0,4 5 1,1-3-1,3 3 0,-2-6 0,-2-1 0,0-3 0,-3-1 1,-18-12-1,27 13 0,-27-13 1,0 0-1,19 5 1,-19-5 0,0 0 0,0 0-1,4-16-2,-4 16-3,4-17-21,-4 17-5,-10-23-1,10 23 0</inkml:trace>
    <inkml:trace contextRef="#ctx0" brushRef="#br0" timeOffset="17644.0092">8203 3333 9,'0'0'23,"0"0"-2,0 0-3,0 0-4,0 0-2,0 0-3,0 0-1,-18-8-2,18 8 1,0 0-1,0 0 0,-27-11-2,27 11-1,-34-13 0,14 7-1,-9-9 1,-3 2-2,-5-5 1,-2-1-1,-5-9 0,-2-2 0,-5-7 1,1-4-2,-4-8 1,2-3 0,0-4 0,0 0-1,2-4 1,-2 0-1,7 2 0,-5 0 0,2 4 0,-2 0 0,-3-2 0,-6 0 0,-1 2 0,-2 0 0,-2 1-1,-1 3 1,-1 0 0,-1 3 0,5 2 0,2 4 0,0 0-1,-4-2 1,-1 0 0,3 0 0,-2 0-1,1-2 1,-1 2 0,2 0 0,0-2 0,6 1 0,-1-1 0,4 0 0,-1 2 0,2 0 0,0-2 0,0 0-1,0 3 1,2 0 0,0-2 0,1 1 0,1 0-1,2 0 2,3 2-2,-1-2 2,1 0-2,-1 0 2,0 2-2,1 0 1,-3-2 0,0-2 0,1-2 0,-1 2-1,5-3 1,-1 1 0,3 2 0,1 0 0,5 2 0,0 2 0,2 2 0,2 4-1,0 1 1,2 4 0,0 2 0,4 2 0,0 2 0,2-1 0,5 5 0,-3-3 0,5 5-1,-3-3 1,5 1 0,-5-3 0,2 3 0,-1-3 0,-1 1 0,1-2 0,-1 1 0,-2 3 0,1 1 0,3 0 1,15 19-1,-29-28 1,29 28-1,-25-18 1,25 18-1,0 0 1,-21-15-1,21 15 0,0 0 0,0 0 0,0 0 0,0 0 0,-18-15 0,18 15-1,0 0 2,0 0-2,0 0 1,0 0 0,0 0 0,0 0 0,0 0 0,0 0 0,0 0-1,0 0 1,0 0 0,0 0-1,0 0 1,-19-10 0,19 10 0,0 0-1,0 0 1,0 0-1,0 0 1,-10 19-2,10-19 2,-7 28-2,5-4 1,-2 6 0,2 4 0,2 1 0,4 5 1,3-1 0,-1-2 0,2-3 0,0-4 0,3-6 0,-5-5 0,-6-19 0,12 26 1,-12-26-1,0 0 1,0 0 0,0 0-1,0 0 1,0 0 0,0 0 0,-8-17-1,0 0 1,-3-2-1,3-3 0,-2-4 0,-1-2 0,1-4 0,0 0 0,1 1 0,3-1 0,2 4 0,-2 0 0,0 2 0,1 1 1,5 7-1,0-1 0,0 19 0,2-28 1,-2 28-1,7-22-1,-7 22 1,0 0-1,16-21 1,-16 21-1,21-4 1,-21 4-1,37 6 1,-12 0-1,4 1 1,5 4 0,7 4 0,1-2 0,1 4 0,1-2-1,-7-2 1,-2 0-1,-4-2 1,-6-3-1,-25-8 1,31 11-1,-31-11 2,0 0-1,0 0 1,0 0 0,0 0-1,0 0-1,0 0-3,0 0-6,0 0-21,0 0-1,0 0-1,0 0 0</inkml:trace>
    <inkml:trace contextRef="#ctx0" brushRef="#br0" timeOffset="10322.5904">93 3590 13,'0'0'18,"25"-7"-3,-25 7-2,25-17-2,-12-2-1,12 5-2,-5-11-1,16-1-1,1-11-2,11-2 1,2-10-2,8-1 0,0-10-1,10-4 1,-3-9-2,5 2 2,-1-7-1,5 0-1,-3-6 1,4 3-1,-3-3 1,7 4-1,0-2 0,2 3 0,2-1 0,4 0 0,4-3 0,3-2 0,-1-9 0,0 3-1,-3-3 1,1 1-1,-6 3 1,-4 4-1,-6 4 1,-3 9-1,-5 4 0,-3 6 1,0 5-2,-1 4 1,-7 1-1,4 5 2,2-1-2,2 1 1,5 3-1,-1-2 0,3 1 2,0-3-1,-1 0 0,-4-1 0,-5 1 0,-5 3 1,-6 3-1,-7 5 0,-8 3 1,-1 5-1,-5 0 0,-2 8 1,-5-3-1,1 3 1,-2-2-1,0-1 0,-3-3 1,3 4-1,-4-2 0,-1 2 1,-1 3-1,-3 3 0,1 1 0,-13 17 0,16-21 1,-16 21-1,0 0 0,0 0 0,0 0 0,15-17 0,-15 17 0,0 0 1,0 0-1,0 0 0,0 0 0,0 0 0,0 0-1,0 0 1,0 0-2,0 0 0,0 0-1,0 0-2,-19 27-2,19-27-10,-25 16-13,7-6-1,18-10 1,-44 26 9</inkml:trace>
    <inkml:trace contextRef="#ctx0" brushRef="#br0" timeOffset="20168.1536">100 3796 7,'0'0'12,"0"0"0,0 0-1,23-2 0,-23 2-1,0 0 0,14-21-2,-14 21-3,21-16-1,0 8-1,-21 8-1,41-24-1,-14 11 1,8 0-1,7-4 0,1 2 0,5-4-1,0 1 1,4-5 0,4 1 0,-4-4 0,4-6 0,0-4 0,2-1 1,-2-4 0,6-2 0,-4-4-1,7 1 2,-3-5-3,4 3 2,-4-3-1,9 1 0,-5-1 0,3 1-1,-1-2 1,3 3 0,-1-1 0,3 3 0,-2-3 0,-1 5 0,-1-4 1,1 4-1,-1 1 0,1 2 0,-5 1 0,1 0-1,-4 2 0,3 0 1,-3 2-2,0 1 2,-2 1-2,5-3 2,-3 1-1,4-1 0,5-1 0,1 0 0,1-6 1,4 0-1,0-7 1,2-2-1,-3-4 1,7 2-1,-4-2 1,0 4-1,-4-2 1,-1 4-1,-3 1 0,0 8 0,-3 0 0,-4 0 0,-1 2 1,-1-2-1,4 0 0,1-1 1,1-1-1,1 0 1,-3 0-2,3 0 2,-5-1-1,0 3 1,-6-2-1,0 2 0,-2-2 1,0 4-1,-6-2 0,-2-2 0,-2 4 1,-5-2-1,-1 2 0,-3 2 0,-6 1 0,2-1 0,-2 2 0,3-1 0,3 3 1,2-1-2,1 3 2,3-1-1,3 1 0,0 3 0,1 2 0,-1 2-1,-2 3 1,-3 3 1,-4 1-1,-1 4 0,-3 0 0,-6 0 0,-2 4 0,-2-4 0,-5 2 0,-18 13-1,31-22 1,-31 22 0,23-17 0,-23 17 0,0 0 0,0 0 0,21-15 0,-21 15 1,0 0-1,0 0 1,0 0-1,0 0 1,0 0-1,0 0-1,0 0 0,0 0-2,0 0-2,0 0-6,0 0-20,-14 20 0,14-20-1,-42 23 1</inkml:trace>
    <inkml:trace contextRef="#ctx0" brushRef="#br0" timeOffset="13120.7505">2692 3413 1,'0'0'9,"0"0"0,0 0 0,0 0 0,0 0 2,0 0-1,0 0 1,0 0-2,0 0 0,0 0-1,0 0-2,0 0-2,0 0 0,0 0-1,0 0-1,0 0 1,0 0-2,0 0 1,0 0-1,0 0 0,0 0 0,0 0 0,0 0 0,0 0 0,0 0 0,0 0 0,0 0 0,0 0 0,0 0 0,0 0 0,0 0 0,-17-21 0,17 21 0,0 0-1,0 0 1,-17-20-1,17 20 1,0 0-1,0 0 1,-14-19 0,14 19-1,0 0 0,-6-26 1,6 26-1,4-32 1,0 8-1,2-6 1,2-9 0,5-8-1,-1-14 1,3-10 0,1-11 0,3-6-1,-2-8 1,1-1 0,-1-2 0,0 4-1,-7 7 1,0 10 0,-1 1-1,-1 8 1,-2 2-1,5 5 0,-3 3 0,4-5 0,5-1 0,2-1 0,3-1 0,1 2 0,0-2 0,2 5 0,-2 0 0,0 2 0,-3 8 1,-1-4-2,0 2 2,-5 4-1,1-1-1,-3 1 1,1-1-1,-3-1 2,3-2-2,-3 3 1,0-1-1,1 0 1,-3-2 0,2 1 0,1 3 0,-3 0 0,2 5 0,-1 4 0,-1 1 0,0 7 0,1 1 0,-3 2 0,2 4 0,-2 4 0,1-3 0,-1 5 0,0 1 0,-2 2 0,-4 17 0,8-28 0,-8 28 0,5-17 0,-5 17 1,0 0-1,0 0 0,2-16 0,-2 16 0,0 0 0,0 0 0,0 0 0,0 0 0,0 0 0,0 0 0,0 0 0,0 0 0,0 0 0,0 0 0,-2-17 0,2 17 0,0 0 0,-2-17 0,2 17 0,0-17-1,0 17 1,-5-22-1,5 22 1,-4-26-1,4 26 1,-4-23 0,4 23-1,0 0 1,-8-20-1,8 20 1,0 0-1,0 0 0,0 0 0,0 0 0,0 0 1,0 0-1,-23 13 0,23-13 1,-23 26-1,4-6 1,-3 5 0,-5 5 0,-2 3 0,-3 1 0,-1 1 0,0-1 0,2-4 0,4-6 0,4-3 1,4-8-1,19-13 0,-22 9 0,22-9 0,-5-22 1,10-1-1,3-3 0,2-4-1,3-5 1,3-3 0,3-1 0,2 2-1,4 1 1,0-1 0,2 1 0,2 3 0,-2-1 0,2 3 1,-2 2-2,-5 3 2,-1 4-1,-2 7 1,-19 15-1,23-22 1,-23 22-1,0 0 0,0 0 0,0 0 1,20 7-1,-20-7 0,19 30 0,-8-8-1,3 3 2,5 1-2,-3 2 1,3 0 0,0-4 0,-3 0 0,-1-7 0,-15-17 0,25 26 1,-25-26-1,0 0 0,23 19-2,-23-19-2,0 0-8,0 0-19,0 0 1,22-7-3,-22 7 3</inkml:trace>
    <inkml:trace contextRef="#ctx0" brushRef="#br0" timeOffset="22488.2863">2675 3667 12,'0'0'13,"0"0"-2,0 0-1,0 0-2,0 0-1,23-13 0,-23 13-1,0 0 1,0 0-1,12-19-1,-12 19 0,13-18-1,-13 18 0,27-28-1,-13 7-1,9-1 0,4-8 0,8-2 0,5-3-1,5-3 1,1-3-1,6 0 1,0-2-1,6 2 0,-4-4-1,4-3 1,-4-3 0,4-3-1,0-4 1,4 2-1,-1-4 1,1 2-1,-2-1 0,-2 6 0,0-1 1,0 7-1,-6 1 0,0 1 1,2 0-1,-2-2 0,6-1 0,0-3 0,2 1 0,3 0 1,-3-3-2,2 1 2,-4-2-1,2 5 0,-6-1 1,0-2-1,-6-1 1,0-1-1,3-2 0,1 2 0,-2-6 1,2 4-1,0-4 1,2 6-1,-2-2 0,4 6 0,-6-4 1,1 1-1,3-1 1,2 4 0,3-1-1,1 5 1,-2-5-1,2 3 2,-4-3-2,0 4 1,-6-1-1,-4 1 0,-7-3 1,-2-1 0,-6-1-1,1 4 1,-5 1-1,-3 4 0,-1 4 1,-2 3-1,-2 4 0,-1 3 0,-1 4 0,-2 3 0,-1-1 0,-2 1 0,3 0 1,-3 3-1,1 0 0,-1 1 0,-12 18 0,19-30 1,-19 30-1,15-23 1,-15 23-1,0 0 1,10-20-1,-10 20 1,0 0-1,0 0 0,0 0 1,0 0-1,0 0 0,0 0 0,0 0 0,0 0 0,0 0 0,0 0 0,0 0 0,0 0 0,0 0 0,0 0 0,0 0-1,0 0 0,0 0 0,0 0-2,0 0-1,0 0-2,0 0-5,-25 15-18,25-15-1,-21 15-1,21-15 0</inkml:trace>
    <inkml:trace contextRef="#ctx0" brushRef="#br0" timeOffset="26185.4978">5356 3536 1,'0'0'13,"0"0"1,0 0-3,0 0-2,0 0-3,0 0-1,0 0-1,0 0 0,-21 13 0,21-13-2,0 0 0,0 0-1,0 0 0,-18 12 0,18-12 1,0 0-1,0 0 1,0 0 0,0 0 1,0 0 0,0 0 1,0 0-1,0 0 0,0 0-1,0 0 0,0 0 0,0 0-1,0 0 0,-19 9-1,19-9 1,0 0 0,0 0 1,0 0 0,0 0 0,0 0 0,0 0 0,0 0 1,0 0-1,0 0 0,0 0 0,0 0 0,0 0 0,0 0 0,0 0 0,0 0-1,0 0 1,0 0-1,-2-21 0,2 21 0,2-16-1,-2 16 0,4-28 0,2 7 0,3 0 1,1-1-2,0-4 1,5-2-1,-1 0 1,1-4 0,4 2 0,-3-3 0,1-1 1,-3-5 0,3-4 0,0-8 0,1-1 0,-1-4 0,2-2 0,-3-2 0,3 1 0,-3-3 0,3 6-1,-4 0 1,-1 7-1,-1 1 1,1 3-1,-3-4 1,1 5-1,0-3 0,-1 4 0,1-2 0,1 0 0,-1-1 0,1-1 0,1 6 0,-1-2 0,1-4 0,-1 1 0,-3-3 0,2-1 0,-1-1 0,-3 1 0,0 1 0,1 1 0,-3 1 0,2 0 0,0 4 0,1 2 0,-1 0 0,2 4-1,-1-3 1,3 3 0,-3 5 0,3 1 0,-2-1 0,1 0-1,-1 0 1,0 2 1,1 1-1,-1 2 1,-1-1-2,-1 2 2,0 0-1,0 4 1,1-3-2,-1-3 1,0-1 0,3-3 0,-3-2 0,2-3 0,3-2 0,-1-1-1,-1-3 1,3 2 0,1-2 0,-3 2 0,3 0 0,-3 4 0,-1 3 0,-1 4-1,-2 2 2,0 4-2,-1 4 1,-1 3 0,0 0 0,2 0 0,-1 0 0,-7 17 0,20-26 0,-20 26 0,19-26 0,-19 26 0,17-21 0,-17 21 0,14-18 0,-14 18 0,6-19 0,-6 19 0,7-17 0,-7 17 0,0 0 0,8-22 0,-8 22 0,0 0 0,8-19 0,-8 19 0,0 0 1,7-20-1,-7 20 0,0 0 0,8-26 0,-8 26 0,6-21 0,-6 21 0,6-22 0,-6 22 0,6-21 0,-6 21 0,7-17 0,-7 17-1,0 0 1,0 0 0,6-18 0,-6 18 0,0 0 0,0 0 0,0 0 0,0 0 0,6-23 0,-6 23 0,0 0 0,4-20 0,-4 20 0,0 0-1,4-23 1,-4 23 0,0 0 0,0 0 0,0 0 0,5-17 0,-5 17 0,0 0 0,0 0 0,0 0 0,0 0 0,0 0 0,0 0 0,0 0 0,0 0 0,0 0 0,0 0 0,0 0-1,0 0 1,0 0 0,0 0-1,-11 19 1,11-19 0,-12 26 0,3-7 0,-1 1 0,2 1 0,-5 3 0,5-5 0,2-2 0,6-17 0,-13 24 0,13-24 0,0 0 0,-4 17 0,4-17 1,0 0-1,0 0 1,0 0-1,0 0 1,0 0-1,4-19 0,-4 19 0,7-26 0,-7 26 0,8-34 0,-4 10 0,2-2 0,3 0 0,-3-2 0,2 0 1,0-2 0,1 2-1,-1 2 1,0 5-1,-1 4 1,-7 17 0,8-26-1,-8 26 0,0 0-1,0 0 1,0 0 0,0 0-1,0 0 1,0 0-1,0 0 0,0 0 1,0 0-1,0 0 1,0 0 0,2 17-1,-2-17 1,0 17 0,0-17 0,0 19 0,0-19 0,0 0 0,0 18 0,0-18 0,0 0 1,0 0-2,0 0 1,0 0 0,0 0 0,2 17 0,-2-17 0,0 0 0,0 0 0,0 0 0,0 0 0,0 0 0,0 0-2,0 0 2,19 22-1,-19-22 0,20 30 0,-5-9 1,2-1 0,1 1 0,3 1 0,0-1 0,-3-1 1,1-7-1,0 1 1,-19-14-1,27 18 0,-27-18 0,0 0 1,20 13-1,-20-13 0,0 0 1,0 0-1,0 0 0,0 0 0,0 0 1,0 0-1,0 0 0,0 0 0,0 0-1,0 0-1,0 0-4,0 0-14,0 0-11,0 0-1,0 0-1</inkml:trace>
    <inkml:trace contextRef="#ctx0" brushRef="#br0" timeOffset="20675.1826">5294-27 1,'0'0'7,"0"0"5,0 0-2,0 0-3,0 0 1,25 5 0,-25-5 1,27 2-1,-27-2-1,41 2-1,-12-6 0,13 6-2,3-5 0,11 1-1,-2-4-1,9-3-1,-5 1 0,-2-1 0,-11 3 0,-5-1 0,-13 3 0,-4 2 0,-23 2 1,20 4 0,-20-4 0,0 0 1,0 21 0,3-3 0,-8-1 0,5 9-1,-6 2 0,2 6 1,-6 1-2,-1 5 0,-3-3 0,-3 2 1,-2-3-2,-1-3 0,3 1-2,-6-14-6,19 8-21,4-28 0,-25 27-2,25-27-1</inkml:trace>
    <inkml:trace contextRef="#ctx0" brushRef="#br0" timeOffset="23166.3251">5931 107 6,'-19'2'23,"19"-2"-4,0 0-3,0 0-4,0 0-2,0 0-2,0 0-3,-25 4 0,25-4-2,0 0 0,0 0-1,0 0 0,0 0 0,0 0 1,0 0 0,0 0-1,23-17 1,-4 0 0,12 0-1,0-7 1,9 2-2,-3-4 1,2-1-1,-6-1 0,-3 6 0,-8 3 0,-22 19 0,27-26 0,-27 26-1,0 0 1,0 0-1,0 0 0,0 0 0,0 0 0,19-11 0,-19 11 0,0 0 0,0 0 1,17 24-1,-17-24 1,12 32 0,-6-11 0,3 5 0,1 4 0,0 5 0,3-3-1,-3 3 1,1 1 0,1-4-1,-2-4 1,1-4-1,-7-4 1,-4-20-1,8 25 0,-8-25 1,0 0-1,0 0 1,0 0-1,0 0 1,0 0 0,0 0 0,0 0-1,0 0 0,0 0-1,0 0-2,0 0-6,0 0-23,0 0 0,0 0-1,0 0-2</inkml:trace>
    <inkml:trace contextRef="#ctx0" brushRef="#br0" timeOffset="29135.6665">8481 3432 11,'0'0'26,"0"0"-1,-14-17-2,14 17-7,0 0-5,0 0-2,-25-4-3,25 4-1,0 0-1,0 0-1,-23-15 1,23 15-2,0 0 0,-21-18 0,21 18-2,-25-28 2,7 9-1,-1 0 0,-8-7-1,4-4 2,-6-3-1,0-5 0,-2-5 1,2-2-2,-2-5 1,2 0 0,0-3-1,0 1 1,0 0-1,0-1 0,-1 1 0,4 2 0,-1 1 0,2 4 0,2-1 0,2 1 0,0-2 0,1 2 0,1 0 0,0 1 0,-2-1 0,1-2 0,-3 0 0,2-1 1,0 1-2,-1 0 1,1-1 1,-2-1-2,2 1 1,3-1 0,-3 1 0,0 1 0,0 0 0,1 4 0,-1 0 0,0 2-1,0 0 1,3 0 0,-3 0 0,2-2 0,-2 0 0,1-2-1,-1 0 1,0-3 0,-2 1-1,1 2 2,-3 2-2,0 2 2,0 2-2,-2 2 2,0-2-2,0 3 2,0 1-2,0-3 1,0-3 0,2 2 0,2-4-1,0 2 1,5-2 0,-1 4 0,2-1 0,1 1-1,3 7 1,1 4 0,-1 2 0,3 4 0,0-1 0,-1 3 0,3-1 0,2 5 0,0-3 0,-1-2-1,3 1 1,0-1 0,0 3 0,-2-1 0,2 0 0,4 19 0,-7-30 0,7 30 0,-8-30 0,8 30 0,-6-24 0,6 24-1,-4-24 1,4 24 0,-7-24 0,7 24 0,-6-26 0,6 26 0,-8-29 0,8 29 0,-8-26 0,6 8 0,-1 1 0,1 0-1,0 0 1,2 0 0,0 17 0,-2-31 1,2 31-1,0-26 1,0 26-1,-4-19 1,4 19 0,-2-19 0,2 19-1,0 0 0,-4-22 0,4 22-1,0 0 1,-2-17 0,2 17 0,0 0 0,0 0 0,-4-19 0,4 19 0,0 0 0,0 0 0,0 0 0,0 0 0,-5-18 0,5 18 0,0 0-1,0 0 2,0 0-2,-4-19 2,4 19-2,0 0 2,-4-19-1,4 19 0,-6-17 0,6 17 0,-4-20-1,4 20 1,-9-21 0,9 21 0,-6-20 0,6 20 0,-10-17 0,10 17 0,-8-17 0,8 17 0,0 0 0,-11-17 0,11 17 0,0 0 0,0 0 0,0 0 0,0 0-1,0 0 1,0 0 0,-18-15 0,18 15 0,0 0 0,0 0 0,0 0 0,0 0-1,0 0 1,0 0 0,0 0-1,0 0 1,0 0-1,0 0 1,-15 17-1,15-17 0,-6 28 1,2-11 0,2 4-1,-3 3 1,1 0 0,2 0 1,-4-1-1,4-4 0,-2-1 0,4-18 0,-7 28 0,7-28 0,0 0 0,-10 19 0,10-19 0,0 0-1,0 0 1,0 0 0,0 0 0,0 0 0,0 0-1,0 0 1,-19 9 0,19-9 0,0 0 0,0 0 0,0 0 0,0 0 0,0-18 0,0 18 0,0-21 0,0 21 0,-2-24 0,2 24 0,-2-25 0,2 25 0,-2-24 0,2 24 0,0-18-1,0 18 1,4-19 0,-4 19 0,0 0-1,7-21 1,-7 21 0,0 0-1,0 0 1,16-17 0,-16 17-1,0 0 1,19-9 0,-19 9 0,21-4 0,-21 4 1,27 0-1,-27 0 0,37 6 0,-16 1 1,4 1-1,0 3 0,-1-1 0,1 1 1,-4-4-1,0 3 0,-21-10 0,31 9 1,-31-9-1,0 0 0,23 4 1,-23-4-1,0 0 1,0 0 0,0 0-1,18-6 0,-18 6-3,0 0-3,25 2-22,-25-2-3,0 0 1,0 0-3</inkml:trace>
    <inkml:trace contextRef="#ctx0" brushRef="#br0" timeOffset="10876.6221">3262 141 10,'0'0'18,"0"0"-4,0 0-4,0 0-1,0 0-1,0 0-1,0 0 0,19-8-1,4 8 0,-5-9 0,18 2-2,-1-12 0,11 2-2,3-7 0,10-4-1,-3-2 0,0 0 0,-5 2 0,-3 2 0,-10 4 0,-5 5 1,-15 4 0,-18 13 0,23-12 0,-23 12-1,0 0 1,0 21-1,0-21 0,-4 34-1,2-10 0,-2 8 0,2 3 0,-2 6 0,-3 0 1,1 4 0,-4 2-1,-3-1 1,-3-1 0,-3-2-1,-2 2-1,1-11-1,3 7-8,-10-17-19,15-2 0,12-22-2,-23 2-1</inkml:trace>
    <inkml:trace contextRef="#ctx0" brushRef="#br0" timeOffset="46060.6345">6232-832 26,'0'0'20,"0"0"-2,0 0-2,0 0-3,0 0-2,-21-4-3,21 4 0,0 0-2,0 0 0,-6-20-1,6 20 0,-6-25-2,4 7 0,-9-7-1,5-3 0,-4-9 0,1-4-1,-3-11 1,-1-8-1,-1-9-1,-1-6 1,1-7-1,-3-4 1,1-7-1,-1-5 0,0 1 0,1 6 0,-3-1 1,0 5-1,-1 1 1,-1 5-1,2 1-1,-2 5 1,3 2 0,-1 1 0,0-1-1,3 2 1,-1-4-1,-1 0 1,1 3 0,-2-1 0,1-2 0,-1 2 0,0 4 1,-1 0-1,1 4 0,0 1 0,3 6 0,-1 2 0,0 4-1,5 1 1,2-1 0,1 4 0,3-1-1,0 2 1,2 3-1,-3 2 1,7 1 0,-6 4 0,4 5 0,0 4 0,-2 2 0,2 0 0,0 5 1,0 1-1,-5 1 0,7 2 0,0 17 0,-6-30 0,6 30 0,-6-24 0,6 24 0,-4-24 0,4 24 0,-6-19-1,6 19 2,0 0-1,-5-18-1,5 18 1,0 0 0,0 0 0,0 0 0,-6-17 0,6 17 0,0 0 0,0 0 0,0 0 0,0 0 0,-2-17 0,2 17 0,0 0 0,0 0 0,0 0 0,0 0 0,0 0 0,0 0 0,0 0 0,0 0 0,0 0 0,0 0 0,0 0 0,0 0 0,0 0 0,0 0 0,0 0 0,0 0 0,0 0 0,-4-19 0,4 19 0,0 0 0,0 0 0,-2-22 0,2 22 0,-2-19 0,2 19 0,-2-30 0,0 13 0,2 17 0,-2-28 0,2 28 0,-2-28 0,2 28 0,-5-20 0,5 20 0,0 0 0,0 0-1,-8-19 1,8 19 0,0 0-1,0 0 0,0 0 0,0 0 0,-14 19-1,5-2 1,-3 5 1,-1 4-1,-3 6 1,-1 5-1,-2 1 1,3 3-1,1-4 1,1-1 0,6-6 0,-1-2-1,5-6 1,0-3 0,4-19 0,-2 24 0,2-24 0,0 0 0,2 20 0,-2-20 0,0 0 1,0 0-1,0 0 0,0 0 1,0 0-1,0 0 1,10-24-1,-10 24 0,7-28 0,-1 9 0,0-3 0,2-2 0,3-4 0,1-2 0,1 0 0,1 2 0,1-2 0,-3 4 0,3 4 0,-1 1-1,-4 4 1,-10 17 0,23-18 0,-23 18-1,25-6 1,-25 6 0,31 9-1,-10 2 1,4 3 0,6 2 0,0 3 0,2 2 0,1-5 0,-1 1 0,-4-4 0,-6-3 0,-5-3 0,-18-7 1,21 8-1,-21-8 0,0 0 1,0 0-1,0 0 0,0 0-2,0 0-2,31 14-15,-31-14-14,0 0 0,0 0-1</inkml:trace>
    <inkml:trace contextRef="#ctx0" brushRef="#br0" timeOffset="39470.2576">5991-937 21,'0'0'23,"0"0"-3,0 0-6,0 0-2,-25-15-2,25 15-2,0 0-1,-21-15 0,3 0-2,18 15 0,-33-28-1,14 13 0,-8-9-1,-2 2 0,-9-10 0,-1 4-1,-9-9 1,3-3-2,-7-4 0,2 1 0,-2-4 0,4 0-1,-1-5 0,7 0 0,1-4 0,-1 0 0,3-4 0,1-5 0,1-1 0,-2-1 0,-1-2 0,1 3 0,1 1 0,1 2 0,2 5 0,-1 5 0,3 3 0,4 0 1,2 5-2,-2 2 1,2 2-1,-2 1 0,2 3 0,-2 0 1,0-1-1,0 5 0,0 1 1,2-2 0,0 3 0,0-1 0,2-2 0,-2 3-1,2-3 2,-2 0-2,-2-1 1,2-1 0,-2 3 0,2-3 0,0 3 0,2-1 0,0 0 0,0 3 0,3 1 0,-1-2 0,2 0 0,-2-1-1,0 1 2,1 0-2,-1 2 1,2 0 0,0 0 0,3 6 0,-1 0 0,0 2 0,1 3 0,1-2 0,0 4 0,-1-3 1,1 1-2,0 1 2,1-7-1,-1 3 0,3-1 0,-3 1 0,3 0 0,-1 3-1,1-2 1,-3 3 0,0 1 0,1 0 0,-1 0 0,1 1 0,-1-1 0,0 0 0,17 17 0,-29-30 0,29 30 0,-23-26 0,23 26 0,-18-23 0,18 23 0,-19-24 0,19 24 0,-19-28 0,19 28 0,-18-30 0,18 30 0,-21-31 0,13 14 0,-3 0-1,1 0 2,10 17-2,-17-28 1,17 28 0,-12-22 0,12 22 0,0 0 0,-13-17 0,13 17-1,0 0 1,0 0 0,0 0-1,0 0 0,0 0 1,0 0-1,0 0 0,0 0 1,-4 19-1,4-19 1,7 26-1,-3-8 1,-2 5 0,4-1 0,0 4 0,3 0 0,-3-1 0,2-3 0,-2 1 0,0-5 0,-6-18 0,13 26 0,-13-26 1,4 17-1,-4-17 0,0 0 1,0 0 0,0 0-1,0 0 1,0 0 0,0 0-1,0 0 1,-4-17-1,4 17 0,-8-29 0,1 10 1,1-4-2,0-1 1,0 0 0,0 1 0,1 1 0,1 3 0,0 3 0,4 16 0,-4-27-1,4 27 1,0 0 0,0 0-1,0 0 1,2-16-1,-2 16 1,0 0-1,0 0 1,0 0-1,0 0 1,23 24-1,-23-24 1,14 19 0,-14-19 0,15 22-1,-15-22 1,10 19 0,-10-19 0,0 0 1,11 16-1,-11-16 0,0 0 0,0 0 1,0 0-1,0 0 1,0 0-1,0 0 0,0 0 1,0 0-1,0 0 0,0 0 0,0 0 0,0 0 0,0 0 0,0 0 0,0 0 0,0 0 0,0 0-1,0 0 1,0 0 0,-5 19 0,5-19 0,-8 17-1,8-17 1,-10 30 0,1-13 0,3 1-1,0 3 1,0-1 0,2 1 0,0-2-1,1-3 1,1 1 0,2-17 0,0 23 0,0-23 0,0 0 0,2 20 1,-2-20-1,0 0 0,0 0 1,0 0-1,0 0 0,0 0 1,0 0-1,0 0 0,5-17 0,-5 17 0,0 0 0,0 0 0,-5-18 0,5 18 0,0 0 0,0 0 0,-2-25 0,2 25 0,0-22 0,0 22 0,0-30 0,0 11 0,0-1 0,0 1 0,0-1 0,0-1 0,0 4 0,0 1 0,0 16 0,2-27 0,-2 27 0,5-18 0,-5 18-1,0 0 1,0 0 0,10-19 0,-10 19-1,0 0 1,23-15 0,-23 15 0,27-7 0,-9 3 0,3 4 1,4 2-1,6 2 0,0 3 0,3 4 0,-1 0 0,0 1 0,-2-1 1,-2 0-1,-6-2 0,-23-9 0,29 12 1,-29-12-1,0 0 1,19 3-1,-19-3 1,0 0-1,0 0 0,0 0-2,0-20-1,0 20-6,-2-17-20,2 17-3,0-17-2,0 17 0</inkml:trace>
    <inkml:trace contextRef="#ctx0" brushRef="#br0" timeOffset="31344.7928">1316-658 1,'0'0'18,"0"0"3,0 0-7,0 0-4,14-27-2,-14 27-1,6-20-1,-6 20-1,13-30 0,-13 30 0,17-41-1,-5 18 0,-4-12-1,9 1 0,-5-12 0,11-1-1,-2-13 0,6-5-1,4-12 0,8-5 0,-1-11 0,5-10-1,1-13 1,4-3 0,-3-8 0,5 3 0,-4-3 0,2 8 0,-5 1 0,3 10-1,-3 11 1,3 5 0,-2 6-1,3 6 0,-5 0 2,3-1-2,1 3 1,2 0 0,-2 1 0,-1 2-1,-1 2 1,-5 4 0,-4 4-1,1 7 1,-7 0-1,-4 4 1,-5 2-1,-1 1 1,-2 5-2,-3 5 2,-1-1-2,-3 5 2,0 2-1,-1 7-1,-1 5 2,0 3-1,-1 3 0,-7 17 0,6-23 0,-6 23 0,0 0 0,0 0 0,4-16 0,-4 16 0,0 0 0,0 0 0,0 0 0,0 0-1,2-21 1,-2 21 0,0 0-1,0-17 0,0 17-1,0 0-2,0 0-5,0 0-9,0 0-14,0 0-1,-23 17 1</inkml:trace>
    <inkml:trace contextRef="#ctx0" brushRef="#br0" timeOffset="31988.8297">2144-3215 14,'0'0'25,"25"-17"-4,-7 13-5,-5-20-3,16 11-5,-6-15-1,14 4-2,-6-12-1,9 6-1,-7-3 0,6 3-1,-10 2 0,2 7 0,-12 4-1,-19 17 0,29-18 0,-29 18 1,0 0-1,0 0 0,21 24 0,-13-5 0,0 1 0,5 6 0,-3 4-1,7 2 1,-3 0 0,3 3-1,-2-5 1,-5 0-1,0-4 1,-1 0 0,-5-3-1,-2-3 0,-2 1-2,0-21-3,-4 33-8,4-33-19,-23 17-1,2-22 0,21 5 11</inkml:trace>
    <inkml:trace contextRef="#ctx0" brushRef="#br0" timeOffset="34167.9543">3829-881 9,'0'0'22,"0"0"-3,0 0-4,0 0-3,0 0-3,0 0-2,0 0-1,0 0-1,0 0-2,0 0 0,-25-17-1,25 17 1,0 0-1,0 0 0,-19-24 0,19 24 1,-10-24-1,8 7 0,-7-9 0,7-4 1,-6-13-1,4-5-1,-6-14 0,1-3 0,-3-12 0,-1 0-1,-3-8 1,-1-1-1,-4-6 1,3 8 0,-3 0 0,4 4 0,1 1 0,-1 8 0,3 6-1,3 7 1,1 6-1,2 7 1,1 2-1,1 2 1,0 5-2,0 1 1,-3 1 0,3-1-1,0 1 1,-2-1-1,-1-3 1,1 3-1,-2-3 1,1-1 0,-1 0 0,0-2 0,-3-2 0,3 0 0,-3 2 0,1-4 0,1 2 1,-1 2-2,2 0 2,1 0-2,1 2 2,0 1-2,2 3 2,-3 1-2,3 2 2,2-1-1,-2 1 0,-1 4 0,1-2 0,0 2 0,2 0 0,-2-2 0,-1 2 0,3 0 1,-2 0-2,2-5 3,-2-1-3,1 2 2,-1 1-2,0 3 1,2 1 0,-2 3-1,-1 4 1,7 20-1,-10-27 1,10 27 0,0 0 0,-8-20 0,8 20 0,0 0 0,0 0 0,0 0 0,0 0 0,0 0 0,-9-19 0,9 19 0,0 0 0,0 0 0,-6-17 0,6 17 0,0 0 0,-8-20 0,8 20 0,-6-19 0,6 19 0,-9-17 0,9 17 0,0 0 0,-10-22 0,10 22 0,0 0 0,0 0 0,0 0 0,-12-19 0,12 19 0,0 0 0,0 0-1,0 0 0,-19 26 1,6-9-1,1 7 1,-5 3-1,-1 10 1,-1 0 0,2 3 1,1-3-2,1-7 2,5-2-2,0-6 2,3-5-1,7-17 0,0 0-1,-6 17 1,6-17 0,0 0 0,0 0 1,0 0-1,0 0 0,0 0 0,0 0 1,0 0-2,15-19 3,-15 19-3,14-20 2,-4 3-1,1-2 1,-1-1-2,3-3 0,-1-1 1,-1 0 0,1-4 0,-4 5-1,3-1 1,-3 2 0,0-1 0,-2 3 0,3 1 0,-3 2 0,-6 17 0,12-24 0,-12 24-1,15-19 1,-15 19 0,0 0-1,25-9 0,-25 9 1,21 9-1,-21-9 1,31 28 0,-13-11 0,5 3-1,2 3 1,0-3 0,0-1 1,-2-2-1,0-2 0,-5-4 0,-18-11 0,29 17 0,-29-17 0,19 11-2,-19-11-3,0 0-9,0 0-17,0 0-1,0 0-1,0 0 13</inkml:trace>
    <inkml:trace contextRef="#ctx0" brushRef="#br0" timeOffset="41141.3532">1380-599 6,'0'0'17,"0"0"-6,25-7 0,-25 7-2,23-13 0,-13-6-1,15 10-1,-4-17 0,10 5-1,-6-13-1,14 6 0,-3-13-1,7 6 0,-1-8-1,3 4 0,-3-6 0,8 4 0,-7-6 0,7 4-1,-9-7-1,9 1 1,-6-5-1,4 2 0,-1-6 0,5 4 0,-2-4-1,2 2 2,-2-2-1,4 4 0,-2-2 0,-1 0-1,-1 0 1,2 1 0,-2 1 0,4 0-1,0 2 1,2-1-1,2 3 1,0 3-1,0 1 1,-2-1-1,0 2 1,0 0 0,-2-1-2,-2 1 1,0-2 0,-2 0 0,2-5-1,2 2 1,-3-4-1,3-2 1,0-2 0,0-2 0,4-2 1,-2-1-1,0 1 0,1-1 0,-1 1 1,2 2-1,2 0 0,-2 4 1,2 0-1,-2 2 1,2 2-1,1-4 1,-1 0-1,-2 0 0,-2 2 0,0 0 0,-2-1-1,0 3 1,-4 0 0,-3 5-1,1 4 2,-4 4-2,-7 3 2,-2 5-1,-6 6 0,-6 5 1,-23 20-1,31-23 0,-31 23 0,0 0 1,0 0-1,0 0 0,0 0-1,0 0 0,0 0-1,0 0-1,0 0-2,-18 21-3,13 3-10,-19-11-14,-1 8 0,-11-4 0,-1-2 18</inkml:trace>
    <inkml:trace contextRef="#ctx0" brushRef="#br0" timeOffset="43716.5005">3906-742 13,'10'20'13,"-10"-20"-1,0 0 0,0 0 0,0 0-1,27 11 0,-27-28-2,0 17-1,23-31-1,-3 10-1,-3-22-1,12 2-2,-2-15 0,10-2-2,1-9 2,5-6-2,-1-3 0,1-1 0,-3-3 0,1 3 0,-5-3-1,1 1 1,-8-5-1,2 8 1,-4-5 1,0 3-2,0-4 1,0 0 0,-2-1-1,4 3 1,-4 4-1,0 1 0,-2 4 0,0 4 1,-1 1-2,-1 7 2,0-1-1,0 2 0,-1 0 1,3-2-1,-2-1 1,2-1-1,2 2 0,0 0 0,-3 2 1,1 4-1,0 4 0,-2-1 0,-3 7 1,-1 1-1,-4 2 0,-1 1 0,0-1 0,1-2 0,-1 2 0,5 0 0,0 0-1,-1 2 2,3-2-2,-1 0 1,3 1 1,-2 7-2,-2 1 1,-3 0 0,1 4 1,-5 4-2,0 5 2,-3 1-1,-7 18 0,10-21 0,-10 21 0,0 0 0,0 0 0,0 0 0,0 0 0,0 0 0,0 0-1,0 0 1,0 0 0,0 0 0,0 0 0,0 0 0,0 0-1,0 0 1,0 0 0,0 0 0,0 0 0,0 0 0,-10 17 0,10-17 0,-11 22 0,11-22 0,-14 27 0,3-11 0,1 1 1,-5 2-1,1-1 0,-3 5 0,-1-1 0,-3 3 0,0 4 0,-4 1 0,2 0 0,1 2 0,-1-2 0,0 0 0,2-2 0,2-2 0,5-6 1,-1 1-2,3-4 2,12-17-1,-23 28 0,23-28 0,-10 19 0,10-19 0,0 0 0,0 0 0,0 0 0,0 0 0,-13 16 0,13-16 0,0 0 1,0 0-1,0 0 0,0 0 0,7-16 0,-7 16 0,10-23 0,-10 23 1,19-34-2,-7 14 1,5-4-1,1-2 2,3-4-2,2 0 1,2-2-1,2 0 0,0 0 1,0-1 0,0-1 0,0 4 0,-5 4 0,1 2 0,-4 3 1,-2 3 0,-3 1-1,-14 17 1,17-19-1,-17 19 1,0 0-1,0 0 1,0 0-1,0 0 0,0 0 0,0 0 0,0 0 0,0 0-1,0 0 1,0 0 0,0 0 0,16 26-1,-12-9 1,1 4 0,1 1 0,2 1 0,3 1 0,-3-2 0,2 1 0,3-3 0,-5-3 0,-8-17 0,21 22 1,-21-22-1,0 0 0,18 19 0,-18-19 0,0 0 0,0 0-3,0 0-3,34 24-18,-34-24-9,0 0 1,0 0-3</inkml:trace>
    <inkml:trace contextRef="#ctx0" brushRef="#br0" timeOffset="41671.3835">4603-4108 14,'0'0'14,"0"0"0,8 21-2,-8-21-1,0 0 0,25-4-3,0 4-2,-6-11 0,14 1-1,0-10-1,11 1-1,-1-7 0,9 2 0,-6-4-1,3 3-1,-9 3 1,-3 3-1,-8 4 0,-4 6 0,-25 9 0,23-9 1,-23 9-1,0 0 0,0 0 0,0 0 0,0 0 0,0 0 0,0 0 0,15 28-1,-15-28 1,6 37-1,-4-11 1,0 6 0,-6 2-1,0 7 1,-7-2 0,-1 2 0,-5 0-1,-4-2 1,-1-3-1,-3-5-1,6 5-3,-10-17-8,10 7-18,-3-15-2,22-11 0,-32 7 5</inkml:trace>
  </inkml:traceGroup>
</inkml:ink>
</file>

<file path=ppt/ink/ink44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3:44.290"/>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FBC5D3C-AD99-4916-8279-B68DBFEE052B}" emma:medium="tactile" emma:mode="ink">
          <msink:context xmlns:msink="http://schemas.microsoft.com/ink/2010/main" type="inkDrawing" rotatedBoundingBox="1981,15951 2579,16816 2533,16848 1936,15983" semanticType="callout" shapeName="Other">
            <msink:sourceLink direction="with" ref="{EBCAC173-DB10-4C42-9735-37BC169EFAF5}"/>
          </msink:context>
        </emma:interpretation>
      </emma:emma>
    </inkml:annotationXML>
    <inkml:trace contextRef="#ctx0" brushRef="#br0">5 63 10,'0'0'27,"0"0"0,0 0-7,-8-40-6,8 40-4,0 0-2,0 0-1,16-23-2,-16 23-1,0 0 0,28 18 0,-28-18-1,31 52-1,-10-10 1,13 14-1,0 5 0,7 9 0,1 2-1,4 0 0,1-4 0,2-5 0,-7-9-1,-6-10 0,-5-4 1,-5-10-1,-8-4 1,-2-5-2,-16-21 0,18 30-2,-5-4-2,-13-26-7,16 26-20,-16-26 1,0 0-2,0 0 1</inkml:trace>
  </inkml:traceGroup>
</inkml:ink>
</file>

<file path=ppt/ink/ink4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6.85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076C9D6-5940-4E50-B573-209F0FE47BEB}" emma:medium="tactile" emma:mode="ink">
          <msink:context xmlns:msink="http://schemas.microsoft.com/ink/2010/main" type="writingRegion" rotatedBoundingBox="2824,8614 4580,7870 4751,8275 2996,9020"/>
        </emma:interpretation>
      </emma:emma>
    </inkml:annotationXML>
    <inkml:traceGroup>
      <inkml:annotationXML>
        <emma:emma xmlns:emma="http://www.w3.org/2003/04/emma" version="1.0">
          <emma:interpretation id="{13EFAC99-FB2A-4CD6-B3F8-7E69CB4CA0DC}" emma:medium="tactile" emma:mode="ink">
            <msink:context xmlns:msink="http://schemas.microsoft.com/ink/2010/main" type="paragraph" rotatedBoundingBox="2824,8614 4580,7870 4751,8275 2996,9020" alignmentLevel="1"/>
          </emma:interpretation>
        </emma:emma>
      </inkml:annotationXML>
      <inkml:traceGroup>
        <inkml:annotationXML>
          <emma:emma xmlns:emma="http://www.w3.org/2003/04/emma" version="1.0">
            <emma:interpretation id="{BC3EF91E-5DD7-44A2-8894-3619B34A1CA0}" emma:medium="tactile" emma:mode="ink">
              <msink:context xmlns:msink="http://schemas.microsoft.com/ink/2010/main" type="line" rotatedBoundingBox="2824,8614 4580,7870 4751,8275 2996,9020"/>
            </emma:interpretation>
          </emma:emma>
        </inkml:annotationXML>
        <inkml:traceGroup>
          <inkml:annotationXML>
            <emma:emma xmlns:emma="http://www.w3.org/2003/04/emma" version="1.0">
              <emma:interpretation id="{17F6508B-20AC-48F9-AAF2-BB54C3698297}" emma:medium="tactile" emma:mode="ink">
                <msink:context xmlns:msink="http://schemas.microsoft.com/ink/2010/main" type="inkWord" rotatedBoundingBox="2824,8614 4580,7870 4751,8275 2996,9020"/>
              </emma:interpretation>
              <emma:one-of disjunction-type="recognition" id="oneOf0">
                <emma:interpretation id="interp0" emma:lang="en-US" emma:confidence="0">
                  <emma:literal>do</emma:literal>
                </emma:interpretation>
                <emma:interpretation id="interp1" emma:lang="en-US" emma:confidence="0">
                  <emma:literal>a.</emma:literal>
                </emma:interpretation>
                <emma:interpretation id="interp2" emma:lang="en-US" emma:confidence="0">
                  <emma:literal>de</emma:literal>
                </emma:interpretation>
                <emma:interpretation id="interp3" emma:lang="en-US" emma:confidence="0">
                  <emma:literal>e</emma:literal>
                </emma:interpretation>
                <emma:interpretation id="interp4" emma:lang="en-US" emma:confidence="0">
                  <emma:literal>I.</emma:literal>
                </emma:interpretation>
              </emma:one-of>
            </emma:emma>
          </inkml:annotationXML>
          <inkml:trace contextRef="#ctx0" brushRef="#br0">2 24 11,'0'0'19,"0"0"-1,0 0-4,0 0-2,0 0-2,0 0-1,0 0-3,0 0 0,0 0 0,0 0-1,0 0-2,2 27 0,-2-27 0,12 33-1,-7-17 0,7 3-1,-12-19 0,20 28 0,-20-28-1,19 12 1,-19-12 0,18-10 0,-18 10-1,13-34 1,-9 12-1,0 1 0,-6-2 0,0 2 1,-6 3-1,8 18 0,-25-15 1,25 15-1,-33 14 1,17 1-1,5 5 1,1 1-1,6 3 0,6-1 1,6-2-1,3-2 0,-11-19 0,32 23 0,-32-23 0,31 5 1,-31-5-1,23-14 0,-23 14 1,6-28-1,-8 12 0,2 16 0,-10-28 0,10 28 0,-13-15-1,13 15-5,0 0-25,0 0-2,-14 26-2,14-26 0</inkml:trace>
          <inkml:trace contextRef="#ctx0" brushRef="#br0" timeOffset="22132.2658">82-242 18,'0'0'32,"0"0"1,0 0-8,0 0-15,0 0-4,0 0-2,0 0-2,0 0-2,0 0-1,0 0-5,0 0-24,17-15-3,-17 15 0,8-23 7</inkml:trace>
          <inkml:trace contextRef="#ctx0" brushRef="#br0" timeOffset="8216.4694">-1449 749 26,'-4'25'33,"2"1"1,-2-8-2,8-1-28,-4-17-2,2 25-1,-2-25-1,0 0 1,0 0-2,-10-23 1,0-2 0,-1-6-1,-3-6 1,2-3-1,1 0 1,1 3 1,0 2-1,3 12 1,1 5 1,6 18-1,0 0 1,-10 27 0,10-1-1,6 5 1,0 5-1,1-3-1,5 0-2,-2-14-3,19 6-18,-29-25-10,35-5 0,-23-16-2</inkml:trace>
        </inkml:traceGroup>
      </inkml:traceGroup>
    </inkml:traceGroup>
  </inkml:traceGroup>
</inkml:ink>
</file>

<file path=ppt/ink/ink45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3:45.410"/>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FA318F7-68CB-4861-842B-6E6845EFFA9D}" emma:medium="tactile" emma:mode="ink">
          <msink:context xmlns:msink="http://schemas.microsoft.com/ink/2010/main" type="inkDrawing" rotatedBoundingBox="3106,17107 3111,16467 3173,16468 3168,17107" semanticType="callout" shapeName="Other"/>
        </emma:interpretation>
      </emma:emma>
    </inkml:annotationXML>
    <inkml:trace contextRef="#ctx0" brushRef="#br0">39 0 29,'0'0'30,"0"0"-3,0 0-7,0 0-8,0 0-5,0 0-2,10 39 0,-12-11-1,7 19 0,-8-3 0,11 20-1,-8-6 0,5 5-1,-5-9-1,0-1 0,0-8 0,0-8-2,0-4 0,0-33-2,-5 46-5,-18-39-18,23-7-6,0 0 0,-34 21-1</inkml:trace>
  </inkml:traceGroup>
</inkml:ink>
</file>

<file path=ppt/ink/ink45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0:58.783"/>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11081B8A-ED92-43E3-A890-E10E68A21752}" emma:medium="tactile" emma:mode="ink">
          <msink:context xmlns:msink="http://schemas.microsoft.com/ink/2010/main" type="writingRegion" rotatedBoundingBox="8537,7085 5215,8424 4495,6637 7817,5298"/>
        </emma:interpretation>
      </emma:emma>
    </inkml:annotationXML>
    <inkml:traceGroup>
      <inkml:annotationXML>
        <emma:emma xmlns:emma="http://www.w3.org/2003/04/emma" version="1.0">
          <emma:interpretation id="{C2B42B08-7CBC-4165-A77E-E1C72AF0F4F6}" emma:medium="tactile" emma:mode="ink">
            <msink:context xmlns:msink="http://schemas.microsoft.com/ink/2010/main" type="paragraph" rotatedBoundingBox="8537,7085 5215,8424 4495,6637 7817,5298" alignmentLevel="1"/>
          </emma:interpretation>
        </emma:emma>
      </inkml:annotationXML>
      <inkml:traceGroup>
        <inkml:annotationXML>
          <emma:emma xmlns:emma="http://www.w3.org/2003/04/emma" version="1.0">
            <emma:interpretation id="{8AD24DAB-49B8-484B-BA51-4B078174AFA5}" emma:medium="tactile" emma:mode="ink">
              <msink:context xmlns:msink="http://schemas.microsoft.com/ink/2010/main" type="line" rotatedBoundingBox="8537,7085 5215,8424 4495,6637 7817,5298"/>
            </emma:interpretation>
          </emma:emma>
        </inkml:annotationXML>
        <inkml:traceGroup>
          <inkml:annotationXML>
            <emma:emma xmlns:emma="http://www.w3.org/2003/04/emma" version="1.0">
              <emma:interpretation id="{1CBF1374-A6F6-4A15-829C-94E75B22189A}" emma:medium="tactile" emma:mode="ink">
                <msink:context xmlns:msink="http://schemas.microsoft.com/ink/2010/main" type="inkWord" rotatedBoundingBox="6591,7870 5215,8424 4495,6637 5870,6083"/>
              </emma:interpretation>
              <emma:one-of disjunction-type="recognition" id="oneOf0">
                <emma:interpretation id="interp0" emma:lang="en-US" emma:confidence="0">
                  <emma:literal>00,</emma:literal>
                </emma:interpretation>
                <emma:interpretation id="interp1" emma:lang="en-US" emma:confidence="0">
                  <emma:literal>00.</emma:literal>
                </emma:interpretation>
                <emma:interpretation id="interp2" emma:lang="en-US" emma:confidence="0">
                  <emma:literal>00%</emma:literal>
                </emma:interpretation>
                <emma:interpretation id="interp3" emma:lang="en-US" emma:confidence="0">
                  <emma:literal>005</emma:literal>
                </emma:interpretation>
                <emma:interpretation id="interp4" emma:lang="en-US" emma:confidence="0">
                  <emma:literal>002</emma:literal>
                </emma:interpretation>
              </emma:one-of>
            </emma:emma>
          </inkml:annotationXML>
          <inkml:trace contextRef="#ctx0" brushRef="#br0">339 1794 12,'-29'-5'9,"29"5"0,-27-4-2,27 4-1,-25-6-2,25 6-1,-27-2 0,27 2-1,-25 2 0,25-2-1,-27 6 0,27-6 0,-29 11 0,29-11 0,-29 17 0,29-17-1,-31 22 1,31-22 1,-29 24-1,29-24 0,-27 30 0,27-30 1,-25 36-1,14-16 1,-1 3-1,4-1 0,-1 2 1,3 6 0,0-3 0,2 4-2,2-5 2,0 6-2,4-4 1,2 4-1,0-2 1,4-2-1,1 2 0,3-2 1,1 0 0,1 0-1,3 0 1,-1-2-1,5 0 1,0-2-1,2-1 0,-1 1 1,3-3-1,0-3 0,0 1 1,0-4-1,0 0 1,2-4-1,-4 0 1,0-3-1,-1-5 1,1 3 0,2-6 0,0 0 0,-2-4 0,2-3 0,0-3 0,4-1 0,-2-4 0,2 0 0,-4-3 0,4-1 0,-4-3 0,0 1-1,-5-5 1,1 2 0,-6-4 0,-1 2 0,-6-4-1,-1 3 1,-5-4 0,-2 3-1,-4-2 1,-1 0 1,-3 2-2,-2-6 1,-3 6-1,-1-3 1,-3 1-1,-2 2 1,1 0-2,-7 3 0,2 3 1,-6 5 0,2-2 0,-6 5-1,0 2 1,-1 1 0,-3 2 0,2 1 0,-3 3-1,1-3-1,6 10-2,-8-8-11,5 10-13,3 0-2,4 0 1</inkml:trace>
          <inkml:trace contextRef="#ctx0" brushRef="#br0" timeOffset="51388.9393">-217 3712 25,'31'4'14,"-31"-4"0,27-11-3,-27 11-2,29-21-1,-19 4-1,13 6-2,-8-11-2,3 7 0,1-11 0,4 3-2,2-3 1,2 0-1,-2-4 1,4 4-1,-5-2 0,3 4 0,-4 1 0,-2 5 0,-4 1-1,-17 17 2,22-23-1,-22 23 1,0 0-2,19-18 2,-19 18-2,0 0 2,0 0-2,0 0 0,13-17 0,-13 17 0,0 0 0,0 0 1,0 0-1,0 0 0,0 0 1,0 0-1,0 0 1,0 0-1,0 0 0,0 0 0,0 0 0,0 0 0,0 0-1,0 0 1,0 0 0,0 0-2,-5 24 2,5-24-2,-8 28 2,2-7-1,-2 3 0,-1 6 0,1 3 1,0 7 0,-1 3 0,3 1 0,-2 1 0,4-4 0,-3 0 0,3-3 1,2-6-1,0-4 0,2-8 0,0-20 0,0 26 1,0-26-1,0 0 1,0 0-1,0 0 0,4 17 1,-4-17-1,0 0 0,0 0-1,0 0-2,0 0-7,7-19-19,-7 19-1,12-28 0,-6 10 13</inkml:trace>
          <inkml:trace contextRef="#ctx0" brushRef="#br0" timeOffset="50679.8987">-224 3736 1,'0'0'8,"0"0"0,0 0-1,0 0 1,0 0 1,0 0 0,0 0-1,0 0 0,0 0 0,0 0-1,0 0-1,0 0-1,0 0-1,0 0-2,0 0 1,0 0-2,0 0 0,0-18 0,0 18 0,0 0 0,0 0 0,0 0 0,0 0 0,0 0 0,3-17 0,-3 17 0,6-17 0,-6 17 0,14-28-1,-5 9 1,5-1-1,1-4 1,3-1-1,1-1 1,4 0-1,0-2 0,-1 2 0,1 2 0,2-1 0,-2 3 1,0 1 0,0 3 0,-5 3 0,1 0 0,-19 15 0,29-21 0,-29 21 1,21-15-1,-21 15 0,0 0-1,16-20 0,-16 20 0,0 0 1,0 0-1,0 0 1,0 0-2,0 0 1,0 0 0,0 0 0,0 0 1,0 0-2,0 18 1,0-18-3,0 0 3,-8 21-4,8-21 2,-12 24-5,12-3 1,0-21-5,-21 37-2,-2-22-3,13 15-2,-17-11-1,6 11-1</inkml:trace>
          <inkml:trace contextRef="#ctx0" brushRef="#br0" timeOffset="2421.1385">2725 1830 13,'-18'-12'11,"18"12"-1,-19-7-1,19 7-1,-27-6 0,8 1-2,19 5 0,-33-2-3,14 6 0,-1-4-1,1 7 0,-6-1-1,0 3 1,-2 0-1,0 4 1,0 2-1,4 2 0,-2 0 0,3 5 0,1 3 0,4 1 0,1 2 0,3 4 0,5-1 0,0 3-2,3 1 2,3-1-2,4-2 2,3 0-2,3-3 1,0-1-1,5 0 1,-1-5 0,3 1 0,-1-3 0,5 1 0,0-5 0,3 0 0,1-4 1,2-2 0,2-2-1,0-3 1,2 0 0,0-6 0,4-2 0,-4-4 0,7 0 0,-5-3-1,2 0 1,2-4 0,-4 0 0,3-2-1,-3 0 1,-6 0 0,0 0-1,-5-2 2,-1 0-1,-4-3 0,-1 1 0,-10-5 1,4-1 0,-8-3-1,3-3 1,-8-7-2,-1 5 2,-2-3-2,-2 3 1,-3 1-1,-1 2 1,-3 0 0,-2 10-1,-1-1 1,-1 2-1,-6 3 1,0 2-1,-2 1 0,-2 4 0,-3 3 0,-5 5-2,4 8-3,-15-5-12,6 15-12,-3 0-2,1 1 1</inkml:trace>
        </inkml:traceGroup>
      </inkml:traceGroup>
    </inkml:traceGroup>
  </inkml:traceGroup>
</inkml:ink>
</file>

<file path=ppt/ink/ink45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6:07.530"/>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brush xml:id="br2">
      <inkml:brushProperty name="width" value="0.06667" units="cm"/>
      <inkml:brushProperty name="height" value="0.06667" units="cm"/>
      <inkml:brushProperty name="fitToCurve" value="1"/>
    </inkml:brush>
  </inkml:definitions>
  <inkml:traceGroup>
    <inkml:annotationXML>
      <emma:emma xmlns:emma="http://www.w3.org/2003/04/emma" version="1.0">
        <emma:interpretation id="{E8BE12DC-22E3-4688-B308-6365293178BC}" emma:medium="tactile" emma:mode="ink">
          <msink:context xmlns:msink="http://schemas.microsoft.com/ink/2010/main" type="writingRegion" rotatedBoundingBox="2237,4325 25085,3703 25276,10725 2428,11347"/>
        </emma:interpretation>
      </emma:emma>
    </inkml:annotationXML>
    <inkml:traceGroup>
      <inkml:annotationXML>
        <emma:emma xmlns:emma="http://www.w3.org/2003/04/emma" version="1.0">
          <emma:interpretation id="{FFEF1AEF-BD02-45F6-8F64-04F27AF62501}" emma:medium="tactile" emma:mode="ink">
            <msink:context xmlns:msink="http://schemas.microsoft.com/ink/2010/main" type="paragraph" rotatedBoundingBox="4476,4147 25111,3708 25230,9332 4596,9771" alignmentLevel="2"/>
          </emma:interpretation>
        </emma:emma>
      </inkml:annotationXML>
      <inkml:traceGroup>
        <inkml:annotationXML>
          <emma:emma xmlns:emma="http://www.w3.org/2003/04/emma" version="1.0">
            <emma:interpretation id="{B3DD07FB-0ABB-453E-92FE-675BE8F1E3D9}" emma:medium="tactile" emma:mode="ink">
              <msink:context xmlns:msink="http://schemas.microsoft.com/ink/2010/main" type="inkBullet" rotatedBoundingBox="4492,4911 5515,4889 5541,6080 4517,6102"/>
            </emma:interpretation>
            <emma:one-of disjunction-type="recognition" id="oneOf0">
              <emma:interpretation id="interp0" emma:lang="en-US" emma:confidence="0">
                <emma:literal>Y,</emma:literal>
              </emma:interpretation>
              <emma:interpretation id="interp1" emma:lang="en-US" emma:confidence="0">
                <emma:literal>y,</emma:literal>
              </emma:interpretation>
              <emma:interpretation id="interp2" emma:lang="en-US" emma:confidence="0">
                <emma:literal>T,</emma:literal>
              </emma:interpretation>
              <emma:interpretation id="interp3" emma:lang="en-US" emma:confidence="0">
                <emma:literal>9,</emma:literal>
              </emma:interpretation>
              <emma:interpretation id="interp4" emma:lang="en-US" emma:confidence="0">
                <emma:literal>y.</emma:literal>
              </emma:interpretation>
            </emma:one-of>
          </emma:emma>
        </inkml:annotationXML>
        <inkml:trace contextRef="#ctx0" brushRef="#br0">2414-11018 23,'8'-30'16,"-8"30"0,5-26-4,-5 26-1,0 0-3,0 0-1,0 0-2,0 0-2,-2 47-1,7-12 0,8 12 0,2-1 0,14 8-1,2 2 0,5-4 0,3-8-1,5-4 1,-2-12 0,2-10 0,-5-13 1,0-10-1,-8-16 1,3-2 0,-6-17-1,1 1 1,-9-11-1,1 4 0,-5-6 0,-1 8-1,-4 4 1,-4 8-1,1 6 0,-5 5 0,-3 21-1,0 0 0,0 0 1,0 0 0,0 0 0,0 37 0,0-2 0,2 12 0,1 9 0,2 9 1,-2 8-1,2 2 1,-5 4-1,0 0 0,-8-2 1,0-4 0,-10-6 0,-2-4 0,-14-7 0,-2-4 0,-11-10 0,-5-2 1,-8-8-1,-5-4 0,1-4-1,1-6 0,6-1 0,0-8-2,16 5-2,-3-19-8,44 5-17,-29 7-2,29-7 0,0 0 1</inkml:trace>
        <inkml:trace contextRef="#ctx0" brushRef="#br0" timeOffset="353.0202">3335-10476 10,'0'0'27,"16"42"-1,-19-2-12,-12-3-5,12 19-1,-13-5-3,11 17 0,-5-7-3,2 0-1,5-5-6,-7-14-14,7-7-8,6-10 0,-3-25-1</inkml:trace>
      </inkml:traceGroup>
      <inkml:traceGroup>
        <inkml:annotationXML>
          <emma:emma xmlns:emma="http://www.w3.org/2003/04/emma" version="1.0">
            <emma:interpretation id="{7003E73D-747B-41DD-8906-5A6436C4406F}" emma:medium="tactile" emma:mode="ink">
              <msink:context xmlns:msink="http://schemas.microsoft.com/ink/2010/main" type="line" rotatedBoundingBox="7558,4081 24622,3718 24683,6609 7620,6972"/>
            </emma:interpretation>
          </emma:emma>
        </inkml:annotationXML>
        <inkml:traceGroup>
          <inkml:annotationXML>
            <emma:emma xmlns:emma="http://www.w3.org/2003/04/emma" version="1.0">
              <emma:interpretation id="{6CE0822E-53C8-49D6-A964-D53C4521A577}" emma:medium="tactile" emma:mode="ink">
                <msink:context xmlns:msink="http://schemas.microsoft.com/ink/2010/main" type="inkWord" rotatedBoundingBox="7575,4870 9115,4837 9141,6054 7601,6087"/>
              </emma:interpretation>
              <emma:one-of disjunction-type="recognition" id="oneOf1">
                <emma:interpretation id="interp5" emma:lang="en-US" emma:confidence="0">
                  <emma:literal>h</emma:literal>
                </emma:interpretation>
                <emma:interpretation id="interp6" emma:lang="en-US" emma:confidence="0">
                  <emma:literal>1</emma:literal>
                </emma:interpretation>
                <emma:interpretation id="interp7" emma:lang="en-US" emma:confidence="0">
                  <emma:literal>k</emma:literal>
                </emma:interpretation>
                <emma:interpretation id="interp8" emma:lang="en-US" emma:confidence="0">
                  <emma:literal>¥</emma:literal>
                </emma:interpretation>
                <emma:interpretation id="interp9" emma:lang="en-US" emma:confidence="0">
                  <emma:literal>"</emma:literal>
                </emma:interpretation>
              </emma:one-of>
            </emma:emma>
          </inkml:annotationXML>
          <inkml:trace contextRef="#ctx0" brushRef="#br0" timeOffset="7167.41">5410-11013 20,'0'0'12,"0"0"0,-5-23-3,5 23-1,0 0-2,0 0 0,0 0-1,0 0 0,-2 28-2,7-5 0,-5 5 0,10 7 0,-5 2-1,11 8-1,-1-1 0,4 0 0,7-1-1,5-6 1,-3-7 0,11-6-1,0-10 1,0-5 0,5-14 0,0-4 0,-2-14 0,-1-5-1,-2-10 0,-5-4 0,-6-7 1,-4 0-2,-6-2 2,-5-1-2,-8 6 2,-2 4-1,-9 9 2,4 5-2,2 28 1,-13-35 0,13 35 0,0 0 0,-18 21 0,12 7 1,1 2-2,3 17 2,-4 0-1,6 16 1,-5 0-1,8 7 0,-3 0 0,5-2 0,-2 2-1,-3-5 1,-6-2 0,-4-2 0,-11-10 0,-5 0 0,-13-11 0,-2 2 0,-11-9 0,3-5 0,-6-9 0,6-1 0,2-8-1,8-6 0,11 1-3,-3-12 0,31 7-5,-34-9-9,34 9-13,0 0-1,0 0 1,-13-21 16</inkml:trace>
          <inkml:trace contextRef="#ctx0" brushRef="#br0" timeOffset="8038.4598">6194-10376 18,'26'-21'14,"-26"21"-2,36-18 0,-5 15 0,-8-18-2,16 21-2,-10-11-2,12 11-2,-10 0-1,3 9-2,-10 10 0,-4 11 1,-12 7-1,-3 8 0,-13 4 0,-4 9 1,-9-7 0,-3 6 0,-4-13-1,2-4 0,3-10 0,2-4 0,21-26 0,-23 30-1,23-30 1,0 0 0,0 0 0,31 9 0,-8-16 0,13 3 0,6-8 1,15 3-1,-3-5 1,6 4-1,-3-1 0,-5 4-1,-8 0 1,-5 2-1,-13 3 1,-26 2-1,31-3 0,-31 3 0,0 0-1,0 0 0,0 0-4,0 0-7,26 12-17,-26-12-1,0 0 0,28-7 7</inkml:trace>
        </inkml:traceGroup>
        <inkml:traceGroup>
          <inkml:annotationXML>
            <emma:emma xmlns:emma="http://www.w3.org/2003/04/emma" version="1.0">
              <emma:interpretation id="{B3B7A96B-FC7B-4161-8AB4-0405D9FCFEB8}" emma:medium="tactile" emma:mode="ink">
                <msink:context xmlns:msink="http://schemas.microsoft.com/ink/2010/main" type="inkWord" rotatedBoundingBox="13233,4532 16006,4643 15955,5918 13182,5806"/>
              </emma:interpretation>
              <emma:one-of disjunction-type="recognition" id="oneOf2">
                <emma:interpretation id="interp10" emma:lang="en-US" emma:confidence="0">
                  <emma:literal>His</emma:literal>
                </emma:interpretation>
                <emma:interpretation id="interp11" emma:lang="en-US" emma:confidence="0">
                  <emma:literal>Hit</emma:literal>
                </emma:interpretation>
                <emma:interpretation id="interp12" emma:lang="en-US" emma:confidence="0">
                  <emma:literal>Hie</emma:literal>
                </emma:interpretation>
                <emma:interpretation id="interp13" emma:lang="en-US" emma:confidence="0">
                  <emma:literal>is:</emma:literal>
                </emma:interpretation>
                <emma:interpretation id="interp14" emma:lang="en-US" emma:confidence="0">
                  <emma:literal>Hino</emma:literal>
                </emma:interpretation>
              </emma:one-of>
            </emma:emma>
          </inkml:annotationXML>
          <inkml:trace contextRef="#ctx0" brushRef="#br0" timeOffset="-1916.1096">11068-11398 25,'0'0'16,"5"-28"-1,-5 28-2,5-24-2,-5 24-1,0 0-3,0 0-1,0 0-2,0 0 0,-21 38-2,16-6 0,5 11 0,0 10-1,11 10-1,-1 0 0,11-2-1,5-5 1,5-5-1,0-9 2,5-7-2,0-21 2,6-9 0,-6-12 0,3-7 1,3-12-1,2-11 0,-3-10 0,-2 1 1,-2-8-1,-9 0 0,-5 3 0,-4 2 0,-9 5 0,-7 13 0,-3 5 0,0 5-1,0 21 1,0 0-1,0 0 0,0 0 0,0 0 1,-16 40-1,16 0 1,0 11-1,0 5 1,5 10-1,0 6 1,3 3-1,0 6 0,2 1 0,-5-7 0,1 0 1,-9-1-1,0-4 1,-7-4 0,0-6 0,-16-8-1,0-6 1,-10-6 0,-1-7 0,-7-10 0,5-4 1,-7-8-2,1-4 1,4-4 0,-1-3-1,1-5 0,2-2-1,5 5-1,-7-10-2,15 19-5,-18-21-15,44 14-8,-31-2 0,31 2 0</inkml:trace>
          <inkml:trace contextRef="#ctx0" brushRef="#br0" timeOffset="-1444.0826">12349-10742 6,'0'0'27,"0"0"-1,0 0-6,-23 51-5,-3-18-7,18 21-2,-15-3 0,15 17-1,-8-8-2,19 8 0,-3-12-1,8-2-1,5-12 0,5-5 0,5-11-1,3-15-1,16-1-3,-14-27-11,16 1-14,-5-19-1,3-9-1,-9-17 12</inkml:trace>
          <inkml:trace contextRef="#ctx0" brushRef="#br0" timeOffset="-1284.0734">12435-11106 11,'0'0'26,"-29"-17"-13,29 17-12,0 0-23,0 0-5</inkml:trace>
          <inkml:trace contextRef="#ctx0" brushRef="#br0" timeOffset="-73386.1974">13021-11011 14,'0'0'29,"0"0"1,0 0-9,23 0-9,-23 0-3,29-4-4,-6-3 0,21 7-2,-2-10-1,12 6 0,3-6-2,3 3-1,10 7-4,-15-16-9,7 18-16,-18 1-1,-5 4 1,-39-7 10</inkml:trace>
          <inkml:trace contextRef="#ctx0" brushRef="#br0" timeOffset="-73174.1853">13299-10628 22,'-29'26'31,"29"-26"0,0 0-1,36-5-21,-10-6-5,24 6-2,-6-7 0,13 1-2,2 1-2,-7-8-4,21 11-20,-24-3-4,0 1 0,-12-3-1</inkml:trace>
        </inkml:traceGroup>
        <inkml:traceGroup>
          <inkml:annotationXML>
            <emma:emma xmlns:emma="http://www.w3.org/2003/04/emma" version="1.0">
              <emma:interpretation id="{942930FE-A82D-46F6-B17D-67EBF1904312}" emma:medium="tactile" emma:mode="ink">
                <msink:context xmlns:msink="http://schemas.microsoft.com/ink/2010/main" type="inkWord" rotatedBoundingBox="16844,3960 24601,3685 24702,6540 16945,6815"/>
              </emma:interpretation>
              <emma:one-of disjunction-type="recognition" id="oneOf3">
                <emma:interpretation id="interp15" emma:lang="en-US" emma:confidence="0">
                  <emma:literal>Hewing)</emma:literal>
                </emma:interpretation>
                <emma:interpretation id="interp16" emma:lang="en-US" emma:confidence="0">
                  <emma:literal>glowing)</emma:literal>
                </emma:interpretation>
                <emma:interpretation id="interp17" emma:lang="en-US" emma:confidence="0">
                  <emma:literal>Hewing))</emma:literal>
                </emma:interpretation>
                <emma:interpretation id="interp18" emma:lang="en-US" emma:confidence="0">
                  <emma:literal>gnawing)</emma:literal>
                </emma:interpretation>
                <emma:interpretation id="interp19" emma:lang="en-US" emma:confidence="0">
                  <emma:literal>gains),</emma:literal>
                </emma:interpretation>
              </emma:one-of>
            </emma:emma>
          </inkml:annotationXML>
          <inkml:trace contextRef="#ctx0" brushRef="#br0" timeOffset="-65877.768">16886-12101 7,'0'0'12,"0"0"-2,0 0-1,0 0-1,0 0 0,0 0-1,-34 19 0,34-19 0,-28 32-1,17-4 1,-17-4-2,10 18 1,-13-5-2,2 22 1,-7-3-1,-1 16 0,-7 0 0,8 19 0,-6 3 0,6 13-2,0-2 1,18 12-1,-6 0 0,19 4 0,5 0-1,10-1 0,11-11-1,13-6 1,0-10 0,7-9 0,1-14-1,-1-11 1,-2-12 0,0-8 0,-13-13 0,-3-5 0,-23-21 0,26 23 1,-26-23-1,0 0 0,0 0-1,0 0 1,0 0 0,0 0 0,0 0-1,0 0 1,0 0-1,0 0 0,0 0-1,0 0-2,0 0-3,0 0-15,0 0-11,0 0-2,-31-21 0</inkml:trace>
          <inkml:trace contextRef="#ctx0" brushRef="#br0" timeOffset="-64505.6895">17931-11662 12,'0'0'21,"0"0"-3,0 0-3,0 0-4,0 0-1,-46 2-3,46-2-2,-65 24-1,18-6 0,-20-1-2,-3 6 1,-16-4-1,-2 4 0,-6-4-1,11 4 1,3-7-2,10 1 1,13-3-1,15 0 0,11-5 0,31-9-1,-31 16 1,31-16 0,0 0-1,0 0 1,18 24 0,-18-24 0,47 9 0,-13-4 0,10-3 0,8 1 0,10-1 0,3 0 0,10 1 0,0-1 0,0 3 0,1-1 0,-9 3 0,-5 0 0,-12 0 0,-9 3 0,-12-1 0,-29-9 1,23 23-1,-23-23 0,-36 42 0,-6-14 0,-15 3 0,-15 6 0,-11 0 1,-8 5-2,-3-2 2,1 2-2,0-2 1,10-3 1,5 3-2,16-1 1,7 1 0,11-3-1,8 3 1,10-5 0,10 0 0,8-2 0,14-10 0,9 3 1,11-7-1,10-1 2,14-8-1,12 1 0,11-11 1,12 3 0,9-3 0,7-5 1,-3-2-1,6 2 0,-11-2 0,-4 0 0,-17 0-1,-4 5 1,-19-5-1,-10 7 0,-13-5 0,-26 5-1,28 0 1,-28 0 0,0 0 0,0 0-1,0 0 0,0 0-2,0 0-2,0 0-10,0 0-17,0 0-1,0 0-1,0 0 1</inkml:trace>
          <inkml:trace contextRef="#ctx0" brushRef="#br0" timeOffset="155952.92">17638-10051 14,'0'0'12,"0"0"-2,0 0 0,0 0-1,0 0-1,0 0-1,0 0-1,0 0 0,0 0 0,8-21-1,-8 21 0,0 0-1,0 0-1,0 0 1,0 0-1,3 21-1,-3-21 0,2 30 0,6-6 0,-5-1 0,7 10-1,0-1 0,3 6 0,0 1 0,3 1 0,-1 7 1,1 2-2,-3-3 2,0 3-3,-3-2 3,-2 0-2,-3-7 2,-2 2-3,-6-12 1,1-2 1,-6-5 0,3-2 0,5-21 0,-24 28-1,24-28 1,-31 19 0,8-17 0,-1 1 0,-7-6-1,-5 1 1,-3-3-1,-2-2 0,-1 3-1,-7-6-1,10 10-2,-8-11-3,24 20-7,-19-14-17,19 5 0,-3-7 0,26 7 11</inkml:trace>
          <inkml:trace contextRef="#ctx0" brushRef="#br0" timeOffset="157005.9802">17534-10189 10,'0'0'23,"0"0"-6,0 0-6,0 0-1,0 0-1,0 0-3,0 0-3,-23 14-1,23-14-1,-23 23-1,23-23 0,-24 24 0,24-24 0,0 0 0,-20 21 1,20-21-1,0 0 1,0 0 0,0 0-1,0 0 1,0 0-1,0 0 1,0 0-1,18-21 0,-18 21 0,0 0 0,0 0 0,0 0 0,0 0-1,0 0 1,0 0-1,0 0 1,-26 7 0,26-7 0,0 0 0,0 0 1,0 0 0,0 0 0,0 0 1,0 0-1,-3-24 0,3 24 0,0 0 0,8-25 0,-8 25-1,0 0 0,0 0 1,0 0-1,0 0-1,0 0 1,0 0-1,-23 14 1,23-14-1,-5 21 1,5-21 0,0 0 0,0 21 1,0-21 0,0 0-1,0 0 1,0 0 1,23-24-1,-23 24 0,8-25 0,-8 25-1,2-24 0,-2 24 0,0 0-2,0 0-2,0 0-11,0 0-11,0 0-2,0 0 0</inkml:trace>
          <inkml:trace contextRef="#ctx0" brushRef="#br0" timeOffset="-60478.4592">18593-11408 19,'0'0'25,"0"0"-6,-8-25-5,8 25-2,0 0-3,-5 30-2,5-30 0,-16 47-2,1-10-2,12 17 0,-7 2 0,10 9-2,0 1 0,7-1-1,4-2 1,4-5-1,4-11 1,4-10-1,0-11 1,3-5 0,-2-14 0,7-9 0,-3-12 0,6-5 0,0-11-1,-1-8 0,6-1 0,-2-10-1,-1 9 0,-8-2 0,-2 12 0,-7 2 0,-19 28 0,31-21 1,-31 21 0,10 25 0,-5 1 0,0 7 0,6 2 1,4 7-1,4-5 1,4 0 0,3-9-1,0-2 2,0-12-1,5-7 1,-5-14 0,5-7-1,-8-16 1,3-5 0,-5-19-1,0-4 1,-3-8-2,0-1 2,-8 1-2,-2 6 1,-3 8-1,-2 8-1,0 16 0,-6 4-3,3 24-1,0 0-7,0 0-18,-13 29-2,16 1 1,-11-7 0</inkml:trace>
          <inkml:trace contextRef="#ctx0" brushRef="#br0" timeOffset="-59990.4313">19825-10929 17,'0'0'24,"-18"28"-5,18-28-5,-18 21-4,18-21-1,-19 35-1,19-35-2,-15 47-1,2-22-1,13 6-2,-3-1 1,6 1-1,-3-3-1,8-3 0,-3-4 0,8 0 1,-13-21-1,31 24 0,-8-22 0,6-4-1,2-5-1,0-10-3,13 10-8,-15-16-17,4-5-1,-4-7 0,-6-2 6</inkml:trace>
          <inkml:trace contextRef="#ctx0" brushRef="#br0" timeOffset="-59770.4187">19815-11176 1,'0'0'12,"0"0"4,0 0-12,0 0-6,0 0-14,0 0 2,23 21 14</inkml:trace>
          <inkml:trace contextRef="#ctx0" brushRef="#br0" timeOffset="-59365.3955">20287-10768 12,'5'33'24,"3"2"-5,7 21 0,-12-2-7,15 23-2,-18-12-2,13 14-1,-18-16-2,10 5 0,-15-12-2,4 0 0,-12-21 0,5 0-1,-15-16 1,28-19-2,-52 21 0,21-23-3,2-1-2,-10-22-11,13 6-15,-7-14-1,9 0-1,-4-11 10</inkml:trace>
          <inkml:trace contextRef="#ctx0" brushRef="#br0" timeOffset="-59083.3794">20294-11118 25,'0'0'27,"0"0"-1,0 0-12,-23-9-8,23 9-4,10 25-11,-10-25-17,0 0 1,21 28-3,-21-28 17</inkml:trace>
          <inkml:trace contextRef="#ctx0" brushRef="#br0" timeOffset="107396.1427">21031-11727 5,'0'0'3,"0"0"1,0 0-1,0 0 1,-13-21 0,13 21 0,0 0 1,0 0 1,0 0 0,0 0 0,0 0 1,0 0-1,0 0 0,0 0 0,-13-28 0,13 28-1,0 0 0,0 0-1,-5-24 0,5 24 0,0 0-1,0 0 0,-3-21 0,3 21-1,0 0 0,0 0 0,0 0 0,0 0-1,0 0 0,0 0 0,0 0 0,0 0 0,-15 33 0,10-5 0,-3 7 0,0 12 0,-5 6 0,5 13 0,-2 1 0,2 8 0,0 2-1,6 3 0,-3-3 1,5-5-2,0-7 2,0-4-2,0-10 2,0-4-2,0-12 1,0-5 1,0-6-1,0-24 1,0 30-1,0-30 1,0 0 0,0 0 0,0 0 0,0 0 1,0 0-1,0 0-1,0 0 1,0-23 0,0 23-1,2-38 0,1 15 0,-1 0 0,1-1 0,2-1 0,-2-1 0,5 3 0,-3-3 0,5-2 0,0 0-1,3 0 2,3 0-2,2 0 2,3 0-1,2 2 0,3 1 0,0 6 1,3 0-1,-3 5-1,2 5 1,-2 0-1,0 4 1,-26 5-1,36 5 1,-36-5-1,29 28 1,-21-3 0,2 8 0,-2 4-1,0 3 1,-1 2-1,4 0 1,-3-2-1,2-3 1,0-7-1,-5-4 1,-5-26 0,13 35 0,-13-35 0,13 23-1,-13-23-3,0 0-11,0 0-14,34 7-1,-34-7-1,16-25 5</inkml:trace>
          <inkml:trace contextRef="#ctx0" brushRef="#br0" timeOffset="121827.9682">21993-10952 18,'0'0'16,"0"0"-1,0 0-2,0 0-2,0 0-2,0 0-2,0 0-2,0 0-2,0 0 0,0 0 0,0 0-1,0 0 0,0 0 1,-5 35-1,8-10 0,-6 3 0,3 10 0,-2 4 0,4 7 0,-7 0-1,5 5 0,-8 2 0,3 2 1,-8-2-1,3 0 0,-8-7 0,-1 0 0,-6-5 0,1-2 1,-7-11-1,3-1 0,-6-9 0,3 0 0,0-7 0,-3-2-1,8-5 0,-3-9-2,29 2-3,-49-24-11,49 24-14,-28-51-1,20 13 0,-3-11 8</inkml:trace>
          <inkml:trace contextRef="#ctx0" brushRef="#br0" timeOffset="122120.9849">21659-11144 22,'0'0'26,"-18"-21"-8,18 21-5,0 0-6,0 0-3,0 0-1,0 0-2,23 10-3,-23-10-11,0 0-10,0 0-3,0 0 1</inkml:trace>
          <inkml:trace contextRef="#ctx0" brushRef="#br0" timeOffset="123059.0386">22030-12239 9,'0'0'21,"0"0"-4,0 0-4,-26-16-4,26 16-1,0 0-2,0 0-1,0 0-1,0 0 0,0 0 0,23 33-1,-23-33 1,31 46-1,-13-15 0,8 11-1,0 11 0,5 15-1,3 7 0,3 14-1,1 4 1,1 10 0,-5 9-1,2 2-1,-5-2 1,-5 0 0,-5-7 0,-8-2-1,-8-5 1,-5-7-1,-5-11 2,-5-13-1,-3-6 1,0-7 0,-3-10-1,3-4 2,-2-12-1,4-5 0,11-23 0,-23 35 0,23-35 1,-26 21-1,26-21 0,-26 12-1,26-12 1,-26 9 0,26-9-1,-26 5 0,26-5 1,0 0-1,-23 2-1,23-2 1,0 0-1,0 0 1,0 0-2,0 0 1,0 0-1,-23 5-2,23-5-2,0 0-6,0 0-17,0 0 0,0 0-1,0 0 14</inkml:trace>
          <inkml:trace contextRef="#ctx0" brushRef="#br0" timeOffset="-71402.084">15685-11291 7,'0'-25'24,"-3"-3"-4,3 28-4,-26-45-5,26 45-1,-44-37-2,21 27-1,-21-6-1,5 11-2,-13 1 0,5 11-1,-7 0 0,5 11-1,-11 1 1,13 11-1,-5 3 0,16 5-1,2 8 0,11 3 0,7 0-1,14 5 0,10-5 0,7 0-1,14-5 2,4-4-2,4-14 1,4-8 0,3-8 0,-2-10 0,-1-12 0,-4-7 0,-4-9 0,-4-9 0,-3-7 0,-3 2 2,-7 0-1,-1 4 1,-7 6 0,3 8 0,-11 24 0,7-21 1,-7 21-1,-2 42-1,-3-4 1,2 18-2,0 9 2,6 21-2,-6 10 1,6 9-1,-3 0 1,3 3 0,-6-8-1,-2-2 1,-8-16 0,-8-8 1,-13-15-1,-7-12 1,-11-15 0,-5-8 0,-8-15-1,-2-4 0,-9-12 0,9-3 0,2-6-1,11-3 1,4 1-1,9-1 0,12 5-1,3 0-1,26 14-4,-23-14-5,23 14-23,0 0-1,31 21 0,-31-21-2</inkml:trace>
        </inkml:traceGroup>
      </inkml:traceGroup>
      <inkml:traceGroup>
        <inkml:annotationXML>
          <emma:emma xmlns:emma="http://www.w3.org/2003/04/emma" version="1.0">
            <emma:interpretation id="{55759EDE-AD20-4783-8A6E-356FB949EC8B}" emma:medium="tactile" emma:mode="ink">
              <msink:context xmlns:msink="http://schemas.microsoft.com/ink/2010/main" type="line" rotatedBoundingBox="9834,7158 25163,6697 25239,9218 9909,9678"/>
            </emma:interpretation>
          </emma:emma>
        </inkml:annotationXML>
        <inkml:traceGroup>
          <inkml:annotationXML>
            <emma:emma xmlns:emma="http://www.w3.org/2003/04/emma" version="1.0">
              <emma:interpretation id="{EE6C7FD2-015E-46E9-8C7E-D43A7D1E284F}" emma:medium="tactile" emma:mode="ink">
                <msink:context xmlns:msink="http://schemas.microsoft.com/ink/2010/main" type="inkWord" rotatedBoundingBox="9849,7685 12490,7606 12550,9599 9909,9678"/>
              </emma:interpretation>
              <emma:one-of disjunction-type="recognition" id="oneOf4">
                <emma:interpretation id="interp20" emma:lang="en-US" emma:confidence="0">
                  <emma:literal>in,</emma:literal>
                </emma:interpretation>
                <emma:interpretation id="interp21" emma:lang="en-US" emma:confidence="0">
                  <emma:literal>win;</emma:literal>
                </emma:interpretation>
                <emma:interpretation id="interp22" emma:lang="en-US" emma:confidence="0">
                  <emma:literal>wit;</emma:literal>
                </emma:interpretation>
                <emma:interpretation id="interp23" emma:lang="en-US" emma:confidence="0">
                  <emma:literal>wig</emma:literal>
                </emma:interpretation>
                <emma:interpretation id="interp24" emma:lang="en-US" emma:confidence="0">
                  <emma:literal>wiz;</emma:literal>
                </emma:interpretation>
              </emma:one-of>
            </emma:emma>
          </inkml:annotationXML>
          <inkml:trace contextRef="#ctx0" brushRef="#br1" timeOffset="-178303.1984">7675-8159 1,'0'0'17,"12"-33"-3,-16 2 0,4 31-2,4-41-1,-4 41 0,3-34-2,-3 34-1,0 0-2,0 0-1,0 0-2,0 0 0,0 0 0,0 31-2,-7 6 1,7 14-1,-4 10 0,8 7 0,0 10-1,3 4 1,8-1-1,0-6 0,16-7-1,-5-7 1,4-7 0,4-10 0,0-13 0,4-7 0,-4-11 0,0-6 0,-34-7 0,53-13 0,-53 13 0,41-41-1,-18 10 1,-8-13-1,4 0 1,-8-4-1,4-9 1,0 2 0,-3 1 0,3 3 0,-8 4 1,4 6-1,-3 3 0,3 5 0,-11 33 0,12-41 0,-12 41 1,0 0-1,0 0 0,0 0 0,0 0 1,0 0-1,26 37 1,-18 4 0,-5 13-1,9 7 1,-1 7-1,0 4 0,4-5 0,4-2 0,-4-11 0,4-6 1,0-14-1,-19-34 0,38 34 1,-38-34 0,38-21 0,-16-9 0,5-18 0,-1-6 0,4-17 0,0-1 0,-3-13-1,3 7 1,-4 0-1,-3 14 1,0 6-1,-8 7 0,0 14 0,-15 37 0,19-44-1,-19 44-1,0 0-2,0 0-4,0 0-13,0 0-9,0 0-1,19 40 1</inkml:trace>
          <inkml:trace contextRef="#ctx0" brushRef="#br1" timeOffset="-175410.0329">9475-7839 1,'0'0'0,"0"0"0,0 0 0,0 0 0</inkml:trace>
          <inkml:trace contextRef="#ctx0" brushRef="#br1" timeOffset="-175671.0478">9377-7554 24,'0'0'12,"0"0"-1,0 0-1,0 0-2,0 0-2,0 0-1,0 0 0,23 30-1,-23-30 1,0 0-1,0 41 0,11-10 0,-11-31 0,0 68-1,-4-31 0,12 21 0,-12-7-1,12 10 0,-8-3-1,11-1 0,-4-2-1,5-4 1,-1-7 0,4-7-1,-15-37 0,27 51 1,-27-51-1,30 31 1,-30-31 0,34 6-1,-34-6 1,45-20-2,-45 20 0,57-51-3,-12 27-3,-30-30-8,30 13-12,-22-6-3,-4 3 1,-8-1 17</inkml:trace>
          <inkml:trace contextRef="#ctx0" brushRef="#br1" timeOffset="-174257.967">10230-8060 1,'0'0'21,"0"0"0,0 0-6,0 0-3,19 58-2,-19-58-1,0 44-2,0-44-3,0 41 0,0-41-2,0 0 1,0 0-1,3 30-1,-3-30 1,4-30 0,0-1-1,0 0 1,-4-3-1,3 1-1,-3 2 1,0 31-2,4-44-1,-4 44-4,0 0-18,0 0-4,0 0-1,-7 41-1</inkml:trace>
          <inkml:trace contextRef="#ctx0" brushRef="#br1" timeOffset="-174746.995">10335-7602 4,'0'0'22,"0"0"-5,0 0-3,0 0-3,0 0-2,0 0-1,0 0-2,-15 45 0,15-45-2,-3 74 0,-5-30-1,12 24 0,-12-7 0,12 21-1,-8-11 0,8 11 0,-8-11-1,4 7 1,-11 0 0,7 0-1,-11-10 1,4-3-3,-12-11 3,8 0-2,-15-13 2,3 0-2,-7-17 2,0-4-3,-3-6 2,-5-4-1,4-3-2,-11-11-2,49 4-10,-71-3-17,33-18 0,0-19 0,12-8 12</inkml:trace>
        </inkml:traceGroup>
        <inkml:traceGroup>
          <inkml:annotationXML>
            <emma:emma xmlns:emma="http://www.w3.org/2003/04/emma" version="1.0">
              <emma:interpretation id="{E676F6DD-34F6-4566-8BBC-F57AEC57E4E1}" emma:medium="tactile" emma:mode="ink">
                <msink:context xmlns:msink="http://schemas.microsoft.com/ink/2010/main" type="inkWord" rotatedBoundingBox="19425,6870 25163,6697 25238,9186 19499,9358"/>
              </emma:interpretation>
              <emma:one-of disjunction-type="recognition" id="oneOf5">
                <emma:interpretation id="interp25" emma:lang="en-US" emma:confidence="0">
                  <emma:literal>hideaway)</emma:literal>
                </emma:interpretation>
                <emma:interpretation id="interp26" emma:lang="en-US" emma:confidence="0">
                  <emma:literal>inglenook)</emma:literal>
                </emma:interpretation>
                <emma:interpretation id="interp27" emma:lang="en-US" emma:confidence="0">
                  <emma:literal>hideaways)</emma:literal>
                </emma:interpretation>
                <emma:interpretation id="interp28" emma:lang="en-US" emma:confidence="0">
                  <emma:literal>misgauging)</emma:literal>
                </emma:interpretation>
                <emma:interpretation id="interp29" emma:lang="en-US" emma:confidence="0">
                  <emma:literal>neglecting)</emma:literal>
                </emma:interpretation>
              </emma:one-of>
            </emma:emma>
          </inkml:annotationXML>
          <inkml:trace contextRef="#ctx0" brushRef="#br0" timeOffset="136663.8167">17620-9124 18,'-28'11'26,"-9"15"-4,-9 0-6,14 32-5,-22 3-3,23 32 1,-19-2-3,30 28 1,-14 3-2,26 15-1,0-6 0,24 7-1,7-7-1,11-5-1,5-10 1,8-6-1,5-16 0,5-13 0,-3-15-1,1-13 2,-6-13-2,0-12 1,-5-12 0,-5-9-1,-5-7 0,-8-7-3,2 12-5,-28-5-23,0 0-2,-10-37 0,10 37 0</inkml:trace>
          <inkml:trace contextRef="#ctx0" brushRef="#br0" timeOffset="137971.8915">18637-8590 17,'0'0'24,"0"0"-6,28-11-1,-28 11-3,0 0-3,0 0-2,0 0-3,0 0-2,-41 9-1,2 5-1,-8 7 0,-18 2-1,-5 3 0,-13 0 0,-2 2 0,2-5 0,2-2 0,14-5-1,12-2 0,11-7 0,11 0 0,33-7-1,-34 7 0,34-7 1,0 0-1,0 0 0,36 5 0,-7 0 1,2-3-1,5 5 1,6 0 0,4 0 0,1 5 0,5-1-1,2 3 1,-4 3-1,2-1 1,-3 3 0,-2-3-1,-3 8 1,-3-6 1,-10 3-1,-7 0 1,-24-21 0,33 38 1,-33-38-1,0 37 0,0-37 1,-36 30-2,2-16 1,-5 3-1,-10-3 1,0 2-1,0-2 0,-1 2 0,4-2 0,7 0 1,2 3-1,9-3 0,28-14 0,-36 30 0,36-30 0,-24 33 0,24-33-1,-5 37 1,5-37 0,8 35 1,-8-35-1,28 37 0,-4-20 0,4-3 1,11-3 0,5-1-1,6-8 1,9 3 0,3-8 0,8 1 0,0-3 0,8 1-1,-13-1 1,3 3 0,-9-1-1,-7 1 1,-10 2-1,-9 0 1,-9 0-1,-24 0 1,0 0-1,23 2 0,-23-2 1,0 0-1,0 0 0,0 0 0,0 0 0,0 0 0,0 0 0,0 0-2,0 0 0,0 0-3,0 0-5,0 0-21,0 0-1,-36 12 0,36-12 0</inkml:trace>
          <inkml:trace contextRef="#ctx0" brushRef="#br0" timeOffset="151240.6505">18538-7198 23,'0'0'18,"3"-26"-3,-3 26-3,0 0-2,0 0-2,0 0-2,0 0-1,0 0-2,0 0-1,0 0 1,0 0-1,0 0 0,0 0 1,-13 23 0,18 1 0,-7-3 1,9 11 0,-9-4-1,9 14 0,-9-4-1,10 6 1,-6-2-2,6 0 0,-3-4 0,6-1 0,-6-4 0,5-5 0,-5-5-1,-5-23 1,11 30-1,-11-30 1,0 0 0,10 21-1,-10-21 1,0 0 0,0 0-1,0 0 0,0 0-1,0 0-1,0 0-3,-10-25-3,10 25-15,0 0-9,0 0 1,-18-28-2</inkml:trace>
          <inkml:trace contextRef="#ctx0" brushRef="#br0" timeOffset="152044.6965">18972-7175 3,'0'0'20,"0"0"-5,-26-2-4,26 2-1,-26 9-1,26-9-2,-39 21-1,18 0 0,-15-5-3,7 8 0,-10-3-1,5 7-1,-2-5 0,2 0 0,3-4-1,5 0 0,26-19 0,-33 23 0,33-23 0,0 0 0,0 0 0,0 0-1,0 0 1,0 0 0,0 0 1,0 0-1,0 0 1,-11 21 1,11-21 0,0 0 0,0 0 0,29 12 0,-29-12 1,34 12-1,-34-12 0,46 14 0,-20-5 0,8 3 0,-3-1-1,11 6 1,-1-3 0,3 2-1,0 0 0,3 1 0,-8-3 0,2 0 0,-4-3 0,-6 1-1,-31-12 1,41 14-1,-41-14 1,0 0-1,24 14 1,-24-14-1,0 0 0,0 0 1,0 0-1,0 0 1,0 0-1,0 0 1,0 0 0,0 0 0,0 0 0,0 0 0,0 0-1,0 0-1,0 0-3,0 0-21,0 0-5,0 0-2,0 0 0</inkml:trace>
          <inkml:trace contextRef="#ctx0" brushRef="#br0" timeOffset="140452.0334">19145-8361 7,'11'-26'20,"-11"26"-4,0 0-1,-8-28-2,8 28-3,0 0-1,0 0-2,0 0-1,0 0-2,0 0 0,0 0-1,0 0-1,-3 31-1,1-8 0,4 10 0,3 9 0,8 7 1,3-2 0,7 4-2,3-7 2,8-2-2,-3-4 2,3-8-1,-6-11 0,-2-3-1,-26-16 1,39 9 0,-39-9 0,29-14 1,-29 14-3,26-44 2,-11 11-2,1-6 1,2-3-2,0-3 1,0 6-1,-2-1 0,-3 9 1,-3 10-1,-10 21 1,11-21 1,-11 21-1,0 0 0,10 31 1,-5-10-1,0 11 2,6 6 0,2-1 0,2 3-1,3-5 2,1-5-2,-4-6 2,3-3-1,-18-21 1,34-7-1,-16-17-1,0-4 1,-2-9-1,2-10 1,0-9-1,0-5 0,-2-4-1,0 4 0,-11 5 2,5 3-2,-7 6 2,-1 10-1,1 11-1,-6 5 0,3 21-1,0 0-1,0 0-5,0 0-20,-15 44-2,4-18 0,9 7 2</inkml:trace>
          <inkml:trace contextRef="#ctx0" brushRef="#br0" timeOffset="141052.0677">20364-7910 23,'0'0'19,"0"0"-2,26 4-4,-26-4-1,13 24-3,-13-24-1,16 49-2,-13-17-1,15 15 0,-11-3-2,9 12 1,-8 0-2,7 5 1,-7-5-2,0 0 1,-5-11-1,-1-1 1,-4-9-1,-4-5 0,6-30 1,-28 35-1,4-30 0,1-5-2,-8-2-1,-8-19-3,11 14-10,-17-24-16,12-1 0,-11-13-1,13 3 9</inkml:trace>
          <inkml:trace contextRef="#ctx0" brushRef="#br0" timeOffset="141346.0845">20266-8270 9,'0'0'26,"0"0"1,0 0-7,0 0-11,0 0-6,0 0-8,0 0-19,0 0-3,0 0 2,0 0 13</inkml:trace>
          <inkml:trace contextRef="#ctx0" brushRef="#br0" timeOffset="141908.1167">20850-8074 25,'0'0'27,"0"0"-1,0 0-9,0 0-7,2 35-4,-2-35-1,-2 59-1,-1-24 0,13 18-1,-5-4-1,6 7-1,-3-2 1,5 0-1,0-10 0,0-2-1,-3-9 1,0-5-1,-10-28-1,11 26-2,-11-26-7,0 0-20,0 0 0,-11-28 0,4 2 0</inkml:trace>
          <inkml:trace contextRef="#ctx0" brushRef="#br0" timeOffset="142388.1441">21195-7969 8,'0'0'21,"0"0"-6,0 0-4,-21 26-4,8-5-1,-13-2 1,5 6-2,-13-4-1,6 5 0,-6-3-1,3 1-1,5-6-1,3-1-1,23-17 0,-24 25 1,24-25-1,0 21 0,0-21 2,29 24 0,-29-24 0,49 30 1,-18-14 1,13 8-1,-5-8 0,13 10 0,-8-10 0,3 8-2,-11-8 1,1 3-1,-11-10 0,-3 5 0,-23-14-1,23 12 1,-23-12-1,0 0-1,0 0-5,0 0-19,0 0-4,0 0 0,-28-10-1</inkml:trace>
          <inkml:trace contextRef="#ctx0" brushRef="#br0" timeOffset="143492.2073">21783-8545 23,'0'0'23,"16"-21"-6,-16 21-4,0 0-2,-3 28-3,3-28-1,-26 39-1,3-15-1,2 15 0,-18-6-1,6 14 0,-11-8-1,5 8-1,-8-3 1,5 3-1,1-5 0,7-2-2,3-3 1,3-4-3,9 2 0,-4-12-6,23 8-12,0-31-11,-8 28 0,8-28 0</inkml:trace>
          <inkml:trace contextRef="#ctx0" brushRef="#br0" timeOffset="143066.1829">21482-8580 9,'0'0'27,"0"0"1,24-10-11,7 34-4,-31-24-3,49 46-2,-20-15-3,15 18-1,-10-5-1,10 7-1,-5 5 0,-1 0 0,-4-6 0,3-6 0,-9-7-1,-2-6 0,-5-6-1,-21-25 0,26 35-5,-26-35-17,0 0-9,-24-4 1,24 4-2</inkml:trace>
          <inkml:trace contextRef="#ctx0" brushRef="#br0" timeOffset="144088.2414">22079-8197 7,'0'0'26,"0"0"2,0 0-8,26 2-7,-26-2-3,18 33-2,-15-12 0,18 18-2,-11 1-1,11 11-1,-14-2-1,12 7-1,-12-7 1,6-2-3,-7-3 0,1-6-1,-2-6 0,-5-11-3,13 7-3,-13-28-16,0 0-8,0 0 0,-15-23-1</inkml:trace>
          <inkml:trace contextRef="#ctx0" brushRef="#br0" timeOffset="144591.2701">22642-8186 1,'0'0'17,"0"0"-1,0 0-1,0 0-3,-16 35-1,-15-21-1,5 19-3,-23-12 1,8 16-4,-22-9 0,9 10-3,-3-8-1,10 3 0,3-8-1,13-1 1,10-3-1,21-21 1,-3 37-1,3-37 1,39 33 0,-5-19 0,8 0 1,4 0-1,4-3 1,1 3 1,1-2-1,-5 0 1,-5-5-1,-4 4 0,-12-4 0,0 0 0,-26-7 0,29 10 0,-29-10-1,0 0 0,0 0-1,0 0-4,0 0-15,0 0-7,0 0-1,0 0-1</inkml:trace>
          <inkml:trace contextRef="#ctx0" brushRef="#br0" timeOffset="145416.3173">22364-9064 16,'0'0'11,"0"0"-1,34 17 0,-34-17 0,29 23 1,-29-23-3,49 33 0,-28-12-3,23 11 1,-16-4-2,19 14 0,-11 1-1,8 8-1,-7 3 0,7 9 0,-5-3-1,2 10 1,-4-2-2,-1 7 2,-5-1 0,-2 6-1,-11-3 2,-5 0-2,-11-2 2,-2-1-1,-13 1 0,-5-3 0,-8-6-2,3-1 2,-3-2-2,0-2 0,3-5 0,4-2 1,1-8-2,8-4 1,2-4-2,0-10 0,8 2-3,0-30-7,-7 26-18,7-26 0,0 0 0,0 0 7</inkml:trace>
          <inkml:trace contextRef="#ctx0" brushRef="#br0" timeOffset="133531.6376">12380-8471 14,'0'0'11,"0"0"-1,0 0-1,-15-23-1,15 23-1,0 0-1,0 0 0,0 0-1,0 0 0,0 0-1,0 0 1,0 0-1,0 0-1,0 0 0,0 0-1,-24-16-1,24 16 0,0 0-1,0 0 1,-13 32-1,13-32 1,-18 45 0,8-10 0,-1 11 1,1 10-1,-3 7 1,3 8 0,2 1-1,0 3 0,6 2 0,-4-5-1,1-7 1,5-6-1,0-3 0,0-10 1,-2-6-1,2-5 1,0-7-1,0-4 1,0-24-1,0 30 1,0-30-1,0 0 1,0 0 0,0 0 0,0 0-1,0 0 1,0 0 0,0 0 0,0 0 0,0 0-1,0 0 1,0 0-1,0 0 1,7-23-1,-7 23 0,3-40 0,2 16 1,0-6-1,-2 0 0,7-3 0,1 0 0,2-2 0,5 0 0,3 3 0,2-1 0,3 5-1,8 0 1,-6 5 0,8 2 0,-2 2 0,2 5 0,-2 2 0,3 3 0,-6 2-1,0 2 1,-3 5 0,-4 7 0,2 5 0,-3 7-1,-2 6 2,-1 8-2,4 7 2,-3 6-1,2 6 0,0 1 0,1-1 0,-4-6 0,1-1 1,-3-5-1,-2-10 0,-6-4 0,-10-26 1,16 32-1,-16-32 1,0 0-1,0 0-1,0 0-2,0 0-7,0 0-21,18-39 1,-8 18-1,-7-5 4</inkml:trace>
          <inkml:trace contextRef="#ctx0" brushRef="#br0" timeOffset="134111.6707">13548-7801 17,'0'0'18,"5"35"-4,-5-35-1,13 40 0,-16-14-1,24 23-3,-16 0-2,16 16-1,-11-2-2,11 14-1,-8-4 0,2 1-1,-4-6 0,-1-5 0,-7-12-1,-1-2 1,-12-16 0,2 0 0,8-33-1,-39 35 0,13-28-2,-5-12-1,8 3-6,-21-26-17,18-3-6,-5-18-1,10-4 1</inkml:trace>
          <inkml:trace contextRef="#ctx0" brushRef="#br0" timeOffset="134412.688">13592-8275 7,'0'0'28,"0"0"-2,0 0 2,-24-14-21,24 14-2,0 0-5,0 0-1,-5 24-4,5-24-11,0 0-9,0 0-2,0 0 1</inkml:trace>
          <inkml:trace contextRef="#ctx0" brushRef="#br0" timeOffset="134924.7173">14549-8032 1,'-26'-7'27,"26"7"2,0 0 0,0 0-14,10-30-4,19 23-5,-6-7-2,19 2 0,2 1-2,13 1 0,2 6-3,4 1-1,7 15-6,-24-12-15,9 14-7,-14 7-1,-15-2 0</inkml:trace>
          <inkml:trace contextRef="#ctx0" brushRef="#br0" timeOffset="135116.7282">14596-7691 14,'0'0'29,"23"-7"0,11 0 0,15-2-24,5-1-3,16 1-1,0 4-5,-5-6-17,3-1-7,-3-2 0,-14-2 1</inkml:trace>
          <inkml:trace contextRef="#ctx0" brushRef="#br0" timeOffset="136099.7845">16326-8226 6,'7'-25'26,"1"-3"0,-8 28-6,8-56-6,-8 56-3,-5-47-1,5 47-3,-18-40-1,18 40-2,-42-28-1,16 24-1,-7 4-1,-1 9-1,0 7 0,-2 8-1,7 8 0,3 6 1,8 6-1,8 3 1,10 0 0,5-5 0,8-3 0,5-6 0,5-5 0,1-9 0,4-15 1,1-11-2,2-9 1,-3-7-1,4-8 1,-4-4 0,-2-2-1,0 2 1,-8 0 0,0 11 1,-18 24-1,18-32 0,-18 32 1,0 0-1,19 25 1,-9 10 0,-2 12 0,7 12 0,6 13 0,-3 14 0,6 5 1,-4 5-2,-1 0 1,-4-8 1,-12-10-1,-3-6 0,-16-14 0,1-6 1,-19-20 0,-2-6 0,-11-14 0,-2-10-1,2-7 0,0-9 0,3-2-2,0-10-1,13 12-3,-8-21-9,39 35-18,-36-42-2,36 42 0,-8-42 0</inkml:trace>
        </inkml:traceGroup>
      </inkml:traceGroup>
    </inkml:traceGroup>
    <inkml:traceGroup>
      <inkml:annotationXML>
        <emma:emma xmlns:emma="http://www.w3.org/2003/04/emma" version="1.0">
          <emma:interpretation id="{B0EB7D7C-4E8F-42F6-8234-2E3E6EC1940F}" emma:medium="tactile" emma:mode="ink">
            <msink:context xmlns:msink="http://schemas.microsoft.com/ink/2010/main" type="paragraph" rotatedBoundingBox="2380,9576 10905,9343 10953,11115 2428,11347" alignmentLevel="1"/>
          </emma:interpretation>
        </emma:emma>
      </inkml:annotationXML>
      <inkml:traceGroup>
        <inkml:annotationXML>
          <emma:emma xmlns:emma="http://www.w3.org/2003/04/emma" version="1.0">
            <emma:interpretation id="{AFB9D1BD-A959-4B78-807C-6DDE6EF6AF4D}" emma:medium="tactile" emma:mode="ink">
              <msink:context xmlns:msink="http://schemas.microsoft.com/ink/2010/main" type="inkBullet" rotatedBoundingBox="2380,9576 6825,9455 6872,11178 2427,11299"/>
            </emma:interpretation>
            <emma:one-of disjunction-type="recognition" id="oneOf6">
              <emma:interpretation id="interp30" emma:lang="en-US" emma:confidence="0">
                <emma:literal>oh</emma:literal>
              </emma:interpretation>
              <emma:interpretation id="interp31" emma:lang="en-US" emma:confidence="0">
                <emma:literal>Oh</emma:literal>
              </emma:interpretation>
              <emma:interpretation id="interp32" emma:lang="en-US" emma:confidence="0">
                <emma:literal>ho</emma:literal>
              </emma:interpretation>
              <emma:interpretation id="interp33" emma:lang="en-US" emma:confidence="0">
                <emma:literal>on</emma:literal>
              </emma:interpretation>
              <emma:interpretation id="interp34" emma:lang="en-US" emma:confidence="0">
                <emma:literal>ok</emma:literal>
              </emma:interpretation>
            </emma:one-of>
          </emma:emma>
        </inkml:annotationXML>
        <inkml:trace contextRef="#ctx0" brushRef="#br2" timeOffset="84796.8501">204-6407 10,'0'0'13,"0"0"-1,0 0-3,0 0-1,0 0-2,0 0-1,0 0-1,0 0 0,0 0-1,0 0 0,0 0 1,8 35 0,-5-5 0,-6 5 0,6 12-1,-9 7-1,9 9 1,-3 9-1,3 5 0,-3 3-1,2-1 0,1-2-1,-1-2 1,1-12 0,0-5 0,-1-9-1,1-2 1,-3-12 0,2-2 0,-2-5-1,3-5 1,-3-23 0,0 33 0,0-33 0,0 0 0,-3 23 0,3-23 0,0 0 0,0 0 0,0 0 1,0 0-1,0 0 1,0 0-1,0 0 0,0 0 0,-2-23 0,2 23 0,0-33-1,0 33 0,2-42 0,-2 16 0,6 1 0,-4-3 0,6-3 0,0 3 0,2-2 0,3 2-1,3 0 1,4 0 0,-1 0 0,4 0-1,3 4 1,2 1-1,1 4 1,-1 3-1,4 4 0,-9 3 0,5 9 0,-4 9 1,-1 8 0,0 8 0,-10 8 0,6 9 0,-6 5 1,0 7-1,-1-5 1,-1 2-1,-3-7 1,-1-4-1,1-7 0,-3-5 1,-2-7-1,-3-21 1,8 32-2,-8-32-1,5 26-4,-5-26-11,0 0-11,0 0-3,0 0 1</inkml:trace>
        <inkml:trace contextRef="#ctx0" brushRef="#br2" timeOffset="85224.8746">1065-5648 3,'-5'-26'25,"5"26"-1,0 0-8,0 0-5,0 0-3,0 0-2,13 47 0,-18-26 0,15 21 0,-12-7 0,12 19-1,-10-8-2,8 8 0,-8-10-1,5 3-1,-2-7 0,-3-8-2,5-1-2,-5-31-8,0 32-19,0-32-1,0 0 0,0 0 7</inkml:trace>
        <inkml:trace contextRef="#ctx0" brushRef="#br2" timeOffset="-321014.361">4382-5492 18,'-19'-22'19,"19"22"-3,-27-17-3,27 17-2,-33-9-3,33 9-2,-42-4-1,24 6-1,-7-2-1,6 6-1,-4-3 0,23-3 0,-39 21-1,39-21 1,-33 30-1,16-8 1,0 4-1,3 4 0,-3 6 0,7 3 1,0 2-2,5 6 1,5 1-1,5 1 1,3-1 0,6 1-1,3-4 1,6-2 0,4-4 0,0-4 1,4-7-1,4-3 1,-2-8-1,5-2 1,-1-12 0,3-1-1,-5-6 0,4-3 0,-3-6 0,1 0 0,-2-4 0,-4 0-1,-2 0 1,-2-1-1,-6-1 1,-2 0 0,-7-1 0,-3-3 0,-5-1-1,0-4 1,-8-4 0,0-1-1,-3-5 0,-3-3 1,-3-2-1,-1 4 0,-3-4 1,-1 4-1,-5 3 0,2 3 0,-4 5 0,2 3 0,-2 5 0,1 3-1,1 6 0,0 3 0,4 7-2,-2-3-1,21 4-5,-39 15-10,31 3-12,8-18-1,-23 30 0</inkml:trace>
      </inkml:traceGroup>
      <inkml:traceGroup>
        <inkml:annotationXML>
          <emma:emma xmlns:emma="http://www.w3.org/2003/04/emma" version="1.0">
            <emma:interpretation id="{A3B19D19-B5B8-49E5-A981-415F4A6EE2D7}" emma:medium="tactile" emma:mode="ink">
              <msink:context xmlns:msink="http://schemas.microsoft.com/ink/2010/main" type="line" rotatedBoundingBox="3761,9685 10909,9490 10953,11115 3805,11309"/>
            </emma:interpretation>
          </emma:emma>
        </inkml:annotationXML>
        <inkml:traceGroup>
          <inkml:annotationXML>
            <emma:emma xmlns:emma="http://www.w3.org/2003/04/emma" version="1.0">
              <emma:interpretation id="{E6F6BEFE-0CA4-428C-8EA6-946F9178E69F}" emma:medium="tactile" emma:mode="ink">
                <msink:context xmlns:msink="http://schemas.microsoft.com/ink/2010/main" type="inkWord" rotatedBoundingBox="3785,10569 4387,10552 4407,11293 3805,11309"/>
              </emma:interpretation>
              <emma:one-of disjunction-type="recognition" id="oneOf7">
                <emma:interpretation id="interp35" emma:lang="en-US" emma:confidence="0">
                  <emma:literal>o</emma:literal>
                </emma:interpretation>
                <emma:interpretation id="interp36" emma:lang="en-US" emma:confidence="0">
                  <emma:literal>0</emma:literal>
                </emma:interpretation>
                <emma:interpretation id="interp37" emma:lang="en-US" emma:confidence="0">
                  <emma:literal>O</emma:literal>
                </emma:interpretation>
                <emma:interpretation id="interp38" emma:lang="en-US" emma:confidence="0">
                  <emma:literal>g</emma:literal>
                </emma:interpretation>
                <emma:interpretation id="interp39" emma:lang="en-US" emma:confidence="0">
                  <emma:literal>8</emma:literal>
                </emma:interpretation>
              </emma:one-of>
            </emma:emma>
          </inkml:annotationXML>
          <inkml:trace contextRef="#ctx0" brushRef="#br2" timeOffset="-322305.4348">2006-5350 3,'-21'-20'20,"21"20"-3,-25-19-4,25 19-2,-29-17-1,29 17-3,-31-9-1,31 9-2,-31-6-1,31 6 0,-40 6 0,40-6-1,-39 19 0,16-2-1,0 1 0,0 10 0,3 6 0,1 3 0,0 4-1,3 2 0,1 0 1,7 4-1,2-4 1,6 0 0,2-4-1,6 0 1,2-3-1,9-3 1,-2-1 1,5 0-1,-1-6 1,6 0-2,-4-7 2,6-1-1,-2-6 2,2-3-2,0-9 0,2 0 0,3-9 1,1-1-1,-2-8 0,2 3 0,-2-6-1,1 1 2,-7-3-2,0 3 1,-9-3-1,-1-1 1,-7-2-1,-3 2 1,-7-4 0,-7-2 0,-5-2 0,1 2 0,-1-2-1,-5 1 1,1-3 0,-3 0-1,0 1 0,3 1 0,-1 0 0,-4 2 0,3 4 0,-1 6-1,19 20 1,-31-23-1,31 23-2,-23-4-1,21 25-6,-17-10-21,15 10 1,4-21-2,-12 30 1</inkml:trace>
        </inkml:traceGroup>
        <inkml:traceGroup>
          <inkml:annotationXML>
            <emma:emma xmlns:emma="http://www.w3.org/2003/04/emma" version="1.0">
              <emma:interpretation id="{FA6DDA74-6A74-4FB6-8A00-9970952B35FC}" emma:medium="tactile" emma:mode="ink">
                <msink:context xmlns:msink="http://schemas.microsoft.com/ink/2010/main" type="inkWord" rotatedBoundingBox="5571,9636 6325,9615 6357,10795 5603,10816"/>
              </emma:interpretation>
              <emma:one-of disjunction-type="recognition" id="oneOf8">
                <emma:interpretation id="interp40" emma:lang="en-US" emma:confidence="0">
                  <emma:literal>his</emma:literal>
                </emma:interpretation>
                <emma:interpretation id="interp41" emma:lang="en-US" emma:confidence="0">
                  <emma:literal>hi</emma:literal>
                </emma:interpretation>
                <emma:interpretation id="interp42" emma:lang="en-US" emma:confidence="0">
                  <emma:literal>h;</emma:literal>
                </emma:interpretation>
                <emma:interpretation id="interp43" emma:lang="en-US" emma:confidence="0">
                  <emma:literal>h',</emma:literal>
                </emma:interpretation>
                <emma:interpretation id="interp44" emma:lang="en-US" emma:confidence="0">
                  <emma:literal>h,</emma:literal>
                </emma:interpretation>
              </emma:one-of>
            </emma:emma>
          </inkml:annotationXML>
          <inkml:trace contextRef="#ctx0" brushRef="#br2" timeOffset="86875.969">3543-6351 8,'0'0'12,"0"0"-1,0 0-1,0 0-2,0 0-1,0 0-1,0 0 0,0 0-1,0 0-1,-29 21 0,29 2 1,-13 6 0,11 13 0,-14 4-2,11 15 1,-11 4-2,8 10 1,-2-3-1,2 3-1,1-7 0,1-3-1,4-9 0,-1-9 1,1-10-1,2-4 1,0-10 0,0-23-1,0 33 1,0-33 1,0 0-1,2 23 1,-2-23 0,0 0 0,0 0 0,0 0 0,0 0-1,0 0 1,0-28-2,0 28 1,0-21-1,0 21 0,0-23 0,0 23 0,0-26 0,0 26 0,3-28 0,-3 28-1,0-32 1,0 32-1,2-40 1,1 16-1,0-1 0,-1-1 0,3 0 1,3-4-1,2 2 1,1-2-1,4 2 0,4 0 1,-1 2-1,2 3 1,6-1-1,-2 6 0,4 4 1,-2 2-1,0 7 0,-2 1 0,-1 6 1,-23-2-1,39 26 0,-24-3 1,-2 10 0,-5 4 0,2 5 0,-2 2 0,-3 3 0,1 0 0,-4-8 0,1-1 1,-1-5-1,-2-5 1,0-5-1,0-23-1,-2 35-1,2-35-4,8 28-11,-8-28-12,0 0 0,0 0-1</inkml:trace>
          <inkml:trace contextRef="#ctx0" brushRef="#br2" timeOffset="92320.2804">4155-5889 1,'0'0'6,"0"0"0,0 0 0,0 0-1,0 0 1,0 0-1,0 0 0,0 0 0,0 0 0,0 0-1,-8 24 0,8-24 0,3 21-1,-3-21 1,2 35-1,-2-35 0,5 46 0,-5-22-1,6 6 1,-6-4-1,2 7 0,-4-5-1,7 4 1,-10-4 0,7 5 0,-10-7 0,3 2 0,-8-5-1,0 5 1,-5-5 0,5-2-1,-10 0 0,23-21 0,-39 35 0,39-35 0,-39 33-1,39-33 1,-36 23 0,36-23-1,-39 24 0,15-13 1,24-11-2,-38 19-2,38-19-2,-42 21-9,42-21-13,-23 16-2,23-16 2</inkml:trace>
          <inkml:trace contextRef="#ctx0" brushRef="#br2" timeOffset="93201.3308">3953-6169 10,'0'0'12,"-21"26"-3,21-26-2,0 0 0,-8 26-1,8-26 0,0 0 0,0 0 0,0 0-1,0 0 0,16-21-1,-16 21 0,7-28-2,-7 28 0,3-33-2,-3 33 0,5-28 0,-5 28 0,3-21-1,-3 21 0,0 0-1,0 0 1,0 0 0,0 0-3,0 0-6,-16 26-16,16-26 2,0 0 4,26 18 20</inkml:trace>
        </inkml:traceGroup>
        <inkml:traceGroup>
          <inkml:annotationXML>
            <emma:emma xmlns:emma="http://www.w3.org/2003/04/emma" version="1.0">
              <emma:interpretation id="{9B357682-D5A1-4601-AC45-6662F45043EA}" emma:medium="tactile" emma:mode="ink">
                <msink:context xmlns:msink="http://schemas.microsoft.com/ink/2010/main" type="inkWord" rotatedBoundingBox="8445,9701 10913,9634 10953,11097 8485,11164"/>
              </emma:interpretation>
              <emma:one-of disjunction-type="recognition" id="oneOf9">
                <emma:interpretation id="interp45" emma:lang="en-US" emma:confidence="1">
                  <emma:literal>ohm</emma:literal>
                </emma:interpretation>
                <emma:interpretation id="interp46" emma:lang="en-US" emma:confidence="0">
                  <emma:literal>on m</emma:literal>
                </emma:interpretation>
                <emma:interpretation id="interp47" emma:lang="en-US" emma:confidence="0">
                  <emma:literal>On m</emma:literal>
                </emma:interpretation>
                <emma:interpretation id="interp48" emma:lang="en-US" emma:confidence="0">
                  <emma:literal>Oh m</emma:literal>
                </emma:interpretation>
                <emma:interpretation id="interp49" emma:lang="en-US" emma:confidence="0">
                  <emma:literal>oh m</emma:literal>
                </emma:interpretation>
              </emma:one-of>
            </emma:emma>
          </inkml:annotationXML>
          <inkml:trace contextRef="#ctx0" brushRef="#br2" timeOffset="-319757.2891">6770-5473 19,'-10'-26'18,"10"26"-3,-17-21 0,17 21-4,-23-18-2,23 18-2,-33-15-2,33 15 0,-41-6-2,16 6-1,-2 0-1,-2 6 1,0 3-1,-2 2-1,2 4 1,-3 2-1,3 2 0,2 3 0,3 6 0,3-2 0,4 6 0,3 2 1,3-1-1,7 5 0,2 1 0,4 0 0,4-1 1,5 1-1,1-4 0,5 1 1,1-3-1,7-1 1,0-6 0,6 0 0,-4-3-1,7-3 1,-3-3 0,2-2 0,-4-6 0,4 1 0,-2-8 0,0-1 0,1-2 0,-1-3 0,0-5 0,0 1-1,2-5 1,2 0 0,-3-2-1,-1-2 1,-4-1 0,0-3-1,-7-3 1,1-4 0,-8-2 0,-5-4 0,-6-5 0,0 2-1,-8-6 1,0 0-1,-7 0 1,-3 2-1,-3 1 1,0 3-1,-4 0 1,3 3-1,-5 2 0,-2 8 1,0-2-1,0 4 0,-4 5 0,-1 2-1,1 9-2,-10 1-7,10 14-20,-15 0 0,7 12-2,-7-1 0</inkml:trace>
          <inkml:trace contextRef="#ctx0" brushRef="#br2" timeOffset="95872.4836">7296-6208 7,'5'-26'13,"-5"26"-2,0 0-1,-2-23-1,2 23-1,0 0-1,-18-28-1,18 28 0,0 0-1,0 0-1,0 0 1,0 0-2,-8-24 0,8 24-1,0 0 0,0 0 0,0 0-1,0 0 0,0 0-1,5 28 1,-5-4 0,-3 8 0,-2 8-1,5 7 2,-5 11-2,2 0 1,3 5-1,0-2 0,0-7 0,0-5 1,0-10-1,3-6 0,-3-12 1,0-21 0,-5 28 0,5-28 0,0 0 0,0 0 1,0 0-1,0 0 1,0 0-1,0 0 1,0 0-1,0 0 0,-26-12 0,26 12-1,0-32 1,0 8-1,2-1 0,1-6 0,5 1 0,-3 0 0,5-1 0,3 1-1,0 4 1,0 3-1,-13 23 1,42-37-1,-16 23 1,0 2-1,5 5 1,-5 0-1,5 5 1,0 2 0,0 4-1,-2 6 1,-3 6 0,5 5 1,-8 7-1,6 7 0,-9 2 0,4 5 1,-9 3-1,3-6 1,-7 1-1,-3-5 1,-3-7-1,0-4 1,-5-24 0,-3 32-1,3-32 1,0 0-1,-2 21-2,2-21-2,0 0-13,0 0-12,0 0-1,0 0-1</inkml:trace>
          <inkml:trace contextRef="#ctx0" brushRef="#br2" timeOffset="96848.5394">8072-5893 1,'0'0'18,"15"-24"-4,-15 24-3,0 0-2,24 7 0,-24-7-1,7 24 0,-7-24-2,6 53 1,-12-20-2,9 11-1,-8-2-1,5 5-1,-8-7 0,5 2 0,-2-12-1,3-6 1,2-24 0,-3 28 0,3-28 1,0 0-1,0 0 1,0 0-1,-3-24 0,9 3-1,-4-9 0,6-3-1,0-6 1,2-1-1,1 2-1,-1-1 1,3 6-1,0 5 1,-13 28-1,28-33 0,-28 33-1,29-4 1,-29 4 0,26 30 0,-11-2 0,-7 7 1,5 2 0,-8 3 0,6 0-1,-3-3 2,-3-6-1,0-6 0,-5-25 1,3 31 0,-3-31 1,0 0-1,0 0 1,0 0-1,-3-21 0,13-3 0,-2-6 0,8-5-2,-1-3 1,9-4-1,4 3 1,3-1-1,0 12 0,-2 2 0,-1 15 0,-2 6 1,-2 10-1,-24-5 1,39 39 0,-21-6 0,-5 2 0,2 7 1,1-5-1,-3 3 0,-3 0-1,-2-12-3,15 5-19,-17-12-6,-6-21-1,0 0-1</inkml:trace>
        </inkml:traceGroup>
      </inkml:traceGroup>
    </inkml:traceGroup>
  </inkml:traceGroup>
</inkml:ink>
</file>

<file path=ppt/ink/ink45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9:42.52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AD66AEA4-A9D3-41DD-9909-6C49582E369A}" emma:medium="tactile" emma:mode="ink">
          <msink:context xmlns:msink="http://schemas.microsoft.com/ink/2010/main" type="writingRegion" rotatedBoundingBox="16673,10596 25554,11080 25338,15036 16457,14551"/>
        </emma:interpretation>
      </emma:emma>
    </inkml:annotationXML>
    <inkml:traceGroup>
      <inkml:annotationXML>
        <emma:emma xmlns:emma="http://www.w3.org/2003/04/emma" version="1.0">
          <emma:interpretation id="{D33863FE-031F-4AA7-89FE-208F3F555A01}" emma:medium="tactile" emma:mode="ink">
            <msink:context xmlns:msink="http://schemas.microsoft.com/ink/2010/main" type="paragraph" rotatedBoundingBox="16917,10609 25554,11080 25477,12486 16841,12015" alignmentLevel="1"/>
          </emma:interpretation>
        </emma:emma>
      </inkml:annotationXML>
      <inkml:traceGroup>
        <inkml:annotationXML>
          <emma:emma xmlns:emma="http://www.w3.org/2003/04/emma" version="1.0">
            <emma:interpretation id="{BF91943E-3427-4B28-942C-6F09696911FC}" emma:medium="tactile" emma:mode="ink">
              <msink:context xmlns:msink="http://schemas.microsoft.com/ink/2010/main" type="line" rotatedBoundingBox="16917,10609 25554,11080 25477,12486 16841,12015"/>
            </emma:interpretation>
          </emma:emma>
        </inkml:annotationXML>
        <inkml:traceGroup>
          <inkml:annotationXML>
            <emma:emma xmlns:emma="http://www.w3.org/2003/04/emma" version="1.0">
              <emma:interpretation id="{D1A6F466-3B74-4D6C-89DF-62A4FA602A1F}" emma:medium="tactile" emma:mode="ink">
                <msink:context xmlns:msink="http://schemas.microsoft.com/ink/2010/main" type="inkWord" rotatedBoundingBox="16917,10609 23860,10988 23783,12394 16841,12015"/>
              </emma:interpretation>
              <emma:one-of disjunction-type="recognition" id="oneOf0">
                <emma:interpretation id="interp0" emma:lang="en-US" emma:confidence="0">
                  <emma:literal>Minimize</emma:literal>
                </emma:interpretation>
                <emma:interpretation id="interp1" emma:lang="en-US" emma:confidence="0">
                  <emma:literal>minimize</emma:literal>
                </emma:interpretation>
                <emma:interpretation id="interp2" emma:lang="en-US" emma:confidence="0">
                  <emma:literal>Minimizer</emma:literal>
                </emma:interpretation>
                <emma:interpretation id="interp3" emma:lang="en-US" emma:confidence="0">
                  <emma:literal>Minimizes</emma:literal>
                </emma:interpretation>
                <emma:interpretation id="interp4" emma:lang="en-US" emma:confidence="0">
                  <emma:literal>Minimized</emma:literal>
                </emma:interpretation>
              </emma:one-of>
            </emma:emma>
          </inkml:annotationXML>
          <inkml:trace contextRef="#ctx0" brushRef="#br0">14793-4724 10,'-31'-39'26,"31"39"1,-21-26-8,0 0-6,21 26-5,-10-30-1,10 30-3,7-37 0,6 16-1,-5-7 0,8 0 0,-1-7-1,9 4 0,-1-4-1,6 5 0,-4-1 0,1 10 0,-2 0-1,2 12 1,-26 9-1,46 16 2,-27 15 1,1 20-1,-4 12 1,5 19-1,-3 11 1,0 12-1,0 5 0,-5-3-2,0-9 1,-3-9-1,1-12 0,-6-18 1,0-13 0,0-13 0,-5-33 0,3 30 0,-3-30 1,0 0-1,-8-23 0,6-5 0,-4-12 0,1-9 0,0-14-1,2-11 0,1-13 0,4-4 0,4-2 0,1 2 0,6 2 0,3 7 0,5 10-2,-1 9 1,4 7 0,4 9 0,3 14-1,-2 3 2,5 14-2,-1 9 1,1 14 1,2 14 0,-4 14 1,-7 16 0,-1 10 0,-1 11-1,-2 8 2,-3 1-2,-5-4 2,-5-4-2,0-8 0,-1-7 0,-4-9 0,-3-9 1,0-10-1,-3-9 0,3-21 1,-5 29-1,5-29 0,0 0 1,3-21-1,5-10 0,5-9-1,2-13 1,11-8-1,0-4 0,5-3 1,3 0-1,2 12 0,-5 7 0,3 14 0,-8 14 0,-3 12 1,1 14-1,-6 16 0,-3 11 1,1 17-1,-1 7 1,-2 17 0,6 4 0,-4 9 0,3-2 0,3-7 0,2-4 0,-2-8-1,0-14 1,5-6-1,-8-17-1,8-7-2,-26-21-2,52-3-8,-39-29-17,21-6-1,-14-20 1,11-3-1</inkml:trace>
          <inkml:trace contextRef="#ctx0" brushRef="#br0" timeOffset="212.0121">16627-4745 24,'0'0'31,"0"0"-1,0 38 1,5-3-19,-13-5-6,11 14-3,-3 1 0,7 13-1,-4-4-2,2-8-2,8 15-7,-21-19-21,16-2 0,-10-14-1,2-26-1</inkml:trace>
          <inkml:trace contextRef="#ctx0" brushRef="#br0" timeOffset="362.0207">16658-5011 27,'-37'-19'9,"37"19"-7,0 0-2,-23 8-28</inkml:trace>
          <inkml:trace contextRef="#ctx0" brushRef="#br0" timeOffset="999.0571">17026-4826 34,'0'0'31,"0"0"1,-23-5-1,23 5-23,-21 44-4,8-2-1,10 10-2,-2 6 1,0 12-1,-3-2 0,6-3 1,-4-11-1,6-7 0,-2-17 1,2-4 0,0-26-1,0 0 0,5-33 0,5-11 0,6-15-1,7-11 0,1 2 0,2-9-1,7 10 0,-4 8 0,2 20 0,-5 8 0,0 20 0,-26 11 1,41 25-1,-22 8 1,-1 11-1,2 8 1,4 6 0,4 5 0,1 0 0,-1-7 0,9-12 0,-1-13-1,3-12 0,-3-19 0,3-17 0,-8-16-1,3-11 1,-3-14 0,-5-5 1,-3 2 0,-7 3 1,-6 13 0,-4 6 1,-1 13 0,-5 26 1,0 0-1,-5 26 0,10 16 0,-3 2-1,9 14 0,-1 5 0,6 7 0,2-2-3,0-14 0,8 2-4,-18-35-13,15 7-12,-23-28-2,21-21-1,-26-23 0</inkml:trace>
          <inkml:trace contextRef="#ctx0" brushRef="#br0" timeOffset="1144.0654">17903-5135 20,'0'0'5,"0"0"-4,26 3 0,-26-3-27</inkml:trace>
          <inkml:trace contextRef="#ctx0" brushRef="#br0" timeOffset="2068.1183">18310-4773 10,'26'-18'28,"-26"18"0,26-19-3,0 26-9,-26-7-5,31 2-4,-31-2-1,26 40-1,-18-7-1,7 18-1,-7 7 0,2 12 0,-7-2-2,2 4 1,-5-6-1,3-10 0,-3-16 0,0-8 0,0-32 1,0 0-1,0 0 1,-8-53-1,8 1 0,5-11 0,0-5 0,3-4-1,5 0 0,3 6-1,-1 17 1,6 10 0,0 11-1,2 11 1,3 13-1,0 11 1,-3 14-1,3 9 1,0 7 0,-2 10 0,-6 4 0,-3 1 1,-4-3-1,-4-3 0,-4-11 1,-6-9 0,3-26-1,0 0 1,0 0-1,-18-23 0,23-15 0,3-15-1,10-1 0,1-4-1,9 2 1,3 4 0,11 15-1,-6 7 1,3 18 1,-5 19 0,-1 19-1,-1 13 2,-4 8-1,1 9 0,-1 7 0,3 2 1,0-2-1,1-11 0,-1-12 0,0-17-1,0-11 1,-3-22-1,1-13-1,-11-26 0,5-10 1,-4-13-1,-1 2 1,-5 2 1,-8 8 0,3 13 1,-6 7 1,-2 40 0,0 0 0,0 0 0,-7 47 0,9 0-1,3 13-1,-2 6 0,7 8-3,-7-13-3,20 14-20,-18-33-6,16-9 0,-21-33-1</inkml:trace>
          <inkml:trace contextRef="#ctx0" brushRef="#br0" timeOffset="3123.1786">19934-4866 26,'0'0'31,"-26"5"0,26-5-1,10-24-19,21 24-6,-31 0-1,65-21-2,-23 12-1,7 2 1,-2 2-1,2 10 0,-10 4 1,-5 12-1,-14 12-1,-9 9 1,-16 7 0,-8 9 0,-11-4 0,-2 2-1,-7-9 0,2-5 0,5-14 0,26-28 0,-29 23-1,29-23 1,0 0 0,36-40-1,-2 19 1,5-7 0,8 5 0,5 4 0,2 5 1,0 12 0,-2 9 0,0 19 1,-8 11-1,0 19 1,-7 7-1,-4 17 1,-14 1-1,1 8 0,-17-3 0,-8-2 0,-16-9 0,-10-7 0,-13-12-1,-11-9 1,-7-12-1,0-5 1,-6-14-1,9-6 0,4-10 0,9-12 0,9-4-1,14-12 1,13-5-1,7-7 0,13-4 1,11-10-1,13-2 1,10-9 0,16-8 1,7-6-1,11-5 1,7-7-1,4 0 1,-1-3-1,-5 3 1,-8 5 0,-13 11 0,-12 8-1,-17 8 1,-15 13-1,-15 8 1,-11 13-2,8 25 1,-52-24 0,16 31 0,-8 7-1,0 17 0,0 11 0,7 9 1,6 10-1,13 4 1,13 5 0,15 2 0,19-4 1,10-10-1,15-6 1,9-17 0,12-12 0,0-11 0,8-17 0,3-9-1,-3-16 0,-3-3-2,-13-14-3,9 26-16,-32-23-12,0 18-2,-29-4 0,-15 30-1</inkml:trace>
        </inkml:traceGroup>
        <inkml:traceGroup>
          <inkml:annotationXML>
            <emma:emma xmlns:emma="http://www.w3.org/2003/04/emma" version="1.0">
              <emma:interpretation id="{DD58BC3F-BDB6-4A86-8216-B9694FA5B1E6}" emma:medium="tactile" emma:mode="ink">
                <msink:context xmlns:msink="http://schemas.microsoft.com/ink/2010/main" type="inkWord" rotatedBoundingBox="24758,11434 25532,11476 25501,12055 24726,12013"/>
              </emma:interpretation>
              <emma:one-of disjunction-type="recognition" id="oneOf1">
                <emma:interpretation id="interp5" emma:lang="en-US" emma:confidence="1">
                  <emma:literal>2</emma:literal>
                </emma:interpretation>
                <emma:interpretation id="interp6" emma:lang="en-US" emma:confidence="0">
                  <emma:literal>Z</emma:literal>
                </emma:interpretation>
                <emma:interpretation id="interp7" emma:lang="en-US" emma:confidence="0">
                  <emma:literal>z</emma:literal>
                </emma:interpretation>
                <emma:interpretation id="interp8" emma:lang="en-US" emma:confidence="0">
                  <emma:literal>I</emma:literal>
                </emma:interpretation>
                <emma:interpretation id="interp9" emma:lang="en-US" emma:confidence="0">
                  <emma:literal>1</emma:literal>
                </emma:interpretation>
              </emma:one-of>
            </emma:emma>
          </inkml:annotationXML>
          <inkml:trace contextRef="#ctx0" brushRef="#br0" timeOffset="12602.7208">22569-4357 11,'0'0'23,"0"0"-1,3-35-6,-3 35-3,8-26-3,-8 26-1,23-30-2,3 25 0,-10-21-1,17 22-2,-2-15 0,13 12 0,-2-7-2,5 9 1,-8 1-1,2 8-1,-10 6 1,-5 11 0,-15 9-1,-14 14 0,-13 8 0,-7 9 0,-11-3 0,-5 5 0,-2-2-1,-1-12 0,9-10 0,7-8 0,26-31-1,-31 35 1,31-35 0,0 0 1,28 14-1,-2-14 0,10-3 1,8 3-1,3 0 1,8-2 0,2 0-1,-3 4 0,1-2 0,-3 0 1,-8 2-1,-5-2 0,-8 3 0,-8-3 0,-23 0-2,31-3-2,-31 3-9,0 0-19,0 0 1,0 0-2,0 0 0</inkml:trace>
        </inkml:traceGroup>
      </inkml:traceGroup>
    </inkml:traceGroup>
    <inkml:traceGroup>
      <inkml:annotationXML>
        <emma:emma xmlns:emma="http://www.w3.org/2003/04/emma" version="1.0">
          <emma:interpretation id="{A6185D7C-6D2B-4F5C-80B5-8CDC5602EE9E}" emma:medium="tactile" emma:mode="ink">
            <msink:context xmlns:msink="http://schemas.microsoft.com/ink/2010/main" type="paragraph" rotatedBoundingBox="16212,13089 24601,11456 25199,14529 16810,16163" alignmentLevel="1"/>
          </emma:interpretation>
        </emma:emma>
      </inkml:annotationXML>
      <inkml:traceGroup>
        <inkml:annotationXML>
          <emma:emma xmlns:emma="http://www.w3.org/2003/04/emma" version="1.0">
            <emma:interpretation id="{2DD5CF31-847F-4E5F-B7A3-E4E1C536F8E1}" emma:medium="tactile" emma:mode="ink">
              <msink:context xmlns:msink="http://schemas.microsoft.com/ink/2010/main" type="inkBullet" rotatedBoundingBox="16260,13334 17293,13133 17577,14595 16544,14796"/>
            </emma:interpretation>
            <emma:one-of disjunction-type="recognition" id="oneOf2">
              <emma:interpretation id="interp10" emma:lang="en-US" emma:confidence="0">
                <emma:literal>Yi</emma:literal>
              </emma:interpretation>
              <emma:interpretation id="interp11" emma:lang="en-US" emma:confidence="0">
                <emma:literal>Y;</emma:literal>
              </emma:interpretation>
              <emma:interpretation id="interp12" emma:lang="en-US" emma:confidence="0">
                <emma:literal>Y:</emma:literal>
              </emma:interpretation>
              <emma:interpretation id="interp13" emma:lang="en-US" emma:confidence="0">
                <emma:literal>is;</emma:literal>
              </emma:interpretation>
              <emma:interpretation id="interp14" emma:lang="en-US" emma:confidence="0">
                <emma:literal>Hi</emma:literal>
              </emma:interpretation>
            </emma:one-of>
          </emma:emma>
        </inkml:annotationXML>
        <inkml:trace contextRef="#ctx0" brushRef="#br0" timeOffset="4591.2626">14448-2681 24,'0'0'28,"-24"-21"2,24 21-11,0 0-5,-33-7-6,30 28-2,-10 0-1,10 23-2,-7 1 0,13 15 0,-6 4 0,16 8 0,-3 0-1,11 3 0,5-12-1,8-5 0,0-13 1,2-10-1,0-17 0,6-15 0,-3-24-1,-1-10 0,-1-15-2,-3-15 1,-3-7-1,-5-11 0,-3 7 0,-13 6 1,-2 10 0,-3 7 1,-7 16 1,-1 12 0,3 21 0,0 0 0,-26 45 0,21-3 1,0 12-1,0 11 0,2 12 1,3 14-1,-3 0 1,6-2 0,-6-3 0,1 0-1,-11-8 1,0-1-1,-10-14 1,-6-12-1,-10-7 1,0-11-1,-8-12 0,-2-9-1,0-10 0,0-9 0,7-2-1,1-8-2,12 10-1,-10-16-8,39 23-20,-23-19-1,23 19-1,0 0 0</inkml:trace>
        <inkml:trace contextRef="#ctx0" brushRef="#br0" timeOffset="5220.2986">15247-2167 46,'0'0'31,"-26"-10"-3,26 10-2,0 0-37,0 0-16,0 0-3,0 0 0,0 0 0</inkml:trace>
        <inkml:trace contextRef="#ctx0" brushRef="#br0" timeOffset="5012.2867">15226-1838 24,'26'-9'31,"-26"9"0,0 0-2,26 7-9,-26-7-7,-8 32-5,-5-4-3,13 17 0,-8-3-2,8 14-1,0 0-1,3 2 0,5-9-2,-1-9 0,11-5-3,-18-35-3,45 25-24,-45-25-1,28-37-1,-23-7-1</inkml:trace>
      </inkml:traceGroup>
      <inkml:traceGroup>
        <inkml:annotationXML>
          <emma:emma xmlns:emma="http://www.w3.org/2003/04/emma" version="1.0">
            <emma:interpretation id="{79D6E544-462F-4F6B-8A10-46F4660A6F79}" emma:medium="tactile" emma:mode="ink">
              <msink:context xmlns:msink="http://schemas.microsoft.com/ink/2010/main" type="line" rotatedBoundingBox="18389,12665 24601,11456 25199,14529 18988,15739"/>
            </emma:interpretation>
          </emma:emma>
        </inkml:annotationXML>
        <inkml:traceGroup>
          <inkml:annotationXML>
            <emma:emma xmlns:emma="http://www.w3.org/2003/04/emma" version="1.0">
              <emma:interpretation id="{5E587E6E-9B7A-47AD-8B5D-753E8D0445D3}" emma:medium="tactile" emma:mode="ink">
                <msink:context xmlns:msink="http://schemas.microsoft.com/ink/2010/main" type="inkWord" rotatedBoundingBox="18389,12665 24601,11456 25199,14529 18988,15739"/>
              </emma:interpretation>
              <emma:one-of disjunction-type="recognition" id="oneOf3">
                <emma:interpretation id="interp15" emma:lang="en-US" emma:confidence="0">
                  <emma:literal>-sidelined</emma:literal>
                </emma:interpretation>
                <emma:interpretation id="interp16" emma:lang="en-US" emma:confidence="0">
                  <emma:literal>-sidelined)</emma:literal>
                </emma:interpretation>
                <emma:interpretation id="interp17" emma:lang="en-US" emma:confidence="0">
                  <emma:literal>hyphenised)</emma:literal>
                </emma:interpretation>
                <emma:interpretation id="interp18" emma:lang="en-US" emma:confidence="0">
                  <emma:literal>-endeared)</emma:literal>
                </emma:interpretation>
                <emma:interpretation id="interp19" emma:lang="en-US" emma:confidence="0">
                  <emma:literal>-yo-desired]</emma:literal>
                </emma:interpretation>
              </emma:one-of>
            </emma:emma>
          </inkml:annotationXML>
          <inkml:trace contextRef="#ctx0" brushRef="#br0" timeOffset="6407.3665">17781-2788 14,'0'0'27,"-26"-12"2,26 12 0,0 0-13,0 0-5,5 33-5,-5-33-1,23 51 0,-12-23-1,15 14 0,-5-5-1,10 8-1,0-8 0,3 0-1,-1-8 0,6-8-1,-3-12 1,3-9-1,8-12-1,-5-13 1,-1-13-1,-2-16 0,0-2 0,-11-2 1,-2 4 0,-5 5 1,-16 7 0,3 12 0,-8 30 1,0 0 0,-10 33 0,5 16 0,-1 9-1,6 17 0,-5 4 0,5 10 1,-2 0 0,2-5-1,0-14 1,-3-7 0,-10-10 0,-5-11-1,-11-9 2,-7-7-2,-11-12 0,-10-7-1,-8-3 0,-2-4 0,2 0-1,0-4-2,11 8-3,-3-15-4,57 11-20,-50 4-4,50-4-1,0 0 1</inkml:trace>
          <inkml:trace contextRef="#ctx0" brushRef="#br0" timeOffset="6740.3855">18933-2184 25,'0'0'31,"0"0"1,-26 24 0,28 4-15,-2-28-9,-13 53-2,11-20-2,-1 18 0,-2-6-1,7 8-1,-2-6-1,3-5-1,10 0-3,-5-21-4,28 5-23,-36-26-2,49-2 0,-33-24-1</inkml:trace>
          <inkml:trace contextRef="#ctx0" brushRef="#br0" timeOffset="6912.3953">18940-2475 40,'-33'-19'26,"33"19"-7,0 0-17,0 0-29,0 0-1,-16 23-1</inkml:trace>
          <inkml:trace contextRef="#ctx0" brushRef="#br0" timeOffset="5763.3296">16419-2457 12,'-36'10'29,"36"-10"2,0 0-2,2 25-10,-2-25-5,31 10-6,-5-13-1,26 15 0,-5-14-2,18 2-1,2-10-1,11 3-2,-3-7 1,3-2-2,-5 2-2,-19-10-3,14 22-21,-37-14-7,-5 11 0,-26 5-2</inkml:trace>
          <inkml:trace contextRef="#ctx0" brushRef="#br0" timeOffset="8631.4937">19719-3351 1,'-3'-30'21,"3"30"3,-3-31-4,-7 6-5,10 25-2,-13-42-2,13 42-3,-26-40 0,26 40-3,-49-42-1,20 26 0,-15-8-2,3 13 0,-11-1 1,3 7-2,-6 5 1,3 14-1,5 3 1,3 8-1,11 8 0,7 7-1,13 2-1,10 2 2,14 3-2,9-5 1,14-5-1,7-7 1,4-6 0,1-13 0,1-11 0,0-11 1,-6-15-1,-2-9 0,-5-12 0,-8-13-1,-6-10 0,-7-5 0,-2-4 0,-9 2 1,-7 2-1,0 9 1,-5 10-1,-1 14 1,1 14 1,10 28-1,0 0 1,-31 7-1,23 21 0,0 14 0,6 14 1,4 7 0,3 8 0,3 3 0,10-4 0,8-2 0,3-7 0,7-12 0,3-14 0,3-12 0,7-16-1,3-9 0,-3-12 1,-2-12-1,-3-14 0,-5-6-1,-8-6-1,-8 3 2,-15 5-2,-11 2 1,-4 9 0,-14 10 0,-8 18 1,-2 17 0,-3 9 1,3 12-2,3 11 2,4 7-1,9 5 1,10 3-1,15-3-1,11-5 0,5-2 1,7-12 0,4-9 0,4-14 0,-2-9 1,5-14-1,-10-12 0,2-12 1,1-7-1,-1-6 0,3-3 0,-5 2 0,2 5 0,-2 0 0,-1 12-1,1 2 1,2 14-1,-4 11 1,1 8 0,1 9-1,-3 7 1,-5 14 1,-3 0-1,-10 9 0,-10-2 1,-6 0-1,-15-2 1,-8-5-1,-7-7 0,-6-9 0,-5-8 0,2-8 0,3-8-1,3-2 1,7-5-1,29 12-1,-28-28 1,28 28 0,13-23 0,-13 23 1,52-14-1,-16 9 0,8 1 1,3-1 0,2-2 0,0 0 0,-2-5 0,0-4 0,-8-5 1,-6 0-1,-4-9 1,-3-5-1,-11 2 1,1 3 1,-11-3-1,3 10 0,-8 23 1,2-26 1,-2 26-1,-7 23 0,-4-2-1,11 14 0,-2 5 1,4 4-2,1-2 0,-3-4-2,10 1-2,-10-39-7,13 33-20,-13-33-1,0 0 0,-5-40 0</inkml:trace>
          <inkml:trace contextRef="#ctx0" brushRef="#br0" timeOffset="9855.5637">21195-3573 25,'0'0'27,"0"0"2,5 24-1,-5-24-20,2 30-1,-2-30-2,3 51-1,-8-25 0,12 9 0,-12-7-2,8 2 0,-3-6 0,0-24-1,0 30-1,0-30 0,0 0 0,0 0 0,15-42-1,-7 5-1,5 4 1,-5-4-1,5 4 0,0 0 0,2 10 1,-15 23 0,37-21 0,-37 21 1,41 14 0,-12-5 0,7 5 0,0 0 0,1-2 1,2 0-1,-6-8 1,1-4 0,-5-7 0,-1-4 0,-28 11 0,21-42 1,-18 16-2,-9 3 0,6 23-1,-31-33 1,0 31-1,-3 4 1,1 14-1,-4 8 0,9 11 2,2 2-2,8 0 2,13 3-2,18-3 1,10-4-1,8-5 1,10-7-1,4-9 1,6-8 0,7-8 1,-1-6-1,-8-8 1,0-3-1,-7-7 1,-3 0 0,-11-3 1,-7 1-1,-11 0 0,-10-1 0,-8 8 0,-7 0 0,15 23 0,-49-19-1,17 24 0,1 6-1,0 8 1,8 11-1,5 3 0,7 7 1,9-3-1,7 0 1,11-2 0,4-7 0,6-4 0,0-8 0,3-11 0,-3-8 0,0-11 0,-3-9-1,-2-10 1,-8-16-2,2-2-1,-10-19 0,8 5-1,-18-10 1,8 5 0,-11-5 1,5 10-1,-4 9 3,-4 7 2,3 14 0,-5 4 0,13 31 0,-10-37 0,10 37 1,0 0-2,0 0 1,0 0-1,0 0 1,-8 21 0,8 9 0,-2 5 0,4 12 1,-4 4-1,9 15-1,-1-1 2,7 5-2,5-7 0,3-4 0,7-8 0,3-9-2,8-9 1,-3-19-4,22 4-7,-17-25-20,16-2-1,-13-19-2,3 5 1</inkml:trace>
          <inkml:trace contextRef="#ctx0" brushRef="#br0" timeOffset="11711.6698">22473-3909 29,'0'0'27,"0"0"-5,0 0-6,0 0-6,0 0-2,0 0-1,31 23-2,-31-23 0,29 59 1,-16-10 0,16 28-1,-11 7 0,10 28-1,-10 21 0,1 26-1,-14 11-1,0 19 0,-15-4 0,-3 9-1,-13-8 0,-6-1 0,-6-22 0,-7-16 0,-4-18 0,0-22 0,2-16-1,8-19 1,0-23-1,6-18 0,4-13-2,-2-22-1,31 4-3,-49-49-9,36 18-19,-18-18 0,18 10 0,-13-15 0</inkml:trace>
        </inkml:traceGroup>
      </inkml:traceGroup>
    </inkml:traceGroup>
  </inkml:traceGroup>
</inkml:ink>
</file>

<file path=ppt/ink/ink45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0:30.292"/>
    </inkml:context>
    <inkml:brush xml:id="br0">
      <inkml:brushProperty name="width" value="0.06667" units="cm"/>
      <inkml:brushProperty name="height" value="0.06667" units="cm"/>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687DCB3-699D-4BC6-8DFF-3895B563B8D5}" emma:medium="tactile" emma:mode="ink">
          <msink:context xmlns:msink="http://schemas.microsoft.com/ink/2010/main" type="writingRegion" rotatedBoundingBox="2110,14423 23488,15047 23413,17610 2036,16986"/>
        </emma:interpretation>
      </emma:emma>
    </inkml:annotationXML>
    <inkml:traceGroup>
      <inkml:annotationXML>
        <emma:emma xmlns:emma="http://www.w3.org/2003/04/emma" version="1.0">
          <emma:interpretation id="{A79A4E5C-F5FB-4800-9EF3-499C7A0299E0}" emma:medium="tactile" emma:mode="ink">
            <msink:context xmlns:msink="http://schemas.microsoft.com/ink/2010/main" type="paragraph" rotatedBoundingBox="2110,14423 23488,15047 23413,17610 2036,16986" alignmentLevel="1"/>
          </emma:interpretation>
        </emma:emma>
      </inkml:annotationXML>
      <inkml:traceGroup>
        <inkml:annotationXML>
          <emma:emma xmlns:emma="http://www.w3.org/2003/04/emma" version="1.0">
            <emma:interpretation id="{3C5ADAE3-24E1-464A-BA8F-28DB21518A5A}" emma:medium="tactile" emma:mode="ink">
              <msink:context xmlns:msink="http://schemas.microsoft.com/ink/2010/main" type="line" rotatedBoundingBox="2110,14423 23488,15047 23413,17610 2036,16986"/>
            </emma:interpretation>
          </emma:emma>
        </inkml:annotationXML>
        <inkml:traceGroup>
          <inkml:annotationXML>
            <emma:emma xmlns:emma="http://www.w3.org/2003/04/emma" version="1.0">
              <emma:interpretation id="{3C2DB09E-1CC3-4C9A-AB95-67F5B6AA87C3}" emma:medium="tactile" emma:mode="ink">
                <msink:context xmlns:msink="http://schemas.microsoft.com/ink/2010/main" type="inkWord" rotatedBoundingBox="1582,15135 5186,14253 5639,16103 2035,16986"/>
              </emma:interpretation>
              <emma:one-of disjunction-type="recognition" id="oneOf0">
                <emma:interpretation id="interp0" emma:lang="en-US" emma:confidence="0">
                  <emma:literal>100</emma:literal>
                </emma:interpretation>
                <emma:interpretation id="interp1" emma:lang="en-US" emma:confidence="0">
                  <emma:literal>900</emma:literal>
                </emma:interpretation>
                <emma:interpretation id="interp2" emma:lang="en-US" emma:confidence="0">
                  <emma:literal>500</emma:literal>
                </emma:interpretation>
                <emma:interpretation id="interp3" emma:lang="en-US" emma:confidence="0">
                  <emma:literal>600</emma:literal>
                </emma:interpretation>
                <emma:interpretation id="interp4" emma:lang="en-US" emma:confidence="0">
                  <emma:literal>800</emma:literal>
                </emma:interpretation>
              </emma:one-of>
            </emma:emma>
          </inkml:annotationXML>
          <inkml:trace contextRef="#ctx0" brushRef="#br0">443-966 13,'-8'-23'22,"8"23"-5,-13-20-2,13 20-3,-12-23-1,12 23-2,-15-18-2,15 18-1,-20-13-1,20 13-1,-32-8 0,14 10-2,-7 0 0,0 5 0,-4 5-1,-2 4 0,-2 5 0,4 3 0,-3 6-1,5 4 1,3 5-1,5 2 0,2 6 0,7-1 1,6 1-1,6 2 1,4-1-1,9-1 0,3-6 0,9-2 1,6-9 0,7-2-1,-1-7 1,9-6 0,-2-12 0,8-3 0,-2-9-1,1-4 1,-3-9 0,2-5 0,0-6 0,-2 1-1,-5-3 1,-3-1 0,-9-3 0,-6 0-1,-8-1 1,-3 3 0,-11 0 0,-10-1-1,-11-3 1,-7 4-1,-4 1 1,-6 3-1,-5 3 1,-3 4-1,-1 5-1,5 3 0,8 14-4,-6-9-10,35 13-17,-38 11 1,38-11-3,-20 20 1</inkml:trace>
          <inkml:trace contextRef="#ctx0" brushRef="#br1" timeOffset="194495.1245">570-153 5,'0'0'23,"0"0"0,-26-28-7,26 28-4,0 0-1,-10 24-2,-16-17 0,13 25-1,-26-1-1,13 27-1,-23 0-1,10 22-1,-13-3-1,8 12 0,-6-8-2,12 6 1,-1-13-2,5-4 0,0-9 1,8-9-1,0-1 0,3-7-1,5 1-1,-8-10-1,13 7-3,-16-24-7,27 17-17,2-35 0,-31 33-1,31-33 1</inkml:trace>
          <inkml:trace contextRef="#ctx0" brushRef="#br0" timeOffset="1232.0704">2925-1093 23,'0'0'21,"-17"-17"-4,17 17-2,-22-15-3,22 15-3,-32-7-3,32 7-1,-35 0-2,35 0-2,-39 9 1,18 4-1,0 2-1,3 5 1,-1 3-1,2 5 1,3 2 0,1 3-1,3 3 1,4 1 0,2 1-1,4-3 1,2 1-1,6-1 0,2-3 1,5 1-1,1-5 1,5-3-1,0-5 1,6-1 0,2-6 0,4-7 1,0-5-1,9-6 0,-3-10 1,5 0-1,-5-13 0,5 2 0,-7-10 0,-1 1 0,-10-3 0,-3 1 0,-10-2 0,-3 2-1,-12-1 1,-2 5 0,-9 1-1,-3-2 1,-5 4-1,-2 2 1,-4 2-2,0 6 1,2 1-1,-2 2-1,9 15-4,-15-5-11,33 7-14,-40 15 0,40-15 1,-35 24 6</inkml:trace>
        </inkml:traceGroup>
        <inkml:traceGroup>
          <inkml:annotationXML>
            <emma:emma xmlns:emma="http://www.w3.org/2003/04/emma" version="1.0">
              <emma:interpretation id="{56BC022C-8C62-431E-BEEF-FF029D38CE1D}" emma:medium="tactile" emma:mode="ink">
                <msink:context xmlns:msink="http://schemas.microsoft.com/ink/2010/main" type="inkWord" rotatedBoundingBox="7185,14711 12369,14669 12388,17011 7204,17053"/>
              </emma:interpretation>
              <emma:one-of disjunction-type="recognition" id="oneOf1">
                <emma:interpretation id="interp5" emma:lang="en-US" emma:confidence="0">
                  <emma:literal>rim:</emma:literal>
                </emma:interpretation>
                <emma:interpretation id="interp6" emma:lang="en-US" emma:confidence="0">
                  <emma:literal>rim;</emma:literal>
                </emma:interpretation>
                <emma:interpretation id="interp7" emma:lang="en-US" emma:confidence="0">
                  <emma:literal>*skein</emma:literal>
                </emma:interpretation>
                <emma:interpretation id="interp8" emma:lang="en-US" emma:confidence="0">
                  <emma:literal>*Skein</emma:literal>
                </emma:interpretation>
                <emma:interpretation id="interp9" emma:lang="en-US" emma:confidence="0">
                  <emma:literal>rim...</emma:literal>
                </emma:interpretation>
              </emma:one-of>
            </emma:emma>
          </inkml:annotationXML>
          <inkml:trace contextRef="#ctx0" brushRef="#br0" timeOffset="2740.1567">5587-1116 20,'0'0'24,"-6"-20"-3,6 20-5,-10-17-3,10 17-2,0 0-5,-19-11 0,0 1-3,19 10 0,-29 0-1,29 0 0,-37 10-1,18-3-1,1 4 2,-3 6-2,0 0 1,3 4-1,-1-1 0,2 6-1,3-1 1,5 5 0,3-2 0,6 1 0,2-1 0,7 2 0,3-2 0,5 2 0,1-4 0,7-1 1,0-5-1,4-1 1,2-6 0,7-4 0,-5-5 0,4-6 0,1-5 0,-1-5 0,0-4 0,1-5 0,-9-3 0,-2 0-1,-5-6 1,-1 0 0,-10-2 0,-5-2 0,-6 1 0,-8-5 0,-9 1-2,-6 3 2,-4 1-2,-6 5 1,0 7-2,-7 1-1,11 18-6,-16-2-21,18 13 1,-5-7-3,14 11 1</inkml:trace>
          <inkml:trace contextRef="#ctx0" brushRef="#br1" timeOffset="197650.3049">5024-59 14,'0'0'12,"-8"-21"-2,8 21 0,0 0-1,0 0 0,0 0-1,0 0-1,0 0 0,0 0-1,0 0 0,0 0-1,0 0-1,0 0-1,0 0-1,0 0 0,0 0 1,0 0-1,10 28 1,3-5-1,-2 3 1,10 16-1,-1 2 1,14 15 0,0 1-1,5 8-1,2-3 0,3 3 1,0-3-2,3-6 1,-6-6 0,1-6 0,-3-5 0,-3-4-1,-7-6 1,-3-6 0,-3-3 0,-23-23-1,31 33 0,-31-33-2,0 0 0,0 0-3,44 35-15,-44-35-11,0 0-1,-5-30 0</inkml:trace>
          <inkml:trace contextRef="#ctx0" brushRef="#br1" timeOffset="198279.3409">5776-136 11,'0'0'26,"0"0"-1,0 0-7,0 0-5,-36 9-3,31 17-2,-27-3-2,9 19-1,-18 2-1,4 20 1,-17-4-2,10 13 0,-8-3 0,3 2-1,-1-9-1,11 2 0,0-11 0,6-3-1,4-4 0,6-7 1,7-5-2,1-9-1,7 4-1,8-30-4,0 44-13,0-44-10,0 0-1,0 0-1</inkml:trace>
          <inkml:trace contextRef="#ctx0" brushRef="#br1" timeOffset="198723.3663">6007 321 29,'0'0'30,"0"0"-1,23 12-8,-23-12-9,-2 47-3,-4-15-4,17 22 0,-9-5-1,9 14-1,-6-2-1,5 2 0,-2-2 0,3-5-2,-6-5 1,0-7-1,0-6 0,-5-8-1,5-2-3,-5-28-2,5 44-8,-5-44-15,0 0-3,0 0 1,0 0-1</inkml:trace>
          <inkml:trace contextRef="#ctx0" brushRef="#br1" timeOffset="199234.3955">6487 410 4,'0'0'27,"18"-23"-1,-18 23 1,0 0-12,0 0-5,-26 7-3,23 16-2,-20-7 0,8 17 0,-19-5-2,3 14 1,-11-5-2,3 3 0,-2-5-1,-1-5 0,6-4-1,5-5 1,7-4-1,24-17 0,-28 16 0,28-16 0,0 0 0,0 0 0,0 0 1,39 16-1,-13-6 1,5 1 0,5 1 1,8 7-1,0 2 0,3 4-1,-5 1 1,-1-3 0,-5 1-1,-2-3 0,-3-5 1,-2 3-1,-6-10 0,-23-9 1,39 14-2,-39-14-2,36 21-11,-36-21-16,26 12-2,-26-12-1,0 0-1</inkml:trace>
          <inkml:trace contextRef="#ctx0" brushRef="#br0" timeOffset="6352.3633">7306-701 13,'0'0'28,"0"0"0,0 0-1,18-7-12,-18 7-10,0 0-4,21 5-9,-2 3-17,-19-8-1,29 11-1,-29-11 0</inkml:trace>
          <inkml:trace contextRef="#ctx0" brushRef="#br0" timeOffset="7218.4128">7567-716 35,'0'0'30,"0"0"-2,0 0 1,21 9-21,-21-9-6,0 0-2,19 13-4,-19-13-13,24 4-10,-5-6 0,6 4-2</inkml:trace>
          <inkml:trace contextRef="#ctx0" brushRef="#br0" timeOffset="6549.3746">7710-699 42,'0'0'32,"0"0"-1,0 0 0,0 0-23,0 0-7,0 0-6,27-4-19,-27 4-5,21 0-1,-21 0-1</inkml:trace>
          <inkml:trace contextRef="#ctx0" brushRef="#br0" timeOffset="7392.4228">7851-735 39,'0'0'32,"0"0"-2,0 0 0,0 0-19,15 17-11,-15-17-14,25-4-15,-25 4-1,33-7-1,-33 7 0</inkml:trace>
          <inkml:trace contextRef="#ctx0" brushRef="#br0" timeOffset="8968.5129">8964-1112 12,'0'0'23,"-15"-17"-3,15 17-3,0 0-4,0 0-2,-29-22-3,29 22-1,0 0-2,-23-15 0,23 15-2,-18-13 0,18 13-1,-25-15 0,25 15-2,-23-8 2,23 8-1,-23-7 0,23 7 0,-23-6 0,23 6 0,-25-3-1,25 3 1,-22-2-1,22 2 1,-27 0-1,27 0 1,-27 2-1,27-2 1,-25 7-1,25-7 1,-27 9-1,27-9 1,-25 17-1,25-17 2,-27 30-2,14-13 2,3 5-2,0 1 1,1 1-1,3 0 1,2 4-1,2-3 0,2-1 0,4 0 0,2-1 1,3-1-1,-1 0 1,4-1-1,1-2 1,1-3-1,3 1 1,-17-17-1,37 28 1,-16-17-1,2-1 1,0-3-1,2 1 1,-1-4-1,3-3 1,0-1-1,0 0 1,2-1-1,-2-3 0,0-2 1,2 2-1,-4-3 0,0 1 0,-2-3 1,-2 2-1,-3-3 0,1 1 0,-19 9 1,33-21-1,-33 21 1,31-30-1,-18 14 0,-1-3 1,1-3-1,-3-1 0,-4-1 1,-1-2-1,-5 1 1,-2-3 0,-7 0-2,-3 2 2,-7-2-2,-4 4 2,-2 0-2,-4 1 1,-6 1-1,0 5 1,-3 0 0,1 2 0,4 2 0,0 2 0,2 2-1,-1 1 0,7 6-2,-8-1-3,33 3-20,-50 18-5,28 1-1,-18-10-1</inkml:trace>
          <inkml:trace contextRef="#ctx0" brushRef="#br1" timeOffset="200422.4635">9249-55 17,'0'0'27,"0"0"0,-7-21-4,7 21-8,-29 28-6,8 5-2,-23 0-3,5 23 1,-20-2-1,7 18 0,-16-4-1,9 11 0,-4-7-2,12-2 0,-1-9-1,10-10 0,11-2-2,2-16-2,19 7-6,-13-28-15,20 11-6,3-23 0,0 0 0</inkml:trace>
          <inkml:trace contextRef="#ctx0" brushRef="#br1" timeOffset="200082.444">8619-22 12,'0'0'26,"0"0"-1,0 0-6,-8-26-4,8 26-2,0 0-3,29 12-2,-29-12-2,36 37-1,-13-6-1,16 16 0,3 4-2,7 10 1,6-1-2,2 8 0,-3-7 0,1-8 0,-3-6-1,-8-10 1,-5-9-2,-8-7 1,-5-4-2,-26-17-1,38 18-2,-38-18-9,0 0-16,0 0-1,32-11 1,-32 11-2</inkml:trace>
          <inkml:trace contextRef="#ctx0" brushRef="#br1" timeOffset="201150.5051">9504 438 25,'0'0'26,"10"-23"0,-5 2-8,21 18-6,-26 3-4,29-18-2,-29 18 0,36-7-1,-36 7-1,31 18 0,-21 3-1,6 14 0,-8 0-1,5 12 1,-8 0-1,5 4 0,-10-7-1,5-1 0,-7-13 0,2-2 0,0-28 1,-3 28-1,3-28 1,0 0-1,0 0 0,0 0 0,0-35-1,5 9 0,6-2 0,2-5 0,5-4-1,5 2 0,6 0 1,2 7-1,3 5 1,-1 4-1,1 10 1,0 4 0,0 12 0,-3 5 0,-5 9 0,0 7 0,-3 7 1,0 7-1,-5 4 1,-2 1 0,-6 5 0,-2-3-1,-3 0 0,-5-10-5,19 15-18,-27-26-9,18 2-1,-10-30-2</inkml:trace>
        </inkml:traceGroup>
        <inkml:traceGroup>
          <inkml:annotationXML>
            <emma:emma xmlns:emma="http://www.w3.org/2003/04/emma" version="1.0">
              <emma:interpretation id="{F22E338F-286F-4B5B-8919-A1A084AD07B3}" emma:medium="tactile" emma:mode="ink">
                <msink:context xmlns:msink="http://schemas.microsoft.com/ink/2010/main" type="inkWord" rotatedBoundingBox="16798,15214 18062,16321 17119,17398 15855,16292"/>
              </emma:interpretation>
              <emma:one-of disjunction-type="recognition" id="oneOf2">
                <emma:interpretation id="interp10" emma:lang="en-US" emma:confidence="1">
                  <emma:literal>by</emma:literal>
                </emma:interpretation>
                <emma:interpretation id="interp11" emma:lang="en-US" emma:confidence="0">
                  <emma:literal>bys</emma:literal>
                </emma:interpretation>
                <emma:interpretation id="interp12" emma:lang="en-US" emma:confidence="0">
                  <emma:literal>bey</emma:literal>
                </emma:interpretation>
                <emma:interpretation id="interp13" emma:lang="en-US" emma:confidence="0">
                  <emma:literal>bye</emma:literal>
                </emma:interpretation>
                <emma:interpretation id="interp14" emma:lang="en-US" emma:confidence="0">
                  <emma:literal>beys</emma:literal>
                </emma:interpretation>
              </emma:one-of>
            </emma:emma>
          </inkml:annotationXML>
          <inkml:trace contextRef="#ctx0" brushRef="#br0" timeOffset="571995.7163">14160 721 11,'0'0'24,"0"0"-1,13 23-2,-13-23-5,0 0-4,23-16-3,6 6-1,-14-20-2,21-3-2,-10-21-1,16-11-1,-3-21 1,2-12-2,-4-17 1,-1-6-1,-5-8 0,-5 8 0,-10 0 1,-9 16 0,-7 16 0,-5 19 0,-8 14-2,0 23 2,-5 10 0,18 23 0,-41 14-2,22 18 0,1 13 0,5 16-1,3 13 2,2 15-1,3 11-1,8 5 1,7-2 0,3-2 0,5-10 0,5-10 1,1-15-1,2-15 1,0-18-1,2-17 1,-2-18 0,5-10-1,-5-18 1,0-10 0,-3-9-1,-2-7 0,-5-2 0,-3 2 0,-8 7 0,-3 6-1,-7 13 1,0 7-1,5 23 1,0 0-1,-26-3 0,26 3 1,-13 33-1,11-12 0,4 5 0,-2 0 1,8-3 0,0 0 0,-8-23 0,26 31 0,-26-31 0,36 0 1,-10-14-1,5-10 1,0-4 0,3-4-1,5-6 1,-3 3-1,-2 2 1,-6 5-1,-9 7 0,-19 21 0,26-25 0,-26 25 0,0 0 0,0 0 0,7 28 1,-7-7-1,0 4 0,3 8 0,-1 2 0,6 5 0,0 0 0,2 2 0,3-3 0,6-4 1,1-2-1,1-7 0,2-5 0,6-7 1,-1-10-1,1-6 0,2-5 0,-2-5 0,-1-11 0,-2-5-1,-5-5 2,-3-2-1,-8-4 0,-2 4 0,-8 0 1,3 4-1,-8 8 1,5 23 0,-8-26-1,8 26 1,0 0 0,-11 35 0,9 3 0,-3 13 0,2 12 0,0 12 0,1 11 0,-1 5 0,-4 0 1,4-2-1,-7-10 1,-1-4-1,-4-10 1,-4-11-1,-4-14 1,-5-12-1,-4-17 0,-4-8 0,-3-10 0,0-12-1,-2-2 0,-1-2 0,9-1-1,1-1-3,32 25-2,-44-28-9,44 28-19,0 0 1,0 0-3,29-3 1</inkml:trace>
        </inkml:traceGroup>
        <inkml:traceGroup>
          <inkml:annotationXML>
            <emma:emma xmlns:emma="http://www.w3.org/2003/04/emma" version="1.0">
              <emma:interpretation id="{620FB55B-E377-4C35-A3D8-C838925EBB86}" emma:medium="tactile" emma:mode="ink">
                <msink:context xmlns:msink="http://schemas.microsoft.com/ink/2010/main" type="inkWord" rotatedBoundingBox="18615,15048 23484,15190 23438,16748 18569,16606"/>
              </emma:interpretation>
              <emma:one-of disjunction-type="recognition" id="oneOf3">
                <emma:interpretation id="interp15" emma:lang="en-US" emma:confidence="0">
                  <emma:literal>suitable</emma:literal>
                </emma:interpretation>
                <emma:interpretation id="interp16" emma:lang="en-US" emma:confidence="0">
                  <emma:literal>suit able</emma:literal>
                </emma:interpretation>
                <emma:interpretation id="interp17" emma:lang="en-US" emma:confidence="0">
                  <emma:literal>Suit able</emma:literal>
                </emma:interpretation>
                <emma:interpretation id="interp18" emma:lang="en-US" emma:confidence="0">
                  <emma:literal>Suitable</emma:literal>
                </emma:interpretation>
                <emma:interpretation id="interp19" emma:lang="en-US" emma:confidence="0">
                  <emma:literal>suits able</emma:literal>
                </emma:interpretation>
              </emma:one-of>
            </emma:emma>
          </inkml:annotationXML>
          <inkml:trace contextRef="#ctx0" brushRef="#br0" timeOffset="573375.7952">16831-211 51,'0'0'30,"-18"-40"0,18 40-9,-33-28-9,33 28-4,-37-7-4,6 14-1,-8-2-1,0 7-1,-5 6 0,3 3-1,-1 5 0,6 0 0,5 4-1,13 0 1,7 8-1,11-1 1,11 7-1,15 1 1,10 6-1,11 1 1,10 1 0,0 6 0,2-6 0,-2 1 1,-7-5-1,-14 0 2,-15-9-1,-11-1 0,-18-8 1,-5-6-1,-15-8 1,-6-8 0,-13-9-1,-2-5 0,-3-9 0,3 0-1,2-4 0,6-1 0,7 0 0,6 5-1,28 14 0,-24-16 1,24 16-1,0 0 0,37 16 0,-9-4 1,11 2-1,8 0 1,5 2 0,7-4 1,3-5-1,6-7 0,-3-9 0,2-8 0,-2-11 0,-8-7 0,-2-9 0,-11-12 0,-5-2 1,-13-3-2,-11 0 2,-7 8-1,-8 6 0,-3 10 0,-7 11 0,10 26 0,-31 2 0,31-2-1,-26 52 1,15-10-1,6 4 1,5 3 0,5 0-1,3-4 1,8-10 0,5-7 0,5-12 1,5-14-2,0-9 1,2-9 0,4-10-1,2-11 0,0 0 0,-6-3 0,1 3 0,-11 4 1,-4 7-1,-6 5 1,-13 21-1,0 0 1,0 0 0,0 0 0,0 0 0,15 40 0,-10-12 0,3 5 0,2 2 0,3 2 0,3-7 0,2-2 1,0-7-1,-18-21 0,42 17 0,-19-22 0,1-9 0,1-12 0,1-9-1,-2-11 0,-1-8 1,-2 3-1,-3-1 1,-5 6 0,-5 4 1,-3 9 0,-2 12 1,-3 21-1,0 0 1,-6 46 0,1-3 0,5 6-1,3 7-1,2 4 2,5 1-2,3-5 0,3-14 0,2-12-1,5-4-2,-23-26-2,55 12-18,-42-38-8,8-2-1,-19-26 0</inkml:trace>
          <inkml:trace contextRef="#ctx0" brushRef="#br0" timeOffset="573556.8055">17986-295 34,'-3'-28'30,"1"7"-1,-1 0-1,3 21-14,0 0-18,10-30-12,-10 30-12,26-3 0,-26 3-1,34 3 0</inkml:trace>
          <inkml:trace contextRef="#ctx0" brushRef="#br0" timeOffset="573984.83">18235-307 44,'0'0'30,"-26"-28"-1,36 7 1,29 10-21,5-10-7,21-5-4,28 14-11,-10-6-14,8 4-2,-8 4 0,5 10-1</inkml:trace>
          <inkml:trace contextRef="#ctx0" brushRef="#br0" timeOffset="573820.8206">18427-603 36,'21'-26'31,"-21"26"1,-3 26 1,3-26-17,-10 68-8,-1-19-4,6 23 0,0-2-2,7 19 1,1-3-2,7-2 1,3-9-2,8-10 0,0-9-1,2-21-1,8-7-1,-7-28-3,17 7-11,-20-37-14,13 2-1,-24-21 0,6 7 0</inkml:trace>
          <inkml:trace contextRef="#ctx0" brushRef="#br0" timeOffset="575283.9043">19275-157 66,'-31'7'33,"-24"-7"0,4 21-8,-22-14-19,13 16-2,-10 3-2,11 11-1,-1 7 0,16 3 0,15 0-1,14-3 0,15-2-1,10-7 0,13-9 0,11-17-1,15-11 0,1-21 0,9-5-1,-9-19 0,9-2 1,-9-7 0,-1 7 1,-13 0 0,-7 11 1,-11 10-1,-18 28 1,23-25 1,-23 25 0,13 28 0,-5 0 0,10 9 1,-2 5-2,12 5 2,-2-5-1,5-5 0,0-11 0,3-12 0,-3-26 1,3-9-1,-8-23 0,-3-17 0,-5-16-2,-5-19 0,8-9-2,-13-2 1,-8 11 0,-3 5 0,1 14 0,-6 16 2,3 19-1,5 42 2,-24-2 2,14 32-2,2 12 1,8 14-1,0 12 0,8 9 0,0 7 1,7 3-2,6-10 0,2-3 1,1-11-1,2-11 0,-5-13 0,-3-11-1,-18-28 1,36 12-2,-36-12 0,31-44-1,-10 11 0,-19-14-1,17 5 1,-19-4 0,10 8 0,-10 1 0,0 9 1,-3 7 1,3 21 0,0 0 1,0 0 0,42-16 0,-42 16 0,44 7 1,-15-7 0,9 0 0,-4-3 0,8-4 0,-3-4 0,2-3 0,-5-12 0,3-2 0,-5-9 1,-3-10-2,-7-7-1,-4-2 2,-7 2-2,-5 3 2,-5 2-1,-3 9 1,-6 8-1,6 32 1,-10-28 1,10 28-1,0 0 1,-34 51 0,16-9 1,0 14-1,-3 7 1,3 17-1,-3 6 0,8 10 0,6-1 0,7 1-1,7-5 0,6-2-1,8-12 1,5-9 0,5-15-1,5-13 1,9-21-1,-1-15 1,2-15-1,6-17 0,-2-17 0,-4-4-1,-4-7 0,-9-7 0,-4 0 0,-16 5 0,-8 4 0,-15 7 0,-8 17 0,-8 7 0,-5 16 1,-6 11-1,-2 20 1,3 8 0,5 17 1,5 17-1,8 6 1,10 12 0,5 0 0,14 5 0,10-7 0,12-5 0,9-17 0,10-11 0,0-16 0,10-14 0,3-17-1,7-11 1,1-12-2,-8-12-1,0 5-2,-16-19-4,16 26-20,-32-18-5,-1 22-1,-25-6 0</inkml:trace>
        </inkml:traceGroup>
      </inkml:traceGroup>
    </inkml:traceGroup>
  </inkml:traceGroup>
</inkml:ink>
</file>

<file path=ppt/ink/ink45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07.312"/>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1D8624E-16D8-4023-9E14-9E81A520BE47}" emma:medium="tactile" emma:mode="ink">
          <msink:context xmlns:msink="http://schemas.microsoft.com/ink/2010/main" type="writingRegion" rotatedBoundingBox="16458,16877 24654,16187 24817,18123 16621,18814"/>
        </emma:interpretation>
      </emma:emma>
    </inkml:annotationXML>
    <inkml:traceGroup>
      <inkml:annotationXML>
        <emma:emma xmlns:emma="http://www.w3.org/2003/04/emma" version="1.0">
          <emma:interpretation id="{149CD3B0-34DE-4476-9764-4777084CBC8C}" emma:medium="tactile" emma:mode="ink">
            <msink:context xmlns:msink="http://schemas.microsoft.com/ink/2010/main" type="paragraph" rotatedBoundingBox="16458,16877 24654,16187 24817,18123 16621,18814" alignmentLevel="1"/>
          </emma:interpretation>
        </emma:emma>
      </inkml:annotationXML>
      <inkml:traceGroup>
        <inkml:annotationXML>
          <emma:emma xmlns:emma="http://www.w3.org/2003/04/emma" version="1.0">
            <emma:interpretation id="{1A88B8E5-34BB-4E51-B76A-B0C900A0597A}" emma:medium="tactile" emma:mode="ink">
              <msink:context xmlns:msink="http://schemas.microsoft.com/ink/2010/main" type="line" rotatedBoundingBox="16458,16877 24654,16187 24817,18123 16621,18814"/>
            </emma:interpretation>
          </emma:emma>
        </inkml:annotationXML>
        <inkml:traceGroup>
          <inkml:annotationXML>
            <emma:emma xmlns:emma="http://www.w3.org/2003/04/emma" version="1.0">
              <emma:interpretation id="{73AF76E9-C237-4011-A8B9-8E68D93DB411}" emma:medium="tactile" emma:mode="ink">
                <msink:context xmlns:msink="http://schemas.microsoft.com/ink/2010/main" type="inkWord" rotatedBoundingBox="16495,17318 19755,17044 19849,18169 16590,18443"/>
              </emma:interpretation>
              <emma:one-of disjunction-type="recognition" id="oneOf0">
                <emma:interpretation id="interp0" emma:lang="en-US" emma:confidence="1">
                  <emma:literal>choice</emma:literal>
                </emma:interpretation>
                <emma:interpretation id="interp1" emma:lang="en-US" emma:confidence="0">
                  <emma:literal>Choi he</emma:literal>
                </emma:interpretation>
                <emma:interpretation id="interp2" emma:lang="en-US" emma:confidence="0">
                  <emma:literal>Choi be</emma:literal>
                </emma:interpretation>
                <emma:interpretation id="interp3" emma:lang="en-US" emma:confidence="0">
                  <emma:literal>Choi we</emma:literal>
                </emma:interpretation>
                <emma:interpretation id="interp4" emma:lang="en-US" emma:confidence="0">
                  <emma:literal>Choi We</emma:literal>
                </emma:interpretation>
              </emma:one-of>
            </emma:emma>
          </inkml:annotationXML>
          <inkml:trace contextRef="#ctx0" brushRef="#br0">14824 1738 25,'2'-32'28,"-2"32"0,-15-47-9,15 47-3,-24-47-7,24 47-1,-33-42-3,33 42 0,-50-21-2,25 26 0,-14 9-1,-3 23 0,-5 5 0,6 21-1,-6 5 0,13 7 0,6-1 0,10 4-1,13-15 0,18-7 1,10-14-1,16-17 1,10-18 0,8-11-1,5-20 1,8-18 0,-2-16 1,-3-17-2,-6-18 1,-2-10 0,-10 0 0,-10 3-1,-12 7 0,-9 9 0,-3 18 1,-8 17-1,-2 16 0,-3 33 1,0 0 0,-8 21-1,3 19 1,2 21 0,-2 14 0,2 13 0,1 8-1,2 7 1,0-5-1,5-7 1,-2-12-1,-1-18 1,6-17-1,-3-11 0,-5-33 0,0 0 0,34-5 0,-19-27-1,6-6 1,0-6-1,5 0 0,0-6-1,5 11 1,-5 4 0,5 14 1,-5 11-1,2 13 1,1 6-1,2 10 1,0 6 0,0 8 0,6 0 0,4 2 0,3-5 1,0-4-1,6-7 0,-1-10 1,3-9-1,-3-12 0,-5-6 1,-7-13-1,-6-6 0,-8-8 0,-7 1 0,-11 4 0,-5 5 0,-8 10 0,8 25-1,-29-21 1,29 21 0,-38 35 0,22-3 0,3 8-1,5 4 1,8 3 0,5-2 0,6-6 0,7-6 1,0-12-1,5-9 1,3-15-1,-26 3 1,39-35 0,-23 0 0,-11-11-1,-2-6 0,-11 1 0,-8-1-1,-4 10 1,-6 3-1,0 13 0,2 7 0,24 19-1,-28 3 1,28-3 0,13 28 0,13-12 0,13-2 0,7 0 1,11-7 0,3-7 0,5-9 0,0-8 0,-6-6 1,-2-5-1,-7 2 1,-14-4 1,-5 9 0,-31 21 0,24-28 0,-24 28 0,0 0 0,-13 37 0,5 3-1,0 4 0,11 8-1,7 6 0,3 0 1,5-4-1,3-7-1,2-10-1,-23-37-1,44 40-7,-44-40-21,0 0-1,8-51-3,-8 9 2</inkml:trace>
          <inkml:trace contextRef="#ctx0" brushRef="#br0" timeOffset="173.0099">16611 1220 67,'0'0'33,"0"0"-1,0 0-2,0 0-32,0 0-9,16 54-19,-9-29-1,17 22-1,-6-9 1</inkml:trace>
          <inkml:trace contextRef="#ctx0" brushRef="#br0" timeOffset="616.0353">17057 1664 61,'0'0'33,"8"-21"1,-21 0-6,13 21-17,-23 16-5,7 7-2,-7 5-2,2 12 0,0 9-2,3 5 1,5 4-1,8 0 1,10-1-1,8-6 0,8-4 0,10-15 1,10-13-1,6-10 0,2-16 1,11-11-1,0-17 1,-1-14-1,-2-12 0,-10 0 0,-13 0 0,-11 5 0,-15 5-1,-13 11 1,-13 19-1,-13 17 1,-8 20-1,2 12 1,4 14 0,4 9 0,11 8 0,5 4 0,13-5 0,15-2 0,11-9 0,8-10 0,10-11-1,0-17-2,21 3-15,-18-31-15,15-2 0,-23-21-2,3 3 1</inkml:trace>
        </inkml:traceGroup>
        <inkml:traceGroup>
          <inkml:annotationXML>
            <emma:emma xmlns:emma="http://www.w3.org/2003/04/emma" version="1.0">
              <emma:interpretation id="{5A47A364-659A-4720-A1D2-43B31A2A1170}" emma:medium="tactile" emma:mode="ink">
                <msink:context xmlns:msink="http://schemas.microsoft.com/ink/2010/main" type="inkWord" rotatedBoundingBox="20797,16993 21816,16907 21939,18366 20920,18452"/>
              </emma:interpretation>
              <emma:one-of disjunction-type="recognition" id="oneOf1">
                <emma:interpretation id="interp5" emma:lang="en-US" emma:confidence="1">
                  <emma:literal>of</emma:literal>
                </emma:interpretation>
                <emma:interpretation id="interp6" emma:lang="en-US" emma:confidence="0">
                  <emma:literal>oof</emma:literal>
                </emma:interpretation>
                <emma:interpretation id="interp7" emma:lang="en-US" emma:confidence="0">
                  <emma:literal>oaf</emma:literal>
                </emma:interpretation>
                <emma:interpretation id="interp8" emma:lang="en-US" emma:confidence="0">
                  <emma:literal>oft</emma:literal>
                </emma:interpretation>
                <emma:interpretation id="interp9" emma:lang="en-US" emma:confidence="0">
                  <emma:literal>off</emma:literal>
                </emma:interpretation>
              </emma:one-of>
            </emma:emma>
          </inkml:annotationXML>
          <inkml:trace contextRef="#ctx0" brushRef="#br0" timeOffset="1584.0906">19034 1594 26,'-21'-21'29,"-5"18"1,-15-11-7,12 31-5,-31-17-7,27 28-3,-22-7-3,27 23 0,-3-4-2,15 13-1,8-1-1,13 1 1,11-6-2,10-5 1,5-11 0,3-8 0,-1-14 0,9-13 1,-8-15-1,-3-14-1,-10-14 0,-11-13 0,-7-10 0,-6-7-1,-13 4 0,-10 3 0,-5 12 1,-5 11-1,-3 22 0,5 15 1,8 15-1,3 14 1,13 9-1,15 4 1,13 1 0,16 0 0,15-10 0,11-9 0,10-14 1,10-9-1,-2-17 1,2-11 0,-7-17 0,-6-9 0,-9-16 0,-4-1 0,-13-4 0,-9 7 0,-12 5 0,-7 13 0,-10 20 0,-3 39 0,-29 11 0,-4 48 1,-9 29-1,6 34 0,0 23-1,10 16 2,7 4-2,14 3 0,18-13 0,13-22 0,10-26 0,6-28 0,5-30 0,2-23 0,-2-28 0,-3-24 0,-5-18 0,-8-5 0,-10-7 0,-11-5 0,-15 5 0,-16 2 0,-23 17 0,-13 7-1,-8 13 0,-10 1-2,7 16-2,-15-14-13,31 23-14,-7-14-2,30 8 0,6-17-1</inkml:trace>
        </inkml:traceGroup>
        <inkml:traceGroup>
          <inkml:annotationXML>
            <emma:emma xmlns:emma="http://www.w3.org/2003/04/emma" version="1.0">
              <emma:interpretation id="{66376804-29D4-4CA4-A65F-772AF97F1201}" emma:medium="tactile" emma:mode="ink">
                <msink:context xmlns:msink="http://schemas.microsoft.com/ink/2010/main" type="inkWord" rotatedBoundingBox="22815,16342 24654,16187 24792,17833 22953,17988"/>
              </emma:interpretation>
              <emma:one-of disjunction-type="recognition" id="oneOf2">
                <emma:interpretation id="interp10" emma:lang="en-US" emma:confidence="0">
                  <emma:literal>ws</emma:literal>
                </emma:interpretation>
                <emma:interpretation id="interp11" emma:lang="en-US" emma:confidence="0">
                  <emma:literal>wks</emma:literal>
                </emma:interpretation>
                <emma:interpretation id="interp12" emma:lang="en-US" emma:confidence="0">
                  <emma:literal>w''</emma:literal>
                </emma:interpretation>
                <emma:interpretation id="interp13" emma:lang="en-US" emma:confidence="0">
                  <emma:literal>wd</emma:literal>
                </emma:interpretation>
                <emma:interpretation id="interp14" emma:lang="en-US" emma:confidence="0">
                  <emma:literal>we's</emma:literal>
                </emma:interpretation>
              </emma:one-of>
            </emma:emma>
          </inkml:annotationXML>
          <inkml:trace contextRef="#ctx0" brushRef="#br0" timeOffset="18544.0607">20805 1143 11,'-5'-26'22,"5"26"-3,-5-30-5,5 30-1,3-28-2,-3 28-1,2-30-1,-2 30-2,0-26 0,0 26-1,-5-21 1,5 21-2,0 0 0,0 0-1,0 0 0,-21 23-2,6 5 0,4 14 0,-2 7-1,6 10-1,-1 4 0,5 4 1,8-1-2,8-8 1,3-4 0,5-12 0,-1-9 0,1-12-1,3-7 1,-24-14 0,38-10-1,-38 10 0,37-44 1,-22 9-1,1 0 1,-1-5-1,-2 3 1,-2 4 0,-1 8-1,-2 1 1,-8 24 0,8-28 0,-8 28 0,0 0 0,15 23 0,-7 1 0,0 6 0,5 10 0,0 4 0,5 5 1,3 0-1,-3-4 0,3-10 0,-1-5 0,1-9 1,2-12-1,1-11 1,2-7-1,-3-12 1,3-3 0,3-6-1,-1-5 1,-2-2-1,0-3 1,-5 0-1,0-2 1,-3 0-1,-5-2 1,0-5-1,0 0 0,-6 2 1,4-2-2,4 2 1,-7-2-1,8 17-1,-16-8-3,23 31-20,-28-15-5,5 24-2,0 0 0</inkml:trace>
          <inkml:trace contextRef="#ctx0" brushRef="#br0" timeOffset="20731.1858">22012 1787 28,'0'0'27,"0"0"-1,0 0-8,18-21-6,5 5-5,-5-19-2,16 2 0,-3-16-1,8 0-2,0-11 1,0 1-1,-5-1 0,-3 8-1,-11 5 1,1 10-2,-8 7 1,-13 30-1,11-28 0,-11 28-1,0 0 1,20 32-1,-7-6 1,3 4-1,2 6 1,5 1 0,1 10-1,2-3 1,-6 5 0,1-2 1,-5-3-1,-1 0 2,-10-4-1,-2 2 1,-13-12 0,-3-2 1,-13-7-1,0 0 0,-11-7-1,1 0 1,-5-7-1,2 0-1,2-4 0,6-3 0,5 2-1,3-9-2,23 7-5,-34-7-13,34 7-10,0 0 0,0 0-1</inkml:trace>
          <inkml:trace contextRef="#ctx0" brushRef="#br0" timeOffset="19888.1376">22320 261 10,'0'0'20,"24"-24"-1,-24 24-1,0 0-2,0 0-1,0 0-2,0 0-2,-6-21-2,6 21-3,-13 21 0,8 5-2,-13 2-1,3 16 0,-14 1-1,6 8 0,-8 6-1,5-1-1,2 0-2,-4-16-2,23 19-10,-16-33-17,18 0 1,3-28-3,0 0 2</inkml:trace>
        </inkml:traceGroup>
      </inkml:traceGroup>
    </inkml:traceGroup>
  </inkml:traceGroup>
</inkml:ink>
</file>

<file path=ppt/ink/ink45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2.404"/>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279 776 1,'275'-226'3,"-28"44"-1,-37 37 1,-49 44 1,-55 57-1,-52 46-1,-43 43-1,-53 41 1,-35 42-2,-40 38 2,-47 28-2,-35 49 0,-40 32 0,-23 36-1,-21 11 1,-23 14 1,-23 0 0,-1 0 0,22-9 0,20-37-1,36-36 1,32-46 0,41-38 0,44-46-2,52-37 1,31-36-1,29-25 1,23-26 0,0 0 0,54-33 0,-7-11 1,12-17 0,19-32 0,23-31 1,26-26-2,39-34 1,26-29 0,34-34 0,23-26-1,29-17 2,12 8-2,8 6 0,-15 20 1,-31 27-1,-32 33 1,-41 46 0,-36 41 0,-47 36 0,-42 34 0,-54 39 1,-20 28-1,-45 44 1,-47 40 0,-36 56-2,-38 52 0,-37 48 1,-45 50-1,-40 48 1,-29 22 0,-19 8 0,14-1 0,7-33 0,19-42 2,28-54 0,57-58 1,54-73-1,66-72 0,67-84 0,65-75-2,54-86 1,55-61-1,48-62-3,51-60 1,43-50 0,19-10 0,2 7 0,-10 21 0,-14 40 1,-22 47-1,-40 55 2,-46 59 0,-49 58-1,-35 40 1,-35 40 0,-29 30 0,-13 28-1,-42 37 1,-10 21-2,-20 24 1,-22 30 0,-27 33 0,-30 39 0,-41 34 1,-28 15-1,-16 10 0,-16 7 2,3-8-1,8-20-1,23-30 1,39-45-1,47-42 0,49-45 0,54-48 0,65-68-2,60-68 1,78-65 0,62-54 0,55-48 0,51-57 1,52-28 0,19-7 0,-3 24 0,-21 43 1,-49 55-2,-50 53 1,-54 54 0,-54 68 0,-81 62 1,-57 55-1,-54 50 0,-37 52 1,-39 45-1,-33 32 0,-31 44 2,-40 41-2,-20 31-1,-16 22 2,-12 19-1,-22 18 1,-17 5 1,-11 7 0,10-10-2,24-23 1,26-37 0,33-42-1,40-49 0,48-68 0,58-65-1,62-73 0,65-77 1,54-69-2,50-69 1,38-69 1,55-57-1,42-39 0,33-35 1,8-5-1,-3 9 1,-15 24 0,-5 33 0,-22 48-1,-40 50 1,-50 44 0,-42 51 0,-35 40 0,-40 35-1,-41 33 1,-65 23 0,-23 74 1,-63 38 0,-39 52 0,-41 51-1,-33 41 1,-48 50 0,-38 44 0,-26 24 1,-8 9 0,0-7-1,2-26 0,11-23 0,18-36 1,39-45-2,47-60 1,43-43-2,38-40 0,38-45 1,38-49-1,48-51 1,36-42-1,41-37 1,35-40-2,35-47 2,37-54 0,46-43-2,50-29 1,33-40 1,27-18-1,43-7 0,19 9 0,-3 21 1,-13 38-1,-31 39 1,-47 49 0,-49 66 1,-52 50-1,-82 53 1,-61 46-1,-57 49 1,-54 49-1,-52 40 1,-57 39 0,-49 52-2,-44 48 1,-37 41 0,-41 34 1,-37 41 0,-23 18-1,-13 11 1,8 3-1,5-10 1,16-25 0,23-35-2,39-40 2,54-65-1,50-44 0,49-50-1,52-58 1,69-77-1,71-79 0,76-64 1,53-62-3,60-66 3,53-56-2,64-51 2,38-49-2,43-19 3,25 12-2,1 6 1,-9 15 0,-10 42 0,-36 42 0,-54 56 1,-50 67 0,-73 57 0,-72 46-1,-68 49 1,-56 57 0,-68 55-1,-52 35 1,-52 33-3,-54 26 1,-50 44-1,-39 35 1,-33 43-1,-44 13 0,-26 16 2,-14 10-1,-2 16 0,11-7 2,28-21-2,26-39 1,47-47 0,59-38-1,63-48 0,59-52 0,73-68 0,83-74 0,70-59 0,62-54 0,75-48 0,66-61 0,56-40 1,34-19 0,36 1-1,6 20 0,-6 29 1,-15 25-1,-44 45 1,-57 60 0,-53 51-1,-56 38 1,-76 54 1,-64 53-1,-65 54 0,-60 52 0,-60 67 0,-69 63 1,-63 56 0,-44 56 0,-39 45-1,-36 21 2,-21 18 0,3 2 0,7-29-1,48-46 0,40-57-1,45-61 0,52-75 0,62-58 0,62-89 0,62-98-1,73-82 2,65-77-2,78-70 1,44-58-2,69-51 2,56-43-1,33-7 1,8 24-1,-1 26 0,-22 46 1,-32 54 0,-36 53 0,-57 52 1,-62 54-1,-50 44 0,-43 32 0,-45 36 1,-44 28 0,-47 25-1,-41 28 1,-36 40-1,-34 40 1,-39 56-2,-44 39 2,-57 50-1,-40 46 1,-40 37-1,-32 29 2,-31 16-2,-15 9 2,2-25-1,21-24 0,39-47 1,44-55-1,52-57 1,62-46-2,72-77 0,66-78-1,64-78 1,55-71-1,70-58-1,60-54 0,72-65 0,47-56 1,62-38 0,47-25 0,28 7 1,3 25-1,-5 31 2,-29 37-2,-46 63 1,-58 64 2,-69 50 0,-79 64-1,-72 55 1,-83 38-1,-28 80 1,-79 51-1,-66 55 0,-63 52-1,-63 82 0,-35 56 1,-53 58-1,-33 43 2,-21 20-1,5-12 2,8-8 0,39-24-1,39-68-1,46-63 0,74-72-1,71-96 0,84-100-1,75-89-1,88-113 1,86-113 0,99-85-1,66-83 0,180-64 2,-26-30-2,34-9 1,17 7 0,14 42 2,-21 60-1,-52 56 0,-44 76 0,-169 57-1,21 54 2,-62 54-1,-60 42 0,-64 35 0,-45 33-1,-46 42 2,-47 41 0,-42 52 0,-49 59 0,-60 58 1,-48 53-1,-53 68-1,-54 40 2,-53 44-2,-25 29 2,-10-3-2,7-33 3,27-37-1,41-49-1,54-78 1,68-60-2,90-98-1,86-100 0,81-115 1,82-83-3,107-83 0,80-79 0,76-53 0,72-50 1,44-27 3,19-1-2,20 38 1,-2 37 1,-45 35 0,-44 56-2,-54 45 3,-59 41-2,-63 50 0,-39 37 0,-63 37 0,-43 24-1,-39 34 1,-29 34 0,-41 43 0,-39 45 1,-42 50-1,-41 48 1,-57 60-1,-49 50 2,-55 51-2,-44 47 2,-52 23-2,-37 15 1,-12 4-1,0-10 1,18-39-1,31-44 1,54-59-2,53-68 1,87-67-1,87-84 1,84-89-1,79-82-1,91-70 1,79-67 0,69-55 2,46-36-2,41-29 1,26-2 0,-2 12 0,-10 23 0,-32 31 1,-46 48-2,-53 50 0,-46 39 1,-57 45 0,-54 41 1,-47 36-1,-32 30 1,-46 21-1,-13 49 0,-44 26 1,-23 42 0,-34 51-2,-50 39 1,-43 62 0,-42 60 0,-39 52 0,-52 39 1,-31 42-1,-26 3 3,0-15-1,32-25 0,38-61-1,49-65 0,58-70-1,80-75 0,78-96 1,87-88-4,79-77 1,75-87 1,70-56 0,50-60-1,53-62 2,53-39-2,26-13 1,-1 3 0,-4 25 1,-37 45-1,-34 45 0,-44 59 1,-59 67-1,-68 52 1,-54 53 0,-55 49 0,-57 52-1,-44 40 1,-39 27 0,-20 21 0,-19 29 0,-10 20 1,-5 22-1,4 8 0,4 8 0,12 0 0,6 7 1,2 6 0,0-6-1,1-7 0,1-12 0,4-26 0,17-22 0,11-34 0,26-37-2,31-70 1,39-16 0,39-78-1,49-57 1,47-62-1,46-48 2,32-34-2,15-22 1,-2 6 1,-11 27-2,-23 32 3,-47 46 0,-36 52 0,-57 51-1,-42 47 1,-49 56 0,0 0-1,-55 66 1,-2 1-1,-5 22 1,-13 18-2,-6 17 1,-7 19 0,-8 18 0,-15 18-1,-11 15 1,-11 14 0,-14 21 0,-14 18 0,-13 26 0,-5 0 1,-3-13-1,6-22 1,10-19 1,13-25-2,26-42 1,21-43-3,43-60 0,37-53 0,52-59 0,44-63 0,44-52-2,34-44 1,34-37 0,25-37 1,16-5 2,-7 7-1,-19 30 1,-26 47-1,-31 37 1,-28 42 1,-34 38 0,-34 41-1,-34 34 1,-10 25-1,-62 39-1,-13 34 1,-29 50-1,-36 39 1,-39 66 0,-50 62 0,-58 65 1,-46 46 0,-43 57 1,-41 16 0,-32 100 1,-8-84-1,4-34 0,25-67 0,54-69-2,52-82 0,73-121 1,96-110-2,96-203 0,78-26 0,85-84 0,76-58-2,72-54 0,47-35 1,34 3 0,7 20 0,6 29 1,-19 34 0,-20 40 1,-45 43 1,-56 52 0,-47 55 0,-52 42 0,-55 44 1,-59 49-1,-55 63-1,-54 58 0,-47 47 1,-54 58-2,-60 62 1,-47 52 0,-36 43 2,-33 33-1,-24 23 1,-6-8 1,14-13-1,28-42 1,63-56 0,46-63 0,65-61-2,65-89-1,75-107 0,78-91 1,68-70-3,77-68-1,50-67 0,61-48-1,40-31 1,46-6 1,11 29 0,-11 36 0,-30 48 2,-50 55 0,-50 71 1,-59 60 0,-64 71 1,-84 78-1,-78 71-1,-72 56 1,-52 48 0,-55 67 0,-59 43-1,-53 47 1,-32 31 0,-22 13 1,-2-4 0,-1-12 0,17-23 0,25-54 1,52-44-2,44-56 1,52-61-1,45-70 0,66-56-1,55-65-1,47-52 0,44-56 0,39-46 1,49-38-2,34-30 0,31-28 0,10-26 0,19-2-1,-6 0 0,-5 20-1,-23 34 1,-39 32 0,-45 31 1,-38 41 1,-47 57 0,-51 51-1,-48 44 2,-48 54 0,-53 40 0,-36 49 1,-28 44-1,-24 37 1,-13 26 2,-18 29 1,-2 17-2,12 8 1,37-9 0,23-31-1,39-30 0,31-43 0,42-25-2,44-49-1,46-49 1,29-56 0,68-88-1,41-41-1,31-46-1,36-40-1,21-60-2,39-40 0,8-21-1,13 9 0,-31 35 1,-27 40 1,-51 37 2,-44 54 1,-52 79 2,-52 82 1,-88 80 1,-47 81 1,-36 56-1,-50 56 2,-25 61-1,-21 51 1,5 26 0,5 16-1,18 0 0,24-34-1,33-36 0,47-51-1,55-64 0,51-74-1,45-76 0,67-106 0,67-94 0,68-74 0,47-63-1,57-52 2,46-29-2,39-18 1,16 15-2,5 33 0,-31 48 1,-21 45 0,-36 51 0,-55 52-1,-59 42 2,-58 39-2,-51 33 3,-60 44 0,-49 33 0,-55 42 0,-33 36 0,-32 34 1,-17 23 0,-24 33 0,-6 14-1,1 3 0,13-5-1,10-24 1,23-27-1,22-41 1,25-32-2,34-55 1,33-69-1,48-82 1,45-71 0,61-69-1,49-71 1,54-55-1,40-53-1,56-38 0,26-9-1,3 24 1,-21 39 0,-25 44 0,-45 64 0,-49 56 0,-52 57 3,-73 64 0,-65 68-1,-51 51 0,-42 52 1,-49 50-1,-57 38 1,-42 54 0,-44 51 1,-34 49 0,-20 22 0,-26 27 0,-19 0-1,9-16 2,33-24-2,34-53-1,49-56 0,44-63-1,57-61 0,65-84 1,73-82-1,75-72 1,52-54-1,62-44 0,41-56 0,63-40 1,36-21-2,29-9 1,13 12 0,5 13-1,-11 19 1,-23 31 1,-33 48-1,-53 45 0,-51 45 1,-58 41 1,-59 56 0,-75 64-1,-58 57 1,-53 48 0,-58 43 1,-49 50 0,-29 49 0,-36 40 0,-13 6 0,-3 8 0,-2-10 0,23-16 0,34-33-2,44-40 0,28-58 0,58-46 1,41-57-2,54-70 0,53-60 1,46-59-2,49-56 2,50-58-1,44-42 0,20-33-1,16-9 1,11 5-1,-3 15 0,-19 29 2,-35 45-1,-53 52 0,-51 46 2,-47 53-1,-55 46 0,-59 59 0,-44 52 1,-50 50 1,-30 41-1,-32 51 0,-16 48 0,-22 34 1,-9 20-1,3 6 1,13-6 0,19-11-2,27-33 0,35-44 0,33-54 0,49-61-1,55-79 1,57-72-1,42-70 1,46-66-2,34-56 2,39-51-1,31-26 0,8-7 1,-11 29-2,-28 29 2,-34 45 0,-39 37 2,-36 54-2,-57 58 2,-50 50-1,-48 36 0,-43 48 1,-33 48-1,-31 36 0,-21 36-1,-18 32 1,-18 17-1,8 15 1,2 7-1,29-19 1,23-35-1,31-30 0,29-38-1,31-34 1,28-45-1,26-56 1,34-51-1,24-45 0,25-33 1,11-25-1,26-18 1,-1-8-1,9 5 0,-14 21 0,-23 25 0,-20 36 2,-27 28-1,-25 34 0,-40 50 1,-30 35 0,-32 41 1,-15 36 0,-13 30-1,-3 19-1,-3 14 1,17 2 0,9-23-2,32-22 1,26-39-1,22-39 0,40-52 0,24-40 0,27-46 0,11-43 0,11-22 1,0-29-1,-11-7 1,-8 5 0,-28 14 1,-19 19-1,-27 25 1,-17 26-1,-17 26 0,2 37 0,-34 0 0,5 23-1,-4 21 0,-6 10 0,-3 16 0,-10 2 0,0 8 0,-12-3 0,4-5 0,-10-7 1,0-11 0,-3-7 1,1-17-1,4-4 1,1-12 0,15-7-1,-3-9 1,19-12 0,5-14-1,18-17 0,10-9 0,16-13-1,16-13 1,7-4-1,19 0 1,-3 3-1,7 6 2,-12 19 1,-8 7 1,-18 21 0,-21 28 1,-39 5 0,-44 39-1,-29 31 1,-49 23-2,-36 23 0,-60 31-1,-36 21 0,-34 16-1,-23 2 1,-16-16 0,6-25-1,15-29 1,41-37-1,55-49-1,57-51 0,70-59 0,73-53 0,88-43 0,62-34-1,52-19 1,26-3-1,31 10 0,3 14 1,-11 39-1,-23 29 0,-41 37 1,-37 37 0,-39 38 0,-31 30 1,-41 28 0,-37 28 0,-25 28 0,-32 26 0,-28 23 0,-40 19 0,-17 9 0,-13 2 1,-1-16 0,9-14 0,23-30 0,23-26 0,39-40 0,60-41 0,51-52 0,53-47-1,54-35 1,44-37-3,26-21 2,23-21-2,11 0 0,-14 18 1,-20 29 0,-31 30 0,-47 35-1,-51 44 2,-50 54 0,-63 38 1,-53 41 0,-58 31 0,-39 39 0,-36 26-1,-28 17 2,-19 6-2,-10-9 1,13-11 1,23-29-1,42-21 1,25-41 0,43-31-1,30-35 0,49-33 0,35-37-1,33-30 0,18-22-1,13-15 1,11-13-1,2-18 1,0 0 0,-8 14 0,-15 16 1,-16 22-1,-20 25 1,-24 25-1,-23 31 0,-16 40-1,-21 39 1,-20 26-1,-13 26 0,-21 18 1,-5 17 0,-3 7 0,3-7 0,7-8 1,11-29-1,23-20 1,21-29-1,29-31 0,33-49 0,34-45 0,32-43-1,25-48 0,28-25-1,9-21 0,12 0 0,-5 0 1,-15 30-1,-19 24 2,-28 41 0,-26 45 0,-31 35 0,-23 35 1,-27 28-1,-12 28 1,-11 26-1,-10 21 0,-3 18-1,-5 5 1,0 7 0,1-6 0,12-15 1,7-19-1,25-23 1,4-21-1,26-26 0,24-25 0,28-33-1,31-26 1,16-18-1,21-24 1,5-6-1,15-15 1,1 0 0,-1 5-1,-10 19 1,-10 18 0,-14 26 0,-12 26-1,-13 34 1,-16 31 0,-16 28-1,-12 21 1,-13 17 0,-6 11 1,-7 2-2,5-2 2,2-23-2,16-14 1,21-31 0,26-23 0,33-37 0,37-36 0,44-29 0,33-41 0,29-29 0,26-36 0,24-23 1,23-24-1,23-15-2,-3-20 1,-5-2-2,-15 5-1,-13 16 0,-31 24 1,-32 30-1,-49 35 1,-49 35 2,-44 46 0,-65 66 1,0 0 2,-83 94-1,-18 18 0,-31 32 0,-34 22 1,-29 35-1,-15 11-1,0 1 1,10-22 0,26-34 0,21-36-1,39-53 2,60-61-3,67-80 1,62-71 0,62-69-1,53-46-1,43-49 0,45-38 1,51-27-1,14 6 1,2 17 0,-13 35 0,-37 40 0,-27 43 1,-48 46 2,-49 57-1,-72 59 0,-60 59 1,-68 55 0,-46 47-1,-47 54 0,-57 42 0,-39 41 0,-41 36 0,-32 37 0,-33 17 0,-3-5-1,0-17 1,16-34 1,36-41-1,47-48 0,46-63-2,68-92 0,86-92 0,87-71 0,76-58-2,67-52-1,55-48 1,68-31 1,40-9-1,24 11 1,0 36 1,-18 30 0,-23 23 1,-16 38 1,-29 36-1,-51 43 0,-42 31 0,-39 34 1,-28 21-1,-26 26 0,-24 19-1,-20 16 1,-14 12 0,-4 2-1,-6 7 1,3-7-1,3 2 1,-1-9 0,3-2 0,-2-10 0,-1-7 0,3-11 1,0-7-1,-2-8 1,-3-8 0,-3-1 0,-8-4 0,-7 6 0,-34 24-1,0 0 1,0 0-1,-67 56 0,-22 26 1,-35 33-1,-34 34 0,-42 38 1,-34 30-1,-22 7 0,-9-5 1,11-16 2,26-27-3,28-41-1,44-44 2,63-70-2,72-75 1,68-62 1,64-45-2,61-47-1,32-28 2,30-28 1,12-21-2,-7 8 2,-19 31-1,-33 32 1,-44 34-1,-55 44 1,-52 50-1,-36 86 0,-93 33 0,-34 79-1,-55 42 0,-41 54-1,-39 39 1,-23 40-1,-13 3 1,10-24-1,18-33 2,47-46-1,57-47 1,78-79 0,75-91 0,85-87 1,84-56-1,75-46 0,54-43-1,32-27 2,22-5-1,-14 20 0,-24 50-1,-39 40 1,-50 39 0,-53 42 1,-51 52-2,-43 49 1,-36 39 0,-24 38 0,-15 18 0,-11 29 0,8 8-1,3 13 1,12-1-1,21-7 1,14-11 0,28-21 0,7-17 0,16-23 0,1-14 1,-1-14 0,-5-9 0,-13-14 0,-8-10 0,-20-7 1,-9-4 0,-33 9-1,0 0 1,13-21-1,-39 33-1,-15 18 0,-29 31 0,-21 37-1,-18 30 1,-13 26-2,-2 24 2,-3 18 1,15 0 0,19-9-1,33-24 0,34-34-1,31-43 1,45-44-1,20-47-1,41-46-1,8-35 0,11-31 1,-5-35 0,-6-18-1,-20-12 1,-24 11 0,-23 15 2,-39 20-1,-24 22 0,-15 23 0,-28 42 0,-14 37 1,-17 45-1,-19 44 1,-7 40 0,-14 37 0,-5 35 1,-12 40 0,9 20 1,4 27-1,20-8 0,21-20 0,20-24 1,29-26-1,26-37-1,31-44 1,21-47-1,24-53 0,9-45 0,11-40 0,3-44 0,5-31-1,-6-27-2,-7-22 0,-8-4 0,-13 10 1,-26 20-1,-13 28 1,-25 38 1,-22 39-1,-18 42 3,-25 52 1,-22 42 0,-15 44 0,-5 35 0,-5 33-1,2 16 0,8 12 1,16-8-1,20-15-1,27-19 0,27-33 0,19-33-1,21-37 1,18-26 0,8-32-1,5-19 1,-6-16 0,-9-12 1,-14-10 2,-15-1-1,-26 4 0,-24 7 1,-31 21 0,-38 16 0,-37 14 0,-34 22-2,-28 15 0,-23 22-1,-29 21 1,-26 16 0,-13 21-2,3 14 1,5 5 0,13-1 0,20 6 0,27-10 0,43-23 0,55-17 0,55-42-1,59-39 1,68-49-2,59-50-1,66-43 0,51-43-1,33-28 0,19-28 0,13-4 0,-10 6 0,-32 27 1,-36 32 3,-54 32 0,-47 38 3,-57 33-1,-52 51 1,-31-7 1,-45 39 0,-35 25 0,-32 15-2,-25 12-1,-24 12-1,-16 2 1,-4 0-1,-4-3-1,6-13 1,8-19 0,15-23 0,18-14 0,11-17 1,21-14-1,12-13 1,16-10-1,11 0 0,15-5 1,10 7-1,8 5 0,16 9 0,-3 12-1,3 10 1,-3 23-1,-5 11 1,-11 26-1,-7 14 1,-10 12 0,-6 6 0,-5 3 0,-5-2 1,5-12 0,10-9 0,8-24 1,16-13 0,18-27 0,15-18-1,27-25 0,20-22 0,13-16 0,13-19-1,3 0 0,-1-6 0,-4 6 1,-8 7-1,-24 19 1,-20 21-1,-27 26 1,-35 25-1,-27 19 1,-25 21-1,-22 10 0,-9 13 0,-9-2 0,1 0 1,10-16-1,28-10 0,24-23-1,34-21 1,30-28 0,32-32-1,36-29 1,26-30-1,32-12 0,12-21-1,10 1 1,6-1-1,-8 14 1,-18 21-1,-19 29 0,-27 22 1,-32 31 0,-13 28 0,-45 10 1,-14 29 0,-19 15 0,-2 18 0,-14 22 0,1 15 1,-3 11-1,2-1 1,17-5 0,12-9-1,13-14 0,18-21 1,26-37-1,32-47 1,28-47-1,25-37 0,30-33 1,15-25-2,13-22-1,-6-13-2,-4 0 0,-29 16 0,-21 30-1,-36 26 2,-39 42-1,-36 35 1,-29 44 3,-18 42 0,-26 52 2,0 49 0,0 37 0,8 40 0,18 11-1,23 5 1,26-7-1,37-13 0,46-39-1,42-34 1,54-61-1,45-56 0,40-51 1,38-47-1,33-42 1,18-40 0,0-19 0,-11-18-1,-25 5 1,-24 4-1,-30 10 0,-32 20 0,-39 15-1,-33 28 1,-24 15-1,-26 20 2,-21 11-1,-20 17 0,-18 18 1,-16 26 0,-31 5-1,-21 32 1,-31 26 0,-21 31-1,-28 23 1,-40 25-1,-27 31 1,-19 2-1,-10-5 1,2-18 0,8-35-1,21-38 1,23-44 0,44-54-1,34-58 0,39-37 0,26-31 1,26-16-2,15-7 0,9 2 1,4 12 0,-2 26 0,-8 25 1,-11 26-1,-12 35 0,-13 33 1,-22 27 0,-14 34 0,-19 27 0,-21 31 0,-10 21-1,-18 25 0,0 14 1,0-4-1,13-14 1,18-17-2,26-30 1,28-44-1,42-61 1,29-35-1,51-61 1,29-34 0,24-24-1,9-15 1,9-1-1,-9 14 1,-12 25-1,-24 33 1,-38 30 0,-32 33-1,-36 35 2,-10 33-1,-32 32 1,-15 22-1,-13 18 1,-5 11-1,2 10 0,1-4 0,17-10 0,11-26 0,29-18-1,12-31 1,3-37 0,62-11-1,-5-38 1,19-19 0,4-14 1,8-2-1,-2-16 0,2 9 1,-8 4-2,-10 20 1,-5 11-2,-10 16 2,-9 10 0,-1 18-1,-1 19 1,-3 12-1,11 20 2,8 17-2,23 12 2,10 11-1,21 8 0,19-1-1,25-2 1,23-16 0,40-28 0,33-36 0,21-32 1,26-33 0,13-30-2,7-18 2,4-24 0,-17-5-1,-30 2 0,-42 10 1,-44 24-1,-42 15 2,-41 24-1,-39 26 0,-46 32 0,-37 36 1,-29 25-1,-23 30 0,-18 26 1,-15 28-2,-6 21 1,-2 17 0,2 1 0,13-8-1,8-12 1,21-19-1,13-31 0,15-27-1,13-35 1,21-47-1,16-42 1,17-33-1,17-30 0,9-21 0,14-21 2,-3-10-2,5 1 0,-13 21 1,-10 20 0,-23 27 0,-16 29-1,-26 36 1,-29 46-1,-20 36 1,-24 32 1,-7 35-1,-21 37 0,-3 22-1,-7 8 2,15-1-1,13-13-1,26-22 1,23-29-1,21-37 0,39-56 1,31-42-1,29-39 1,18-38-1,18-33 1,5-16 0,10-5 0,-12 3 0,-14 18 1,-20 21 0,-13 24 0,-29 35 0,-36 37 0,0 0 0,-10 63 0,-21 4 0,-16 17 0,0 10-1,-10 8-1,8 1 2,-3-12-2,11-14 1,7-16-1,11-17 1,2-18-1,21-26 1,0 0 0,0 0 0,-23-44 0,15 9 0,-10 0 1,-8-5-1,-16 7 1,-18 10-1,-15 13 1,-13 15-1,-16 14 1,-10 18-1,-10 10 0,-9 9 0,6 5 0,5-3 0,16-7 0,13-6 0,17-13 0,22-11-1,18-9 0,36-12 0,0 0 0,18-37 0,15 13 0,-1 1 0,4 0 1,-5 2 1,-2 0 0,-29 21 0,0 0 0,-32-12 1,-30 24-1,-16 6 0,-28 6 1,-18 4-2,-32 2 1,-10 5-1,-13-7 1,-13 2-1,-3-13 1,3-1-1,3-9 1,15-5-1,11-4 1,12-5-1,9 0 1,28-2-1,7 2 1,19-3-1,5 6 0,10-1 1,11 3-1,10 2 0,11 0-1,4 0 1,12 2-1,1 0 1,24-2-1,-26 17 0,26-17 0,-8 28 1,8-28-1,6 44 0,1-16 0,4 5 1,12-1-1,6-1 0,12 2 1,16-8-1,21-8 0,21-10 1,20-12 0,24-11 0,28-15 0,13-8 0,11-4 0,2-6-1,-11 7 1,-9 3 0,-11 8-1,-18 8 1,-26 11-1,-21 10 0,-16 4 1,-15 5 0,-10 3 0,-13-1 0,-19 3 1,-28-12-1,16 21 1,-16-21 0,-49 18 0,-3-8 0,-23-8 1,-14 5-2,-20-5 1,-20 3 0,-19-5-1,-23 0 1,-11 2-1,0 3 1,-7 2-1,0 0 1,2 0-1,13 2 1,8-2-1,13 0 1,16-2-1,2-5 1,13-5-1,10 1 0,11-6 1,10 1-1,8-5 0,13-5 0,5 3 1,11-3-1,2 3 0,8-5 0,-5 2 0,7 1 0,-7-3 0,-3 2 0,-5-2 0,-3 5 0,-5-1-1,-5 1 1,0 2-1,-7 0 1,-1 2 0,-3-4 0,6-3 0,-3-11-1,13-19 1,6-30-1,20-27 1,10-27-1,24-28 0,10-21-1,14-12 0,9-6 1,-2 6-1,5 14 1,-10 33 0,-6 16 1,-9 40-1,-6 19 1,-3 32-1,3 40 1,0 0-1,-44 54 0,21 25 1,-11 26-1,0 33 1,-5 33-1,-2 27 2,-1 17-1,-2 2 1,5-7-1,6-19 1,14-16-1,6-39 1,11-29 0,10-51-1,15-44 1,24-54 0,15-47-1,10-41 1,11-34-1,3-27 1,0-19-2,-8-1 1,-3 13 0,-21 25 1,-15 38 0,-16 32-2,-10 35 2,-10 43-2,-3 25 2,-23 56 0,-1 25-1,-2 27 0,-7 25 0,-1 28 0,-10 19 1,5 0-1,-3-8 1,9-20-1,2-26 0,10-28 0,8-32 0,13-66 0,23-21 0,14-57 1,20-36-1,10-26 1,16-21-1,8-16 0,7-3 0,-7 14 0,-10 31 1,-22 25 1,-7 35 1,-23 31-2,-29 44 2,-18 44 0,-21 38-1,-21 28 1,-7 27-2,-19 34 0,-18 18-1,-13 2 1,-2-6-1,-3-27 1,5-20 1,11-30 0,10-31-1,18-52 1,26-43-1,27-55 0,30-43-1,23-39 1,16-29-1,6-31-1,4-25 0,-2-10 1,-16 5 0,-12 25 0,-30 31 0,-17 28 0,-21 40 0,-23 39 0,-11 47 0,-13 51-1,-5 50 1,-3 39-1,1 30 1,-1 33 0,8 21-1,11 5 1,15-5 0,16-23 0,18-31-1,20-32 1,19-40 0,26-56-1,23-49 1,18-39-1,11-34 1,12-30 0,4-27 0,1-22 0,-2-2 0,-5 9-1,-15 26 1,-14 28 0,-15 21 0,-13 35-1,-16 46 1,-12 59-1,-22 45 1,-7 41-1,-8 24 1,-10 32 1,0 17-1,-3 12 0,2-13 0,6-32 0,16-30-1,7-42 1,16-47-1,38-61 0,19-58 0,29-51 0,22-54 0,22-38 1,25-32-1,22-19-1,19-11 1,12 2 0,7 2 0,2 19 0,-7 32 0,-2 26 1,-17 29-1,-20 32 1,-26 30-1,-38 37 1,-27 31 0,-26 33 0,-23 32 0,-34 36 0,-31 34 0,-23 43 0,-24 27 1,-23 28 0,-26 27 0,-20 8 0,-14-2-1,3-16 2,13-28-1,21-43 1,15-32-1,34-51-1,36-47 0,50-51 1,38-47-2,29-38 0,16-39 1,10-30-1,5-19 1,0-1-1,-15 13 1,-27 25 0,-17 29 0,-27 31 1,-12 46-1,-24 43 1,-23 55-1,-29 55 0,-38 57 1,-19 39-3,-26 39 4,-12 36-2,-6 21 1,8 0-1,20-33 1,37-40-1,47-62 0,57-66 1,65-63-3,61-70 0,40-52 1,39-36 0,18-32 0,26-20 1,2 3-1,-2 13 0,-26 23 1,-37 34 0,-28 27 0,-34 28 0,-28 38 0,-42 42 0,-33 32 1,-42 35-1,-31 24 0,-23 14 0,-11 9 1,-10 0 0,-3-2 0,0-15-1,5-13 1,9-28-1,19-17 1,7-16 0,12-7 0,0-7-1,10-2 1,-2-8-1,8 1 0,-1-3 1,-4 1-1,2-3 0,-8 0 0,0-3-1,-7 3 1,-1 3 0,-4-1 0,-4 0 0,6 3 0,0 2-1,8-2 1,13 2-1,23 0-1,0 0 1,0-21 0,44 0 0,18-14 0,24-17 1,20-18-1,37-16 2,15-22-1,26-13 1,16-17-1,15-16 0,11-9 0,10-15 0,10-15 1,-10-20 1,-5-2-1,-21-11-1,-18 4 2,-36 7 0,-29 17-1,-41 21 0,-37 36-1,-41 34 0,-29 30-1,-31 44 1,-34 31-1,-25 39-2,-29 31 1,-21 42 0,-28 35 0,-22 44 0,-27 21 1,-14 14 1,3-5-1,16-11 2,25-26 0,29-30-1,39-45-1,49-60 1,68-56-1,80-61 0,57-54 1,50-42-1,28-28-1,33-30 1,16-12 1,14-2 1,-17 7-1,-33 28 0,-34 30 0,-28 31 0,-34 30 1,-26 23 0,-28 24-1,-22 18 0,-20 24 0,-13 23 0,-23 16 0,-13 26-1,-19 19 0,-18 23 0,-15 12 0,-18 16 2,-8 7-1,-16 4 0,3 1 1,0-12 0,10-11-1,13-20 1,19-13 0,17-17-2,19-16 1,21-21-1,28-14 1,10-39 0,24-10-2,23-17 0,8-8 1,12-13 0,9-4 0,10 0 0,5-5 0,16 5 0,10-2 1,13 4 1,5-2 0,11 5 0,2-1-1,6 6 1,-1 6-1,-15 10 1,-11 16-1,-12 4 0,-8 10 0,-6 7 0,-5 7 0,-2 5 1,-8 4-1,0 5 0,-5 5 0,-11 4 0,-7 8-2,-16 15 1,-13 15-1,-28 30-2,-37 21 0,-21 28-3,-38 17-1,-19 22-1,-25 10 0,-11-2 0,-2-19 1,15-30 1,21-31 2</inkml:trace>
</inkml:ink>
</file>

<file path=ppt/ink/ink45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4.151"/>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730 832 3,'184'-145'2,"8"7"2,-3 8 0,-12 15 0,-19 17 0,-39 19-1,-17 23 0,-25 16-1,-17 17-1,-18 13 0,-16 10 0,-26 0 0,7 49 0,-30 12 0,-24 28 1,-23 25 0,-21 29-1,-23 34 2,-28 28-2,-9 20 1,-7 6-1,10-17 0,18-15 0,21-26-1,21-26 0,23-38-1,32-32 1,17-34 0,16-43 1,31 7 0,8-45 0,16-20 1,20-24-1,10-21 2,14-13-2,2-13 1,6-6-2,-14-1 1,0 15-1,-17 11 0,-9 19 1,-18 17-2,-7 11 1,-9 9-1,-4 12 2,-6 7-1,6 0 0,-11 2 0,3 0 1,-6 3 0,1 4-1,-16 26 0,0 0 0,-52 10 0,-21 41 0,-33 40 0,-47 31 0,-31 39-1,-39 25 1,-21 17-1,-10-6 0,10-18 0,8-22 1,36-38-1,37-33 1,41-48 0,47-43 0,46-46 2,45-38-1,28-21 0,28-16 0,24-14 0,16-7-2,-1 4 3,1 13-3,-21 18 1,-11 32 0,-20 17-1,-16 19 1,-18 16-2,-26 28 2,15-28-1,-15 28 0,0 0 0,-26-16 0,26 16 1,-31-12-1,31 12 0,-44-9 1,16 9-1,-9 4 1,-9 15 0,-17 11 0,-7 15 1,-18 11-2,-10 14 1,-17 9 0,4 10 0,-3-5 0,23-5-1,8-14 0,29-8-1,17-27 1,37-30 0,50-19 1,20-34-1,28-20 0,14-23 0,12-9 1,3-16 0,6-5 0,-19-7 0,-13-7 0,-21 11 0,-20 10 1,-21 12 0,-13 14 0,-21 25-1,-13 26 0,-20 44 0,-19 45 0,-15 30-1,-6 23 0,-10 24 1,1 18 1,-4 5-1,6 8 0,10-8 0,8-7 1,13-3-1,8-6 0,5-12 0,5-16-1,5-12 1,0-16 0,6-19 1,2-17 0,13-39-1,0 0 0,0-25 1,26-43-1,15-21 1,11-18-2,13-17 1,7-11-1,4-5 1,-4 16 0,-12 17 1,-13 27-1,-14 24 0,-12 24 0,-21 32 0,-8 28 1,-12 21 0,-9 21-1,0 23 0,-2 19-1,0 23 1,3 8 0,10-3-1,7-5 0,19-6 0,5-15 0,13-18 0,5-19 1,8-26 0,-5-11 0,2-19 0,-2-7 1,-8-16 1,-1-10-1,-25 12 1,16-35 1,-19 12-1,3 23 0,-38-33 0,-4 31-1,-18 13 0,-17 13 0,-22 22-1,-26 13 0,-9 6 0,-6 3 0,12-5 0,9-7-1,26-12 1,23-16 0,46-28-1,48-28 0,38-19-1,29-16 2,20-14-1,14-9 1,7-7 0,0-3 0,-20 17 0,-21 11 2,-32 23-2,-25 20 1,-34 25-1,-23 35 0,-37 25 0,-26 27 0,-15 13 0,-21 19-1,-10 12 1,2-3-1,19-4 1,12-14-1,29-17 0,18-23 1,24-11-1,25-29 1,27-23 0,4-21 0,14-23 1,4-15 0,1-22 0,-5-13-2,-6-20-2,-18-10-1,-13-9-4,-18-12-1,-23 1-1,-24-11 0</inkml:trace>
</inkml:ink>
</file>

<file path=ppt/ink/ink45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4.27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415 0 1,'-109'0'0,"5"14"1,24 21 0,18 9-2,23 12 0,18 3 1</inkml:trace>
</inkml:ink>
</file>

<file path=ppt/ink/ink45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6.92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072 3253 1,'-5'-23'4,"-21"23"0,-16 11 0,-12 3-3,-16 3 0,-16 4-2,-15 2 1,-21-2 0,-18-7 2,-8-7 0,-10-9 1,-5-5 0,-11-7 0,3 0 1,-1-7-1,14 4 0,8 1-1,7 4 0,11 1-1,10 6 0,16 0 0,12 3 0,16 2 0,16 0-2,15 5 1,19-1 0,28-4-1,0 0 0,8 33 0,28-26 0,24 5 0,17-5 0,17 0 0,20-2 0,23-8 0,22 6 1,22-3-1,24 4 0,21-1 1,5 4 0,10-3-1,0 6 2,-15-3-1,-19-3 1,-28-1 0,-39-1 1,-36-9 0,-29 0 1,-33-9 1,-21-8-1,-21-6 1,-11-3-1,-22-9 0,-9 2 0,-15-2-2,-16 7 0,-20 3-1,-24 11 0,-25 9 1,-32 12-2,-18 9 1,-13 8 0,-10 6 0,2-2 0,8 2 0,18-2 0,24-4 1,33-8 0,32-2-2,22-5 1,35-6-1,41 4 1,0 0-1,26-35 0,41 16 0,24-4 0,28 2 0,24-3 1,31 3 0,10 7 0,10 5 0,-4 7 0,-14 6 0,-15 3 0,-23 3-1,-30-1 2,-32 0-1,-27-4 0,-49-5 0,0 0 1,0 0-1,-73-2 1,-15-1 0,-34 1-1,-31 0 0,-26 4 0,-21 3 0,-15 4 0,-16 5-1,-10 2 1,2 3 0,22 0 0,17-1 0,26-4 0,29-4 0,28-8 0,37-16 0,48-14-1,43-19 2,30-13-3,29-13 1,13-6 0,11-5 0,-3 0 1,-8 11-1,-21 10 1,-21 19-1,-25 14 1,-16 30 0,-47-21 0,-2 25-1,-16 3 1,-5 3 0,-3-1 0,-2-2 0,10-2 0,1-8 0,14-4 0,9-14 1,15-14-1,13-16 0,15-26 0,19-16 0,15-22 0,27-13 1,7-19-1,21-10 0,2-1-1,6 1 1,-11 12 0,-8 15-1,-15 8 1,-24 22-1,-7 9 0,-21 23 1,-10 12 0,-6 16 0,-2 5 0,2 12-1,3 23 1,8-37-1,-8 37 1,26-28 0,-26 28-1,34-26 1,-34 26 0,31-21 0,-31 21 0,0 0 1,18-23-1,-18 23 0,0 0 0,-15-26 0,15 26 0,-16-26 0,16 26-1,-3-39 1,16 15-1,8-4 0,13-2 0,20-5 1,19 0-1,18-3 1,15 3 1,21 3-1,3 8 1,18 10-1,-6 7 0,-7 12-1,-21 11 1,-15 12 0,-32 12-2,-30 9 2,-37 5-1,-34 11 0,-28-6 1,-26 6 0,-14-9 0,-12-2 0,-2-12 0,-6-5 1,18-14 0,-2-11 0,17-5 0,12-12 0,14-4 1,11-3-1,16 3 0,8-3 0,28 12-2,-26-16 1,26 16-1,0 0 0,31-2 0,10 2 0,19-3 1,23-1-1,28-1 1,40 3 1,28 2-1,31 2 0,21 0 1,26 5-1,15 3 0,21 1 1,-8 1 0,-23 2-1,-20 0 1,-32-2 0,-31 2 0,-44-3 0,-39 3 0,-55 0 0,-36 10 0,-44-1 0,-44 7 0,-41 1-1,-29 6 0,-34-4-1,-28 2 1,-21-7-1,-26-5 0,-11-6 0,1-8 0,10-9 0,5-2 1,8-5-1,18-3 1,21 1 0,31-3 1,29 1 0,30 1-1,35 3 0,28 0 0,57 7 1,0 0-1,54-35 0,45 14-1,44-4 1,38-10 0,50-3 0,28-6 0,32-3 1,20-2 0,16 2-1,0 8 0,-16 4 1,-28 11-1,-42 6 1,-36 11-1,-49 9 1,-42 10 0,-60 16-1,-41 9 1,-44 12-1,-44 7 0,-37 7 0,-30 7 0,-22-4-1,-12 4 1,-8-14-1,7-10 1,16-11 0,34-11 0,26-13 0,42-15 0,48-17-1,45-17 1,54-8 0,50-17 0,48-3 0,30-9-1,40 1 2,19 4-1,24 11 0,-1 17 0,-10 14 1,-24 21-1,-30 10 0,-29 13 1,-39 10-1,-31 6 0,-57 8 1,-45 4-1,-46 3 0,-44 4 0,-46-1-1,-43 6-1,-30-5 0,-34 0-1,-24-9 0,-28-7 0,-13-9 0,-2-12 1,10-12 1,20-9 1,27-9 2,28-5 0,28-5 0,48-6 0,51-6 0,52-6 0,52 0-1,46-8 0,61 5-1,38-2-1,44 7 1,26 7 0,29 14 1,10 10-1,5 13 1,-7 12 0,-32 2-1,-23 10 1,-26 0-1,-23 2-1,-42 0 0,-33 2 0,-39 3-1,-34 7 0,-24 2-2,-28 9-1,-31 5 0,-26 2-2,-10 8 0,-16-8 0,2-4 0</inkml:trace>
</inkml:ink>
</file>

<file path=ppt/ink/ink4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55.012"/>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48A624C-2AE2-461B-98CE-799ED173AB8D}" emma:medium="tactile" emma:mode="ink">
          <msink:context xmlns:msink="http://schemas.microsoft.com/ink/2010/main" type="writingRegion" rotatedBoundingBox="7903,8461 7920,10156 7594,10159 7577,8464"/>
        </emma:interpretation>
      </emma:emma>
    </inkml:annotationXML>
    <inkml:traceGroup>
      <inkml:annotationXML>
        <emma:emma xmlns:emma="http://www.w3.org/2003/04/emma" version="1.0">
          <emma:interpretation id="{E0D53FE8-2000-476A-B7FA-2F84BAD9637C}" emma:medium="tactile" emma:mode="ink">
            <msink:context xmlns:msink="http://schemas.microsoft.com/ink/2010/main" type="paragraph" rotatedBoundingBox="7903,8461 7920,10156 7594,10159 7577,8464" alignmentLevel="1"/>
          </emma:interpretation>
        </emma:emma>
      </inkml:annotationXML>
      <inkml:traceGroup>
        <inkml:annotationXML>
          <emma:emma xmlns:emma="http://www.w3.org/2003/04/emma" version="1.0">
            <emma:interpretation id="{3DD1FA10-D8C8-483C-B202-794FEE871F55}" emma:medium="tactile" emma:mode="ink">
              <msink:context xmlns:msink="http://schemas.microsoft.com/ink/2010/main" type="line" rotatedBoundingBox="7903,8461 7920,10156 7594,10159 7577,8464"/>
            </emma:interpretation>
          </emma:emma>
        </inkml:annotationXML>
        <inkml:traceGroup>
          <inkml:annotationXML>
            <emma:emma xmlns:emma="http://www.w3.org/2003/04/emma" version="1.0">
              <emma:interpretation id="{20C31DF1-7AB2-43B2-BE13-0ECBB4C701BD}" emma:medium="tactile" emma:mode="ink">
                <msink:context xmlns:msink="http://schemas.microsoft.com/ink/2010/main" type="inkWord" rotatedBoundingBox="7784,9945 7787,10157 7694,10158 7692,9946"/>
              </emma:interpretation>
              <emma:one-of disjunction-type="recognition" id="oneOf0">
                <emma:interpretation id="interp0" emma:lang="en-US" emma:confidence="0">
                  <emma:literal>l</emma:literal>
                </emma:interpretation>
                <emma:interpretation id="interp1" emma:lang="en-US" emma:confidence="0">
                  <emma:literal>I</emma:literal>
                </emma:interpretation>
                <emma:interpretation id="interp2" emma:lang="en-US" emma:confidence="0">
                  <emma:literal>1</emma:literal>
                </emma:interpretation>
                <emma:interpretation id="interp3" emma:lang="en-US" emma:confidence="0">
                  <emma:literal>:</emma:literal>
                </emma:interpretation>
                <emma:interpretation id="interp4" emma:lang="en-US" emma:confidence="0">
                  <emma:literal>t</emma:literal>
                </emma:interpretation>
              </emma:one-of>
            </emma:emma>
          </inkml:annotationXML>
          <inkml:trace contextRef="#ctx0" brushRef="#br0">-2832 3946 1,'0'0'21,"0"0"5,0 0-8,-4-17-4,4 17-3,0 0-2,6 15 0,-6-15-2,2 27-1,-2-27-1,7 38-1,-1-17-1,4 5-2,-2-5 0,1-1-1,-9-20 0,18 24 1,-18-24-1,0 0 1,0 0-1,14-31 0,-14 6 1,-4-3-1,0 0 0,-2-2 0,-2 2 0,-2 7 0,10 21 0,-15-21 0,15 21 0,0 0 0,-8 21-1,8-21-1,16 35-4,-16-35-16,21 27-9,-21-27-1,31 17 0</inkml:trace>
          <inkml:trace contextRef="#ctx0" brushRef="#br1" timeOffset="-86220.9314">-2669 2988 2,'-10'16'30,"1"0"3,-1 5-3,12 10-18,-12-8-5,14 12-1,-8-5-2,10 1-2,-2-6 1,4-4-2,-8-21 0,17 14 0,-17-14 0,24-19-1,-17-9 0,3 0 1,-6-11-2,0 2 2,-6 1 0,-2 2 0,-6 8 0,10 26 1,-27-19 0,27 19 0,-31 26-1,21 2 1,2 2-1,8 3 0,2-1-1,8-6-2,10 2-3,-20-28-22,33 16-7,-33-16-1,31-16 1</inkml:trace>
          <inkml:trace contextRef="#ctx0" brushRef="#br1" timeOffset="-66787.8201">-2928 2531 13,'0'0'34,"0"0"0,-23-12-5,23 12-14,0 0-6,0 0-3,21 14-2,-21-14-2,22 16 0,-22-16-1,27 14 0,-27-14-1,31 2 0,-31-2-1,29-18 0,-17-1-1,2 1 0,-8-6 0,-1 5 0,-7-1 0,2 20 0,-13-21-1,13 21-3,-25 11-19,15 5-7,-4 1-1,2 2-1</inkml:trace>
        </inkml:traceGroup>
      </inkml:traceGroup>
    </inkml:traceGroup>
  </inkml:traceGroup>
</inkml:ink>
</file>

<file path=ppt/ink/ink46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7.388"/>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265 3,'96'-56'1,"16"-2"0,-3 11 0,2 5 0,-4 11 0,-9 10-1,-7 12 0,-13 7 1,-16 9-1,-15 11 0,-11 1 1,-10 9-1,-5 0 0,-3 0-1,5 0 1,1 0 0,7-2-1,-3 0 0,8-1 1,3 6-1,-2 1 1,-4 8 0,-1 7 0,-7 4 0,-4 5 0,3 7 1,-9-2-1,-2 2 1,-2-5-1,1-4 0,-1-7 0,7-10 0,0-9 1,6-9-1,1-10 1,9-14-1,8-13 1,4-15 0,4-14 0,2-6 0,-6-15 0,-4-5-1,-9 1 0,-9 4 0,-19 8 0,-13 11-2,-15 14 0,-21 14-1,-13 16 0,-24 17-1,-7 13 4</inkml:trace>
</inkml:ink>
</file>

<file path=ppt/ink/ink46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7.62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57 100 1,'-62'-46'0,"-6"15"0,6 13 0,-3 13 0</inkml:trace>
</inkml:ink>
</file>

<file path=ppt/ink/ink46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9.088"/>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777 156 1,'11'28'1,"-6"16"1,-5 15-1,0 11 1,2 16-1,6 10 0,2 11-2,11 1 2,3 6-1,7-9 0,0 0 0,3-7 1,-3-9-1,2-7 1,-7-17 0,-2-9 0,-6-14 0,-3-9 0,-7-10 1,-8-23 0,13 23 0,-13-23 0,0 0 0,5-28 0,-5-4 0,0-22 0,3-14-2,0-20 1,-1-15-1,1-9 0,-6 0 0,1 7 0,-4 9 1,-4 21-1,-3 17-1,-8 23 1,-2 19-1,-8 13-1,-6 17 1,-12 7 0,-5 12-1,-16 4 1,-11 12-1,-7-2 2,-3 4-1,0-9 1,3 0 0,8-11 0,2-8 1,18-11-1,6-12 0,15-7 1,8-12-1,31 19 0,-34-47 0,32 15 0,4-10-1,11-3 1,10-13 0,3-5 0,11-9 0,2-8 0,5-8 0,-3 1 0,1 1 0,-11 4 0,-8 12 1,-7 12-1,-11 13 0,-10 20 0,5 25 0,-39 9 0,10 21-1,3 15 1,0 20-1,8 14 0,5 10 0,13 2 1,13 7-1,11-7 1,17-4 0,6-13 0,18-15 0,-3-20 1,8-13-1,-5-17 2,-6-16-1,-1-11 1,-14-20 0,-5 1 0,-19-10 0,-4 5 0,-11 0 1,-2 7-2,-3 5 0,0 30-1,-6-23 0,6 23 0,-2 25-1,7 8 0,3 11-1,2 12 2,3 17-1,5 1 1,3 15 0,5 0-1,0 0 1,5-3 0,3-2 0,0-7-1,-1-7 1,1 0 0,-5-2 0,-6-3 0,-2 3 1,-8 4-1,-11 10 0,-10 11 1,-10 19-1,-13 12 1,-10 12-1,-6 8 0,-2-1 0,-3-3 0,10-7 1,3-12-1,16-23 0,5-16 0,15-24 0,3-16 0,11-9 1,-11-33 0,0 0-1,33 5 1,-22-33-1,-1-5 0,-5-9 1,0 2 0,-5-2-1,3 7 1,-6 7-2,3 28 1,0 0 1,-41 33-1,20 18 0,-7 17-1,2 14 1,-5 13 0,5 15 0,-3 0 0,11 2 0,10-7 0,6-2 0,4-17 0,6-11 0,0-15 1,0-20 0,-1-14 0,-7-26 0,13-28 0,-10-26-1,-1-21-2,4-20-1,-4-20-3,3-8 0,-7-3-1,2-1 1</inkml:trace>
</inkml:ink>
</file>

<file path=ppt/ink/ink46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9.33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1030 1,'0'0'0,"52"-54"0,18-25 1,24-22-1,20-18 1,8-9-1,7-5 0,-7 9-1,-2 14 1,-27 26 0,-15 26-1,-29 18 1</inkml:trace>
</inkml:ink>
</file>

<file path=ppt/ink/ink46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9.478"/>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0 1</inkml:trace>
</inkml:ink>
</file>

<file path=ppt/ink/ink46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0:59.89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1919 2,'78'-114'1,"8"-19"1,-3-24-1,5-18 0,-8-16 0,1-3-1,-17 5 1,-7 9-1,-12 19 0,-14 16 0,-5 31 1,-16 32-1,-5 29 0,-10 22 0,5 31 1,0 0-1,-39 26 0,21 14-1,-8 11 1,3 17-1,-6 16 0,3 9 0,0 17 0,3 4 0,2 8 1,3-1-1,5-4 1,0-3 0,3-4 0,-1 0 0,1-17 1,0-2-1,-1-9 0,1-8 1,-1-1 0,-2-10 0,0-7-1,-2-16 1,5-3 0,-1-16 0,11-21 0,-18 23-1,18-23 0,-8-23 0,8-14 0,8-8 0,0-18-2,2-2 1,1-5 0,-4 2 0,1 3 0,-3 9 0,0 16-1,-5 12 1,0 28 0</inkml:trace>
</inkml:ink>
</file>

<file path=ppt/ink/ink46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02.25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4417 1610 3,'-5'25'1,"-6"6"2,-10-8-2,-2 3 1,-13-3-2,2 3 2,-10-3-2,8-4 1,-1-3-2,9-4 1,4-3-1,24-9 1,-26 10-1,26-10 0,0 0 1,0 0 0,8 35 1,-8-35-2,3 35 3,-8-14-2,2 2 1,-5-2-1,3 2 0,5-23 1,-18 28-1,18-28 1,-23 10 0,23-10 0,-26-35-2,13 4 2,-11-13-2,-2-14-1,-10-8-1,-13 1 1,-13 2 0,-21 11 0,-8 17 2,-29 19-1,-7 23 2,-23 40 1,-14 25 0,-12 28 0,-11 24 0,3 30-1,5 10 0,13 6 0,23-6-1,29-22-1,42-21 0,38-30 0,47-39 1,49-52-1,37-49 0,28-33 0,18-28 1,16-23-1,0-7 1,-6-2 0,-14 9-1,-27 21 1,-26 30-1,-21 21 1,-17 17-1,-22 23 1,-28 21-1,0 0 1,8 40 2,-21-3-2,-8 14 1,0 17-1,-10 11 1,-5 17 0,0 2-1,-1 5 1,9-10-1,-1-6 0,11-15 0,13-18 0,8-22 0,-3-32 0,49-25 0,-13-17 0,8-12 0,-2-4 1,-3-3 1,-8 5 1,-5 9 0,-11 10 1,-15 37-1,0 0 1,0 0-1,-46 35 0,4 14-1,-5 9-2,-7 8 1,-3 1-1,0 1 0,5-12 0,13-5 0,5-20 0,11-15 0,23-16-1,-8-28 1,18-9-1,9-19 1,-1-7 0,0-7 0,-2-3 2,-3 6 1,-16 3 0,-13 25 0,-20 13 1,-29 28-1,-28 22-1,-37 20-2,-20 24-3,-32 11-3,-18 12 0,-15 3-1,-8-1-1,-8-2-1,5-12 2,14-15 0,17-22 4,21-14 3,21-14 0,24-12 0,25-9 2,34-7 1,21-9 0,25-1 0,24 3-2,16 0 0,25 2-1,9 3-1,17-3 1,6 1-1,12-1 0,-7 3-1,2 4 1,-15 0 0,-13 5 0,-15 0 0,-37 7 1,0 0 0,0 0 1,-42 5 0,-7 4 1,-11 3 0,-5 0 0,3 2 1,2 0-2,16 0 1,13-5-1,31-9 0,0 0 0,47-12 0,23-9-1,18-9-1,11-7 2,7-10-1,-5-2 0,-5-9 0,-21 4 0,-15-4 0,-34 6 0,-26 8-1,-31 14 1,-31 6-1,-19 17 1,-20 14 0,-8 14 0,-5 14 1,2 7-1,14 10 0,12-1 0,32 7 0,20-9 0,26 0 0,24-9-1,23-3 0,20-9 0,6-7 0,13-7-1,-5-4 1,-3-6-1,-18-4 1,-16-4-1,-36 4 1,0 0 0,-39-24 0,-18 17 1,-13-2 1,-11 0 1,4 2 2,-6 4-1,18-1 0,8 1 0,26 3 0,31 0-1,15-25 0,53-6-2,38-29-1,44-22 0,27-21 1,48-23 0,27-21-2,33-16 2,8-8-1,-7-6 1,-14 4 0,-12 7 0,-22 12 0,-41 21 1,-36 16 2,-47 24 0,-28 21 0,-37 25 0,-20 31 0,-29 16 0,-34 42-1,-5 7 1,-10 14-2,-6 9-1,-4 10 0,-1 0 0,3-3 0,10-11-1,11-12 1,13-21-1,23-35 0,0 0 1,0 0-1,51-47 0,-9-11 0,12-8 2,9-15-2,-1-6 2,3-6-1,-3 2 0,-7 4 0,-14 6 0,-5 8 0,-15 10 0,-8 14 0,-5 12-2,-8 9-1,0 28-1,-5-30 1,5 30-1,0 0 1,20-24 0,-20 24 0,55-30 0,-16 4 3,18-4-1,0-10 1,18-2 0,6-7-1,9-7 1,6-2-1,-2 2 1,-1 7-1,-18 4 1,1 13 0,-25 8 0,-9 24 2,-21 31 1,-16 29-1,-15 24 1,-6 26 0,-5 32-1,-2 22 1,2 16-1,3 4-2,10 0 2,3-6-1,10-8 0,6-6 0,1-27 1,4-10-1,-8-15 1,0-14-1,-11-14 0,0-19-1,-12-14 0,-3-25-2,18-26 0,-47-16-1,26-38-2,-2-25-4,7-36-2,3-8-1,3-29 12</inkml:trace>
</inkml:ink>
</file>

<file path=ppt/ink/ink46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03.991"/>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7108 0 6,'-15'110'5,"-4"-10"-1,-12 1 1,-5-8-1,-11 0-2,-2-6 1,-5-6-1,-1-6-2,6-5 1,2-9 0,8-10-1,6-4 0,12-12 0,3-7-1,7-7 1,11-21-1,-8 26 1,8-26 0,0 0 0,-7 21 0,7-21 0,-31 32 1,2-1-1,-18 6 1,-10 17-1,-21 6 1,-15 17-1,-21 3 0,-11 9 1,-9-3-1,-20 3 0,1-10 0,-5-7 1,5-13-1,13-6 0,13-20 0,18-5-1,18-14-1,34-9 0,21-8 0,36 3 0,13-28 0,31 5-1,31 0 1,21-5 0,21 2 1,13-2 1,10 2 0,5-2-1,8 3 1,0 1 0,-21-1 0,-7 4 0,-24 0 3,-18 7 1,-26-5 1,-18 7 0,-39 12 0,-34-7 1,-33 10 0,-21 8 0,-29 8-3,-28 7-2,-29 6 0,-23 10-1,-13 5 0,-6 4-1,1-4 0,7-3 0,22-11 0,30-3 0,34-11-2,42-7 1,38-10 0,42-2 1,57-23-1,31-3 0,42 3 0,28-10 0,32 5 2,17-5-1,19 5 0,7 0 1,-12 7-1,-8 5 0,-19 2 1,-23 5-1,-33 2 4,-27 4 2,-38-1 1,-34 6 0,-39-2 1,-29 9 0,-41-2 0,-26 10-1,-33 1-2,-22 10-3,-28 3 0,-21 8 0,-17 1-1,-4 4 0,-10 1-1,8 2 0,3-1-1,7-11 0,24 3-1,12-15 1,32-4 0,10-12 0,31-5 0,11-9 0,15-9 2,13-1-1,8-4 0,8 3-1,-8 1 1,-5 3-1,-8 7 0,-16 5 1,-10 4-1,-10 5 1,-16 5 0,-13 0 1,-13 4 0,-15-4 0,-9-3 0,6-4 0,-2-3 1,2-9-1,10-5 1,16-2-1,8-4 1,25 1 0,19-1 0,16 4-1,20 2 0,21 3-1,31 9 0,0 0 0,0 0 0,64 4-1,4 1 1,12 0 1,19 2-1,-1-3 0,9 1-1,-11 0 1,-11-1-1,-22-1 1,-19 4 0,-44-7 0,5 21 0,-36-7 1,-24 2 0,-12 0 2,-16 3-1,0 0 2,0-1-1,10-4-1,16-2 1,18-5-1,39-7-1,0 0 0,73-16 0,25-1-1,42-6 0,32 0 0,22-10 1,21 3-1,22-1-1,-1 3 1,0 3-1,-21 4 1,-28 4-1,-39 5 3,-27 3 1,-35 4 0,-52 1 0,-34 4 1,-60 2 0,-28 5 0,-42-2 0,-12 2-2,-37 0-1,-26 2-1,-24-2 0,-12-2-1,-8-7-1,-5-10-2,5-12 0,-3-15 0,16-10-1,21-17 2,28-8 0,26-13 0,32-4 2,35-18 0,48 1 1,38-9-1,42 3 1,41-3 0,29-2 0,28-2 0,21-3-2,15 12-2,-7-5 2,10 15 3</inkml:trace>
</inkml:ink>
</file>

<file path=ppt/ink/ink46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12:10.066"/>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fitToCurve" value="1"/>
    </inkml:brush>
  </inkml:definitions>
  <inkml:traceGroup>
    <inkml:annotationXML>
      <emma:emma xmlns:emma="http://www.w3.org/2003/04/emma" version="1.0">
        <emma:interpretation id="{AA0FF51C-76DE-4602-9D21-AC22A194F806}" emma:medium="tactile" emma:mode="ink">
          <msink:context xmlns:msink="http://schemas.microsoft.com/ink/2010/main" type="writingRegion" rotatedBoundingBox="11657,11117 17389,12749 16691,15202 10959,13569"/>
        </emma:interpretation>
      </emma:emma>
    </inkml:annotationXML>
    <inkml:traceGroup>
      <inkml:annotationXML>
        <emma:emma xmlns:emma="http://www.w3.org/2003/04/emma" version="1.0">
          <emma:interpretation id="{192B7AAE-E217-4A69-9DE8-3F1B8BFD43F0}" emma:medium="tactile" emma:mode="ink">
            <msink:context xmlns:msink="http://schemas.microsoft.com/ink/2010/main" type="paragraph" rotatedBoundingBox="11657,11117 17389,12749 16691,15202 10959,13569" alignmentLevel="1"/>
          </emma:interpretation>
        </emma:emma>
      </inkml:annotationXML>
      <inkml:traceGroup>
        <inkml:annotationXML>
          <emma:emma xmlns:emma="http://www.w3.org/2003/04/emma" version="1.0">
            <emma:interpretation id="{9B3997B0-1BAC-4782-A094-F485A5875C2C}" emma:medium="tactile" emma:mode="ink">
              <msink:context xmlns:msink="http://schemas.microsoft.com/ink/2010/main" type="line" rotatedBoundingBox="11657,11117 17389,12749 16691,15202 10959,13569"/>
            </emma:interpretation>
          </emma:emma>
        </inkml:annotationXML>
        <inkml:traceGroup>
          <inkml:annotationXML>
            <emma:emma xmlns:emma="http://www.w3.org/2003/04/emma" version="1.0">
              <emma:interpretation id="{63D0292D-005E-4178-88C5-CFDAB9D3A31C}" emma:medium="tactile" emma:mode="ink">
                <msink:context xmlns:msink="http://schemas.microsoft.com/ink/2010/main" type="inkWord" rotatedBoundingBox="11657,11117 17389,12749 16691,15202 10959,13569"/>
              </emma:interpretation>
              <emma:one-of disjunction-type="recognition" id="oneOf0">
                <emma:interpretation id="interp0" emma:lang="en-US" emma:confidence="0">
                  <emma:literal>wick</emma:literal>
                </emma:interpretation>
                <emma:interpretation id="interp1" emma:lang="en-US" emma:confidence="0">
                  <emma:literal>will (</emma:literal>
                </emma:interpretation>
                <emma:interpretation id="interp2" emma:lang="en-US" emma:confidence="0">
                  <emma:literal>win (</emma:literal>
                </emma:interpretation>
                <emma:interpretation id="interp3" emma:lang="en-US" emma:confidence="0">
                  <emma:literal>wiki</emma:literal>
                </emma:interpretation>
                <emma:interpretation id="interp4" emma:lang="en-US" emma:confidence="0">
                  <emma:literal>Wik (</emma:literal>
                </emma:interpretation>
              </emma:one-of>
            </emma:emma>
          </inkml:annotationXML>
          <inkml:trace contextRef="#ctx0" brushRef="#br0">10530-3318 12,'0'0'25,"0"0"1,21-1-6,-21 1-4,0 0-4,2 18-4,9 3-2,-11-3-2,8 12 0,-4 2-1,4 9-1,-3 0 0,3 6 0,-6-2 0,4 1 0,-6-3 0,2-1 0,-8-11-1,0-1 1,-7-7 0,-1-7-1,-9-8 1,0-4-2,-4-6-1,-8-8-1,8 7-3,-19-22-9,19 18-17,-12-16 0,14 10-1,-8-9 0</inkml:trace>
          <inkml:trace contextRef="#ctx0" brushRef="#br0" timeOffset="279.0159">10344-3661 32,'0'0'29,"0"0"-2,0 0-1,-19-8-27,19 8-17,0 0-7,0 0-4,0 0 1</inkml:trace>
          <inkml:trace contextRef="#ctx0" brushRef="#br0" timeOffset="-855.0489">9177-3684 21,'0'0'21,"-6"-18"0,6 18-6,0 0-1,-16-28-5,16 28-1,0 0-2,0 0-1,0 0-1,0 0 0,0 0 0,-2 24-1,-1-2 0,8 14-1,-3 5 1,8 13-1,0 2 0,5 6-2,2-1 2,3-1-2,3-6 0,0-5 0,-2-12 0,-1-9 1,-3-7-1,-2-4 1,-15-17 0,20 3 0,-20-3 0,13-26 0,-9 2 0,4-4 0,-1-8-1,-1-3 0,2-4 0,2 2 0,-1 2 0,1 2 0,0 7 0,-1 4 0,-1 7 0,0 2 0,-8 17 0,0 0 0,19-13-1,-19 13 1,15 21 0,-7-1-1,6 6 1,3 4 0,2 6 0,3 3 0,3 2 0,2 0-1,0-6 1,2-1 1,-2-10-1,-2-1 1,-2-8-1,-2-4 1,0-11-1,-3-4 1,1-9 0,0-7 0,1-8 0,1-6-1,0-11 1,2-7 0,-5-2-1,1-2 0,-4-2-1,-5 4 2,-4 1-2,-2 7 2,-2 4-2,-2 7 1,-2 5 0,2 4-1,0 7 1,0 1-2,0 18-2,0-21-3,0 21-14,0 0-11,21 21 1,-21-21-2</inkml:trace>
          <inkml:trace contextRef="#ctx0" brushRef="#br0" timeOffset="4567.2612">11265-3594 11,'0'-17'12,"0"17"-1,0 0 1,0 0-2,0 0 0,0 0-3,0 0 1,0 0-2,0 0-1,0 0-1,0 0 0,0 0-1,0 0 0,0 0 0,0 0 1,0 0 0,0 0 0,0 0 0,0 0 0,0 21 0,0-1 0,-6 6 1,6 12-3,-6 3 1,6 6-1,0 3 0,4 4-1,2-2 0,2 1-1,1-7 1,1-4 0,0-5-1,-1-7 1,-3-8 0,0-5-1,-6-17 2,6 22-1,-6-22 0,0 0-1,0 0 1,0 0-1,0 0-1,0 0 0,-14-20-1,14 20-2,0 0-4,-27-32-7,27 32-15,0 0-1,-21-19 0,21 19 0</inkml:trace>
          <inkml:trace contextRef="#ctx0" brushRef="#br0" timeOffset="5482.3135">11589-3583 3,'0'0'9,"-23"8"-5,23-8-1,0 0 0,0 0-1,0 0-1,0 0 0,0 0 0,0 0 0,0 0 0,-19 16 0,19-16 1,0 0-1,0 0 0,-8 17 0,8-17 1,0 0-1,0 0 1,0 0 1,0 0-1,0 0 2,0 0-1,0 0 2,0 0 0,0 0 2,0 0 0,0 0 0,0 0 0,0 0 1,-29 23-2,23-1 1,-17-5-2,4 13-1,-16-6 0,8 8-2,-10-8 0,5 4-1,-1-7 0,6-5 0,4-2 0,23-14-1,-27 15 0,27-15 0,0 0 0,0 0 0,0 0 0,0 0 0,21-8 0,-21 8 0,21-4 0,-21 4 0,25 0 0,-25 0 0,29 4 0,-29-4 0,35 13 0,-12-5 0,2 3 0,4 2 0,4 2 1,5 3-1,-1 1 0,4 2 0,3 3 0,-5 0 1,-1-1-1,-3 1 1,-6-2-1,-4-1 1,-6-4-1,-19-17 1,25 24 0,-25-24 0,0 0 0,12 17 0,-12-17-2,0 0-2,0 0-17,0 0-8,0 0-1,-19-26 0</inkml:trace>
          <inkml:trace contextRef="#ctx0" brushRef="#br1" timeOffset="463141.4901">13789-3638 5,'-26'19'25,"-13"4"2,-5 3-9,8 27-4,-29-4-3,21 33-1,-21 0-2,23 34 1,-15 4-1,26 27-1,2 2-1,24 26-2,8 0-1,25 12 0,11 2-1,21 0-1,18-9 0,13-7 0,10-15-1,10-20 0,9-14-3,-9-31-1,14-4-12,-24-42-15,0-12 0,-23-28-3,-8-12 0</inkml:trace>
        </inkml:traceGroup>
      </inkml:traceGroup>
    </inkml:traceGroup>
  </inkml:traceGroup>
</inkml:ink>
</file>

<file path=ppt/ink/ink46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04.85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36 418 9,'-103'59'5,"20"-13"-2,31-18 0,52-28 0,0 0-1,67-56-2,16 0-1,10-16-1,6-10-3,5-9-3,-13-9 0,-8 6 8</inkml:trace>
</inkml:ink>
</file>

<file path=ppt/ink/ink4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2.65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5DD46BE-4F92-4286-A7CC-5FAA34F3D592}" emma:medium="tactile" emma:mode="ink">
          <msink:context xmlns:msink="http://schemas.microsoft.com/ink/2010/main" type="writingRegion" rotatedBoundingBox="11027,14658 12222,14658 12222,16612 11027,16612"/>
        </emma:interpretation>
      </emma:emma>
    </inkml:annotationXML>
    <inkml:traceGroup>
      <inkml:annotationXML>
        <emma:emma xmlns:emma="http://www.w3.org/2003/04/emma" version="1.0">
          <emma:interpretation id="{77117989-C4C3-4C19-95E1-9660D472B990}" emma:medium="tactile" emma:mode="ink">
            <msink:context xmlns:msink="http://schemas.microsoft.com/ink/2010/main" type="paragraph" rotatedBoundingBox="11027,14658 12222,14658 12222,16612 11027,16612" alignmentLevel="1"/>
          </emma:interpretation>
        </emma:emma>
      </inkml:annotationXML>
      <inkml:traceGroup>
        <inkml:annotationXML>
          <emma:emma xmlns:emma="http://www.w3.org/2003/04/emma" version="1.0">
            <emma:interpretation id="{BB7915A7-16EB-4F22-84AE-84D87CB3F954}" emma:medium="tactile" emma:mode="ink">
              <msink:context xmlns:msink="http://schemas.microsoft.com/ink/2010/main" type="line" rotatedBoundingBox="11027,14658 12222,14658 12222,16612 11027,16612"/>
            </emma:interpretation>
          </emma:emma>
        </inkml:annotationXML>
        <inkml:traceGroup>
          <inkml:annotationXML>
            <emma:emma xmlns:emma="http://www.w3.org/2003/04/emma" version="1.0">
              <emma:interpretation id="{40A92584-DB5B-46DA-8849-B5FEA04FF8AD}" emma:medium="tactile" emma:mode="ink">
                <msink:context xmlns:msink="http://schemas.microsoft.com/ink/2010/main" type="inkWord" rotatedBoundingBox="11027,14658 12222,14658 12222,16612 11027,16612"/>
              </emma:interpretation>
              <emma:one-of disjunction-type="recognition" id="oneOf0">
                <emma:interpretation id="interp0" emma:lang="en-US" emma:confidence="1">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1132 1488 10,'0'0'28,"-25"-3"-1,25 3 2,-29-7-20,29 7-1,0 0 0,0 0-2,-20-2 0,20 2 0,0 0-1,0 0 0,8 19-1,-8-19 0,10 23-1,0-7-1,-3 0 1,3 1-3,-10-17 2,25 26-3,-25-26 2,26 11-1,-26-11 0,19-7 0,-19 7-2,16-25 2,-16 25-1,2-28 1,-2 28-1,-2-24 2,2 24-2,0 0 1,0 0 0,0 0 1,0 0-1,0 0 0,0 0 0,-14 21 0,14-21 0,0 0-1,10 19 0,-10-19-4,0 0-23,0 0-5,0 0 0,-4-19-1</inkml:trace>
          <inkml:trace contextRef="#ctx0" brushRef="#br0" timeOffset="1559.0888">2183 3350 31,'0'0'30,"0"0"1,0 0 1,0 0-21,0 0-3,0 0-1,4 31 0,-4-31-1,11 25-2,-11-25-1,16 21-2,-16-21 0,0 0-2,23 3-1,-23-3-2,16-21-6,-28-5-21,16 8-2,-14-10 0,5 6 0</inkml:trace>
        </inkml:traceGroup>
      </inkml:traceGroup>
    </inkml:traceGroup>
  </inkml:traceGroup>
</inkml:ink>
</file>

<file path=ppt/ink/ink47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2.884"/>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817 4669 1,'-63'-65'2,"48"-21"0,30-10 0,29-12-1,32 3-2,-1 0 0,13 21 0,-13 12 0,0 21-1,-23 20 2,-10 22-1,-16 16 1,-16 16 0,-7 8 0,-14 8 1,1 10-1,-13 7 1,-1 7-1,-7 0 1,-8 19-1,-7 0 1,-4 11 0,-12 1 0,0 4 0,-11-5 1,3-7-1,0-6 0,10-20 0,9-11 0,14-16-1,37-33 1,-23 7-1,41-40 0,18-23 0,19-28 0,5-23 1,10-14-1,2-19 2,1 4-1,-16 1 2,-3 13 0,-20 17 1,-8 28-1,-21 21 2,-5 21-2,0 35 1,-41 3-2,7 25 0,-13 25 0,-2 20-2,-16 13 1,3 24-1,-8 4 1,8 3-2,7-14 1,14-8 0,17-27-1,22-28 1,2-40 0,70-47 0,0-28 0,18-32 1,13-19-2,0-19 2,3-2-1,-5 2-1,-14 26 1,-17 19-1,-19 25 1,-13 17 0,-18 25 0,-18 33-1,0 0 1,-20 37 1,-1 12-1,-8 12 1,1 14-1,-3 7 0,5 2 1,8-3 0,2-8-1,8-15 0,6-16 0,2-12-1,0-30 2,23-9-1,-2-26 0,12-23 1,4-17-2,7-18 1,8-12 0,-3-10-1,0 8 1,-7 9-1,-6 9 1,-18 21 0,-12 19 0,-6 49 0,-29-4 1,-7 43 0,-11 27 0,-10 29 0,-5 27 0,-3 30 0,-5 23 0,-8 18 0,-10 10 0,-6 10 0,-15 4 0,-7-12 0,-14-11 0,-5-16 0,0-24 0,0-24 1,13-24-2,13-25 1,19-25-1,12-11 0,16-22 1,7-11-1,11-8 0,3-11 0,4-4 0,1-15-1,5-4 1,5-17 0,0-7 0,10-23-1,3-7 1,8-12-1,3 3 1,-1 4-1,3 10 1,0 11-1,-3 17 1,-4 25-1,7 26 1,-52 28 0,10 28 0,-7 24 0,-18 22 0,-4 29 0,-14 18 0,-1 13 0,-5-1 0,6-14 0,7-12 1,5-20 0,22-17-1,4-38 1,18-27 0,29-33-1,-15-40 0,28-30 1,10-42-2,8-33 0,6-30 0,7-14-1,-5-7 1,-8 12 0,-8 18-1,-15 28 1,-6 33 1,-7 30-1,-10 33 1,15 42 0,-50 0 0,22 31 0,-3 18 0,0 28 0,-1 19 0,-4 20 0,2 13 0,1 13 1,4 3-1,6-5 0,5-12 0,5-23 0,2-21 1,6-18 0,0-24 0,5-42 0,-5-24 0,7-41 0,4-31 0,4-30-1,3-35 1,8-37-2,-1-43 0,9-25 1,-3-5-1,2 3 0,-4 16 0,-6 16 0,-8 33 0,-5 32-1,-2 48 2,-6 39-2,-2 30 1,-3 26-1,8 28 1,0 0 0,-18 28 0,8 28 2,-6 23-2,-2 24 1,-3 23 0,-7 33 1,-1 11-1,-4 10 1,7 0-1,-3-17 1,8-16-1,3-23 1,5-26-1,3-35 2,5-25-1,5-38 0,10-28 0,6-42-1,4-40 1,6-35 0,3-25-1,2-31-1,-2-9 1,-3 0-1,-14 11 1,-9 19-1,-8 38 1,-11 30-1,-7 33 1,-11 37 0,-5 32-1,-7 34 1,-1 27 0,-8 31 0,4 23-1,-4 18 2,3 20-1,8 13 0,5-4 0,16 0 1,13-22-1,17-13-1,11-33 1,19-28 0,12-39 0,11-45 0,7-28 0,8-33 0,1-23 0,1-24 0,-4-6 0,0-14-1,-14 4 1,-9 7-1,-11 10 1,-11 20 0,-10 15 1,-10 25 0,0 14-1,-13 33 0,5 28 1,-11 26-1,-2 26 0,-2 13 0,-6 19 0,-2 12 1,-6 16 0,-5-5 0,-2 5 0,-5-14 1,2-9-1,0-14 2,5-12-2,5-21 1,6-12 0,23-30-1,-26 14 1,26-40-1,13-18 0,11-19-1,4-14 0,14-12-1,-1-14 0,11-6 0,-5 4 1,-1 14-1,-9 14 0,-6 21-1,-10 16 2,-21 40-1,0 0 1,10 70 1,-23 14-1,-5 23 1,2 24-1,-7 26 1,5 8 0,-6 3 0,11-16 0,-2-16-1,7-24 0,0-24 1,3-25 0,2-35 0,3-28 0,13-53 0,-2-17 0,4-31 0,1-16-1,2-23 0,-5-11-1,0-3 1,-8 11 0,-7 22-1,-9 18 1,-7 28-2,-8 29 1,-5 32 1,-5 25 0,-6 34 0,1 22 0,-3 20 0,0 18 0,-1 16 0,4 3 0,5-5 0,4-19 0,12-18-1,2-28 0,7-29 1,11-25-1,5-72 1,6-14-1,2-33 0,0-14 0,0-35 0,-6-26 0,4-12-1,-11 1 1,0 9-1,-8 9 0,-8 24 2,-2 18-3,-2 23 2,-4 41 0,1 34 0,2 26-1,-2 28 1,5 30 0,2 22-1,0 22 1,11 36 0,0 23 0,8 17 0,-1 11 0,9 7 2,4 5-1,6-10 1,5-4-1,-3-24 1,1-23-1,-4-23 3,1-17-1,-11-25 1,-2-21 0,-8-33 1,0 0-1,-20-38 0,7-15 1,-11-24-3,1-17-1,0-22-1,-1-25 1,1-13-1,2-11 0,0 8 0,3 10 1,5 21 0,0 19-1,5 20 1,1 31-2,1 24 1,6 32 0,0 0-1,0 0 0,0 0 0,29-26 1,-29 26 0,31-30 0,-15 4 1,-1-4 0,3-10 0,-5-7-1,-5-4 2,-5-3-2,-6-4 1,-2-3 0,-5 3-1,-1-3 1,-2 5-1,-2 2 1,7 1-1,3-8 1,5 2 0,5-18 0,5-7 0,3-11-1,11-8 1,-1-9 0,8-5 0,3 0 0,0 5-1,-3 17 0,-3 6 1,1 17-1,-14 16 0,-2 11 0,-5 22-1,-8 23 1,0 0 1,-23 58-1,7 12 0,-7 31 0,2 34 1,0 26-1,6 21 2,-1 12-1,11 7 0,13 2 0,7-7 1,11-12-1,8-20 1,5-17-1,5-14 0,3-16 1,7-19-1,-7-21 0,7-19 0,-4-16 0,7-21 1,-3-21-1,8-16 0,-2-21 1,2-17-1,3-7 1,-8-4-1,-5 4 0,-8 5 0,-10 16 0,-34 40 0,23 7 0,-33 52 0,-21 29 0,-3 24-1,-5 12 2,-2 21 0,-1 9 0,8-14 0,8-16-1,11-28 1,10-19 0,5-26 1,5-18-1,-5-33 1,41-28-1,-15-24-1,3-13 1,-3-12 0,2-5 0,-4 0-1,-4 5 0,-9 14 0,-11 14 1,-11 21-1,-12 21 1,-18 31-1,-11 15 0,-13 27 1,-8 20-1,-7 17 1,-1 16-1,-4 9 1,12-9-1,16-9 1,16-21-1,17-26 0,22-38 0,25-39 0,16-32 0,23-38 0,8-17 0,11-25-1,-6-7 1,0-9 0,-15 13 0,-16 20 0,-18 11 0,-18 28-1,-21 21 2,-19 32-1,-4 29 0,-11 21 0,1 18 0,-9 19 0,6 7 0,7 2 0,14-4 0,20-14 1,21-17-2,26-25 1,29-28-1,33-34-1,21-22 2,18-26-2,10-28 2,19-19-1,7-13 1,6-8-1,7-5 0,11 3 1,-3 5-1,5 9 1,-5 18-1,-5 13 0,-7 11 0,-14 14-1,-13 9 2,-15 12-1,-9-3 1,9 10 0,-8 3 0,0 4-1,-13 7 1,-5 7 0,-14 9 0,-20 7 0,-15 12 1,-29 7 0,-16 10 0,-23-3-1,-23 25 1,-16-1-1,-23-1 1,-16 3-1,-18-1-1,-16 1-1,-10-10-1,-7-4 0,-4-12 0,-9-5-1,9-9 2,4 0-1,2-4 1,10-1 1,3 3 1,18-1 0,10 8 1,21 0-1,16 4 0,49 5-1,-21-26 1,47 5 0,26-4-1,15-10 1,19-5 0,13-12 0,10 3-1,-8-9 1,-8 9 0,-18 2 0,-12 10-1,-27 2 0,-36 35 0,3-21-1,-42 35 1,-26 19-1,-21 11 0,-18 26 0,-30 9 0,-12 24 1,-7 0 1,3 0-1,10-12 2,18-14 0,15-14 0,24-28 0,37-28 0,28-33 0,28-32 1,29-26-1,10-17-1,29-20 1,8-19-2,10-12 1,2-2-1,-2-2 1,-5 6-1,-16 12 1,-7 10 0,-22 18 0,-7 17 0,-18 23 1,-6 16-1,-9 26 0,-6 28 0,-21 26 0,-8 28-1,-10 20 1,-20 27-1,-11 25 1,-24 30 1,-9 24-1,-12 21 0,-1-3 0,7-2 1,5-16-1,24-17 1,10-30-2,31-30 0,21-47 1,18-56 0,44-2 0,15-61 0,32-28 1,15-24-1,22-20 1,6-17-2,9-2 2,-3 5-2,3 9 1,-13 28-2,-19 21 1,-7 23 0,-16 26 0,-5 23 1,-8 22 0,0 13-1,1 21 2,4 8 0,16 4 0,3 4 0,15-4 1,3-4-1,7-15-1,-2-4 1,-5-17 0,-11-7-1,-10-6 0,-13-6 1,-18-1-1,-16-1 0,-10 3 1,-16 6-1,-23 3 1,8 28-1,-34 7 0,-10 10 0,-16 25 0,-13 16-1,-18 22-1,-21 4 1,-5 4-1,-5-11 0,11-9 2,4-14-1,16-26 1,16-21 1,30-30 0,29-29-1,24-18 1,18-23 0,12-22 0,6-13-1,3-14 1,-6-5 0,-13-3-1,-15 10-1,-21 5 1,-21 16-2,-23 14-1,-21 14 1,-20 14-1,-14 14 0,-17 16 0,-12 10 1,-9 11 1,2 5 1,5 7 1,14 2 1,17 1 0,16-3 0,26-5 0,26-9 0,31 0-2,15-28 1,35 0-2,12-5 1,21-13-1,16-8 2,12-5-2,6-6 1,7 9 0,-2 0 0,0 14-1,0 9 1,-3 19-1,-4 19 0,-1 14 0,2 20 1,1 13-1,15 11 1,-4 11 1,9 3 0,8-2 0,6 0 1,7-10-1,-2-4 1,-6-12-1,-12-7 0,-11-14-2,-13-5 2,-26-9-3,-13-2 1,-26-5-1,-12-2 1,-37-5 0,18 21 0,-34 2 0,-17 5 1,-17 14 0,-25 5 0,-5 16 0,-16-7 0,2 7 1,6-14 0,13-2 1,10-15-1,18-11 0,47-21 1,-18-21 0,42-14-1,22-18 1,14-8-2,5-18 1,5-3-1,-8-12 1,-7 10-1,-24 10 0,-26 18-1,-36 18 0,-32 24 0,-30 21 0,-21 24 0,-13 18-1,-11 11 2,1 15-2,15 0 2,10-5-2,35-12 1,30-9 0,26-18 0,21-31 0,62 0 1,11-28-1,18-10 2,23-13-1,-2-1 1,2-6 0,-16 7 0,-15 9 0,-28 9-1,-24 7 1,-31 26-1,-31-7 0,-19 24 0,-25 13 0,-3 7 0,-15 19 0,0 10-1,-1 11 1,16-2 0,14 6 0,14-1-1,19-3 1,13-10-1,21-11 1,23-16 0,10-17 0,16-13 0,7-17 1,4-19 0,4-7 0,-5-16 0,-2-11 0,-13-8 0,-11-2-1,-13 2 1,-15 1-1,-10 8 0,-11 5 0,-8 15-1,-8 8 1,3 10 0,0 7-1,26 14 0,-28-9 0,28 9 1,0 0-1,34-16 0,-1 4 0,4 5 1,9-5 0,-2 1-1,6 1 1,-6 6-1,0 6 1,-8 10 0,1 16 0,-1 11 1,-5 22-1,8 14 0,-3 21 1,8 6-1,0 10 1,8 0-1,3-2 0,10-7-1,2-12 2,8-12-2,6-18 2,4-14-2,-2-10 2,3-14-1,-8-4 1,-8-10-1,-13-4 1,-10-3 3,-16-2 0,-31 0 0,28 3 0,-28-3 0,0 0 0,-31 14 0,5-7-1,3 2-1,-11 3-2,3 6 0,-5-1 0,-6 8 1,6-1-2,-6 6 2,6 3-2,-3 6 1,0 1 0,5-2-1,6 6 0,10-9 1,10 2-1,5-6 0,14-8 0,-11-23 0,52 33 0,-8-29 0,10-4 1,8-4-1,8-10 1,6-3 0,12-4 0,5-2 0,6-10 1,-11 8 0,0-6 0,-13 8 1,-10-1 0,-13 8 2,-23 0-1,-29 16 0,0 0 0,0 0 0,-47 18-1,-5 11 0,-15 10-2,-9 13 0,-9 13-1,-1 7 1,-7 12 0,5 3 0,7-1-1,11-2 0,8-7 0,13-7 1,12-11-1,6-6 0,16-15-1,7-6 1,8-11 0,0-21 0,13 26 0,-13-26 1,0 0-1,34 14 1,-34-14-1,31-5 1,-31 5 0,36-9 1,-36 9-1,34-14 1,-34 14 0,23-16 0,-23 16 0,0 0 0,-26-12 0,-5 19-1,-10 7 1,-9 5-1,-7 9 0,-8 2 0,-2 12 1,5-2-2,2-1 2,11-8-2,12-3 2,11-7-3,26-21 3,0 0-2,0 0-1,24-10 1,4-15 0,3-8 2,8-14-2,0-11 1,11-21-1,-9-24 1,6-21-1,-6-21-2,9-20 0,-4-17-2,-2-3 2,-7 3-1,-11 16 1,-8 19 0,-10 31 1,-8 20 3,-13 33-1,-11 25 2,-4 22-3,-6 11 1,-2 12-1,-3 10 0,5 1 0,3 3 0,2-2 0,6-3 0,23-16 1,-41 21-1,41-21 1,-29 5 0,29-5 1,-34-9-1,34 9 0,-46-12-1,17 7 1,-2 8-1,-3 6 1,-7 12-1,-1 12 0,-2 14 0,3 18 0,4 14 0,11 15 1,11 11-1,15 9 1,18 3-1,13 11 1,18-6 0,11-8 0,13-14-1,7-9 1,13-18 0,1-22 0,10-16-1,10-30 2,8-19-1,18-19 0,5-16 0,5-9 0,-4-12 1,-1-3-1,-8 1 0,-15 4 1,-10 10-1,-21 2 0,-16 14 1,-10 7-1,-13 7 1,-3 0-1,-5 5 0,0-6 1,0 1-1,0-11 0,8-10 0,8-12 0,2-11 0,8-8 0,-5-6 0,5 0 0,-13-1 0,-5 12 0,-21 8 1,-10 15 0,-16 13 0,-18 15 0,-13 17-1,-13 14 0,-8 14 0,-12 12-1,2 11 1,-13 8-1,0 13 0,0 8 1,0 11 0,-6 2 0,9 5 1,5 9-1,5 3 1,7 12-1,11-3 1,8 0-1,16-5 0,15-4-1,10-15 0,19-18 0,7-16 0,13-28 1,13-26-1,6-26 0,7-23 1,11-21 0,-3-16 0,2-12 1,-2-5-1,0-4 0,-18 11 0,-3 7 0,-17 17 0,-9 11 0,-15 12-1,-6 14-2,-10 7-1,-5 28-3,3-30 7</inkml:trace>
</inkml:ink>
</file>

<file path=ppt/ink/ink47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6.02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1806 93 2,'7'-52'1,"-1"20"0,-4 6-1,-2 26 1,0 0-1,0 0 0,-8 28 0,1 2 0,-6 19-1,-5 7 2,-6 14-1,-7 5 1,0 7-1,-11 6 0,4 1 1,-9 0-1,11-7 0,-3 2 0,10-7 0,3 0 0,11-7 1,4-3-1,9-8 0,7-8 0,3-6 0,-1-10 0,1-7 2,-8-28-1,13 23 1,-13-23 0,3-23 0,-3-8 0,-3-15 0,3-15-1,3-21-1,-1-9 0,4-14-1,-4-2 0,-2 4 1,-5 2-1,-8 20 0,-8 11 1,-7 25-1,-16 17 1,-8 21 0,-11 21-1,-1 10 0,-4 13 0,-2 5 0,8 9 0,0-2 0,17 5 0,7-5 0,17-4 0,10-6 1,11-6-1,0-33 0,37 28 1,2-30 0,7-17-1,17-9 1,-1-14 0,8-12 0,3-9 1,-6 2-1,-5-4 1,-12 9 1,-14 2-1,-10 15 1,-11 4-1,-7 14 0,-8 21 0,0 0 0,0 0-1,-23 25 0,10 13-1,2 4 0,-2 14 0,-2 4 1,2 10-1,3 5 1,-3 0-1,7 0 1,-1 2 0,-1-7 0,3-3 0,-1-4 1,-1-4-1,-1-13 0,3-4 1,-3-6-1,3-13 1,5-23 1,-5 26 0,5-26 0,0 0 1,28-52-1,1 3 0,-1-16 0,14-17 0,-3-11-1,5-12 0,-8 4 0,-2 1 0,-14 13-1,-7 13 1,-7 15 0,-6 15 0,-8 16-1,0 7 0,8 21-1,0 0 0,0 0 0,0 0-1,0 0 1,0 0 0,0 0-1,29-21 2,-29 21-1,44-14 1,-21 7 0,-23 7 0,39-19 0,-39 19 0,26-4 0,-26 4 0,13 25-1,-11 6 1,-2 4 0,3 14 0,0 4 0,-1 15 0,3 7 1,-2 9-1,2 7 1,0 7 0,-5 7 1,0 9-1,-5 10 0,0 2 1,-3-4-1,0-3 0,-2-12-1,2-14 1,3-15-1,0-18 2,2-22-1,3-8 1,0-30 0,0 0-1,3-30 0,5-26 0,-1-22-1,1-20-3,3-21 0,-4-16-2,4-12 2,-6 2-1,-2 7 1,-6 12-1,-2 17 2,-3 8 1,-2 15 1,-1 2 0,1 14 0,2-3 0,3 6 0,2-1 0,6 3 0,5 6-1,-1 6 1,4 13 0,2 7-1,-3 8 0,-10 25 1,13-24-1,-13 24 1,0 45 0,-5 15 0,-5 20 1,-6 15-1,0 22 1,1 28 0,-6 16 0,3 7 0,2 9-1,6-2 0,5-6 0,5-4 0,5-6 0,0-12 0,6-11 0,-1-1 1,-2-7 1,-3-9-1,-5 3 1,-8 4 0,-5 0 0,-5 14-1,-8 0 1,-8-4-1,-2-8 0,0-4 0,-6-15 0,9-15-1,-1-15 0,10-25 0,1-14 1,10-17-1,13-23 0,0 0 0,-28 12 0,28-12 0,-24-31 0,24 31 0,-31-42 0,16 16 0,-1 3 0,3 2 0,13 21 0,-21-33-1,21 33 0,0 0 0,0 0 0,0 0 0,0 0 0,-15 33 0,15 0 1,0 13 0,0 6 1,0 6-1,-3 10 1,3-5-1,0 0 1,3-7-1,-3-7 1,0-16-1,5-5 0,-5-28 0,23-10 0,3-18 0,13-25 0,3-22-2,15-23 1,0-12 0,8-21 0,-11 10-1,1 4 1,-19 10-1,-2 11 2,-14 24 0,-7 16-1,-5 18 1,-5 17 0,-3 21-1,5-25 1,-5 25-1,0 0 0,0 0 0,10 23 1,-12 12 0,-9 14 0,4 17 0,-9 13 1,3 10 0,-3 9 0,6 9 0,-3 0 0,8-6 0,2-8 0,3-11 1,5-5-1,1-16 0,1-8 0,-4-18 1,5-4 0,-8-31 0,2 23-1,-2-23 1,0 0-1,-15-33 0,4-2 0,6-14-1,0-14 0,0-11-1,2-17 1,3-7-2,0-17 1,5 3 0,3-2 0,0 9-1,-3 7 1,3 7 1,-3 11-1,3 12 0,-3 19 0,-2 7 1,2 14-1,-2 7-1,-3 21 1,0 0 0,0 0 0,13 45 0,-13 11 0,0 23 0,0 12 1,0 19 0,0 7 0,5 11 0,-3-2 0,9-9 1,-4-3-1,4-18 1,-1-10 0,-2-6 0,-3-10 0,-5-17-1,0-4 1,-8-9 0,1-7 0,-6-3 0,0-4 0,-5-5 0,2 2-1,-5 3 1,-2 2-1,2 9 0,-5-4-1,5 9 1,-2 0 0,5 5 0,-3-3-1,8-2 1,0 0 0,5-5 0,3 1 0,3-10 0,2 0 0,-3-5 0,0 3 1,-4-5-1,-6 2 0,-8-2 1,-10 3 0,-8-1-1,-13 3 1,-13-1-1,-10 6 1,-11 1 0,-7 1-1,-11-3 0,0-2 1,-12 0-1,9-4 0,-2-6 0,11-4 1,7-7-1,11-4 0,12-1 0,16-2-2,16-2 0,13-1 0,23 3 0,0 0 0,0 0-1,52-28-1,-3 10 0,5 1 0,6-4 0,-3 5-2,-2 0 0</inkml:trace>
</inkml:ink>
</file>

<file path=ppt/ink/ink47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6.180"/>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5 166 4,'0'0'2,"-34"-14"0,34 14 0,6-43-3,4 15-3,5-4 0,-4-17 4</inkml:trace>
</inkml:ink>
</file>

<file path=ppt/ink/ink47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6.795"/>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270 224 3,'-31'-56'2,"-1"9"0,-4 10 0,2 9-1,-2 7 0,5 4-1,2 8 1,29 9-3,-41-9-1,41 9 0,0 0 0</inkml:trace>
</inkml:ink>
</file>

<file path=ppt/ink/ink47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7.266"/>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405 7 1,'-8'-23'2,"8"23"-1,0 0 0,-31 23 0,15 5-2,-7 17 1,-1 11-1,-9 7 1,-4 4 0,-4 8 1,-6-5-1,6-2 0,-1-8 0,9-15-1,4-15 1,29-30-1,0 0 0,0 0 0</inkml:trace>
</inkml:ink>
</file>

<file path=ppt/ink/ink47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7.901"/>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380 93 1,'0'0'4,"0"-23"1,0 23-1,-13-23-3,13 23 0,-26-26 0,-3 14-1,-2 5-1,-18 5-1,-8 7-3,-23 4-2,-16 12 6</inkml:trace>
</inkml:ink>
</file>

<file path=ppt/ink/ink47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19.748"/>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4178 1955 5,'-96'-4'7,"2"-10"-2,11 4-1,18-4-1,8 7-1,16-2 0,10 4-1,7-4 0,24 9-1,-28-2 0,28 2 0,-23 7 0,23-7 0,-39 11 0,10-6 0,-15 4 0,-13-2 0,-13 7 0,-10-4 1,-16-1 0,-11 3 0,-23-1 0,-2 1 1,-5 2 0,2-5 0,3 3 0,10-5 1,15 0-1,16-2 0,27-3-1,17-2-1,18 0 0,29 0-1,0 0 0,0 0-1,0 0 0,44-4 1,-20 1 0,4 3 0,-4-2 1,-24 2 0,31-5 0,-31 5 1,0 0 0,-29-12-1,-2 8 1,-21-1 0,-7 0 0,-14-2-1,-7 3 1,-14-1 0,-2 3 1,-2-1 0,2 3 1,2 0-1,9 5 0,9-3 0,12 1 0,20-1-2,5 3 1,39-5-2,-34 9 0,34-9 0,0 0-1,0 0 1,34 21 1,-34-21 0,0 0 0,26 7 1,-26-7 0,0 0-1,0 0 1,-34-19 0,5 10 0,-4 0-1,-9-3 1,-10 0-1,-5 3 0,-5-3 0,-8 3 1,-5 0-1,2 2 0,-7-3 1,4 1-1,1 2 1,8-2-1,2-1 1,10 3-1,11 3-1,11-3 0,33 7 0,-34 2 0,34-2 0,0 0 0,34 30 0,-3-13 0,13 1 0,10 3 1,19-2 0,2 0 0,18-1 0,-2-1 0,13-1-1,-8-4 1,-3 2 0,-10-2 0,-15-3 1,-11-2 0,-21-5 0,-10-2 0,-26 0 0,0 0 0,-26-18 1,-15 8-1,-11 1 0,-10 0 0,-11-1 0,-2 6 0,-6-3 0,11 4 0,0 1 0,21 0-1,10 2 0,39 0-1,0 0 0,0 0 0,52-15 0,18 8 0,31-2 0,16 0 0,18-1 0,15 3 1,14 3 0,9-1-1,9 5 1,2 2 0,3 1 0,0 1 0,-3 3 0,-8-2-1,-12 0 1,-19-1 0,-10-1-1,-21-1 1,-21 0-1,-17 1 0,-9-1 1,-7 0-1,-8-2 0,-3 3 1,-8-3 0,6-3-1,0 1 1,10-5 0,2-5 0,9-9 0,15 0 0,5-14 0,11-4 0,7-10 0,0-5 0,1-4 0,-9 2 0,-10 4 0,-15 3-1,-11 10 1,-20 8 0,-8 8 0,-34 23-1,36-23 1,-36 23-1,23-5 1,-23 5-1,39 5 1,-10-5-1,-1 2 1,16-2-1,6-2 1,9-3 0,11-2 0,11-7 0,12-10 0,13-4 0,14-11 0,4-6 0,1-11 0,-1-7 1,-4-4-1,-17-6 1,-4 1 0,-24-5 0,-5 5 0,-18-8 1,-8 3-1,0-7 0,-7 5 1,-4-3-2,-4 5 1,-1 7-1,-7 0 1,-5 11-1,-6 13 1,-18 8-2,-7 15 0,-14 11-1,-12 10-1,-16 16-2,-21 9-3,-18 19-4,-21 10-6,-18-1 3,-7 8 15</inkml:trace>
</inkml:ink>
</file>

<file path=ppt/ink/ink47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20.112"/>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0 1</inkml:trace>
</inkml:ink>
</file>

<file path=ppt/ink/ink47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20.12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0 1</inkml:trace>
</inkml:ink>
</file>

<file path=ppt/ink/ink47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20.14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0 1</inkml:trace>
</inkml:ink>
</file>

<file path=ppt/ink/ink4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3.65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4AD599C-FE32-415D-B176-A4D58D4060FE}" emma:medium="tactile" emma:mode="ink">
          <msink:context xmlns:msink="http://schemas.microsoft.com/ink/2010/main" type="writingRegion" rotatedBoundingBox="4423,10461 6091,10804 6036,11070 4368,10726"/>
        </emma:interpretation>
      </emma:emma>
    </inkml:annotationXML>
    <inkml:traceGroup>
      <inkml:annotationXML>
        <emma:emma xmlns:emma="http://www.w3.org/2003/04/emma" version="1.0">
          <emma:interpretation id="{4417891A-E271-4EFB-BC4E-EDB21E1C1CE5}" emma:medium="tactile" emma:mode="ink">
            <msink:context xmlns:msink="http://schemas.microsoft.com/ink/2010/main" type="paragraph" rotatedBoundingBox="4423,10461 6091,10804 6036,11070 4368,10726" alignmentLevel="1"/>
          </emma:interpretation>
        </emma:emma>
      </inkml:annotationXML>
      <inkml:traceGroup>
        <inkml:annotationXML>
          <emma:emma xmlns:emma="http://www.w3.org/2003/04/emma" version="1.0">
            <emma:interpretation id="{E8ACE17F-B3EE-4A1B-8B88-B7A2E5267B44}" emma:medium="tactile" emma:mode="ink">
              <msink:context xmlns:msink="http://schemas.microsoft.com/ink/2010/main" type="line" rotatedBoundingBox="4423,10461 6091,10804 6036,11070 4368,10726"/>
            </emma:interpretation>
          </emma:emma>
        </inkml:annotationXML>
        <inkml:traceGroup>
          <inkml:annotationXML>
            <emma:emma xmlns:emma="http://www.w3.org/2003/04/emma" version="1.0">
              <emma:interpretation id="{37150D94-4D85-4411-81A7-481A5703036F}" emma:medium="tactile" emma:mode="ink">
                <msink:context xmlns:msink="http://schemas.microsoft.com/ink/2010/main" type="inkWord" rotatedBoundingBox="4423,10461 4611,10499 4566,10719 4377,10681"/>
              </emma:interpretation>
              <emma:one-of disjunction-type="recognition" id="oneOf0">
                <emma:interpretation id="interp0" emma:lang="en-US" emma:confidence="0.5">
                  <emma:literal>h</emma:literal>
                </emma:interpretation>
                <emma:interpretation id="interp1" emma:lang="en-US" emma:confidence="0">
                  <emma:literal>k</emma:literal>
                </emma:interpretation>
                <emma:interpretation id="interp2" emma:lang="en-US" emma:confidence="0">
                  <emma:literal>'</emma:literal>
                </emma:interpretation>
                <emma:interpretation id="interp3" emma:lang="en-US" emma:confidence="0">
                  <emma:literal>K</emma:literal>
                </emma:interpretation>
                <emma:interpretation id="interp4" emma:lang="en-US" emma:confidence="0">
                  <emma:literal>}</emma:literal>
                </emma:interpretation>
              </emma:one-of>
            </emma:emma>
          </inkml:annotationXML>
          <inkml:trace contextRef="#ctx0" brushRef="#br0">0 0 4,'0'0'32,"0"0"0,0 0 0,0 0-19,0 0-6,19 35-1,-15-16-2,8 9-1,-5 0 0,5 6-1,-2-5-1,-1-1 0,-1-7-1,-8-21 1,16 21-1,-16-21 1,0 0-1,6-28 0,-10 7 0,-2-1 0,0-3 0,0 4 0,-2 0 0,8 21 0,-13-21 1,13 21-1,0 0 0,-6 30 1,10-9-1,4 2 1,1-1-1,3 1 0,0-2 0,-12-21 0,25 25 0,-25-25-2,19 10-1,-19-10-7,0 0-23,-1-23 0,1 23-1,-30-21 5</inkml:trace>
        </inkml:traceGroup>
        <inkml:traceGroup>
          <inkml:annotationXML>
            <emma:emma xmlns:emma="http://www.w3.org/2003/04/emma" version="1.0">
              <emma:interpretation id="{E4419E94-0FB6-4EDB-9364-BDD8B41ACA18}" emma:medium="tactile" emma:mode="ink">
                <msink:context xmlns:msink="http://schemas.microsoft.com/ink/2010/main" type="inkWord" rotatedBoundingBox="5898,10818 6080,10856 6036,11070 5854,11032"/>
              </emma:interpretation>
              <emma:one-of disjunction-type="recognition" id="oneOf1">
                <emma:interpretation id="interp5" emma:lang="en-US" emma:confidence="0">
                  <emma:literal>to</emma:literal>
                </emma:interpretation>
                <emma:interpretation id="interp6" emma:lang="en-US" emma:confidence="0">
                  <emma:literal>To</emma:literal>
                </emma:interpretation>
                <emma:interpretation id="interp7" emma:lang="en-US" emma:confidence="0">
                  <emma:literal>do</emma:literal>
                </emma:interpretation>
                <emma:interpretation id="interp8" emma:lang="en-US" emma:confidence="0">
                  <emma:literal>co</emma:literal>
                </emma:interpretation>
                <emma:interpretation id="interp9" emma:lang="en-US" emma:confidence="0">
                  <emma:literal>we</emma:literal>
                </emma:interpretation>
              </emma:one-of>
            </emma:emma>
          </inkml:annotationXML>
          <inkml:trace contextRef="#ctx0" brushRef="#br0" timeOffset="-5887.3368">1476 431 1,'4'-28'23,"-4"28"8,-4-18 0,4 18-16,0 0-6,0 0-3,-12 27 0,9-8-3,6 9 0,-1-2-1,4 4 0,-2-4-1,6-3 0,-2-6-1,-8-17 1,17 7 0,-17-7-1,20-28 1,-11 7 0,-3-5-1,2 0 1,-4 0-1,2 3 1,-2 4-1,-4 19 1,2-18-1,-2 18 1,0 0 0,13 16-1,-13-16 1,16 24-1,-16-24 1,19 21-1,-19-21 0,18 11 1,-18-11-1,0 0 1,0 0-1,11-26 1,-11 26 0,-11-28-1,1 12 1,10 16-1,-23-19 0,23 19 0,-28-6 1,28 6-1,-25 11 0,25-11-1,-12 26-2,12-26-5,0 26-25,0-26-2,0 0 1,18 13-2</inkml:trace>
        </inkml:traceGroup>
      </inkml:traceGroup>
    </inkml:traceGroup>
  </inkml:traceGroup>
</inkml:ink>
</file>

<file path=ppt/ink/ink48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20.15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0 1</inkml:trace>
</inkml:ink>
</file>

<file path=ppt/ink/ink48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10-09T19:21:28.724"/>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5832 6288 1,'93'-26'0,"-10"3"2,-15-3 2,-11 1 0,-18-8 1,-8 3 1,-21-3 0,-7 0 1,-8 1 0,-13-1-3,2 5 1,-10 0-2,0 9 0,-5 1-2,-3 11 0,1 4 1,-6 8-2,0 11 1,-3 1-1,6 6 0,-3 0 0,5 1 0,11-6-1,23-18 0,-26 28 1,26-28-1,0 0 0,47-35-1,2 5 2,3-12-1,10-9-1,8-8 2,-5 1-1,-3 4 1,-12 7 0,-6 12 2,-29 7-2,-15 28 3,0 0-2,-62 24 0,-8 25-1,-23 14-3,-22 18-2,-35 6 0,-16 11 0,-10-7 0,2-7 1,8-16 1,18-22 1,23-18 2,27-16 0,41-21 1,28-17 0,29-9-1,26-12 0,13-6 0,18-1-1,5-7 0,19 1 0,-6 4 0,13 0 0,-7 2 0,-1 7 0,-5 7 0,-10 3 0,-5 9 2,-19-2-1,-2 6 1,-39 24 0,26-35 0,-26 35-1,-34-25 1,-7 18-1,-19 4-1,-12 6 0,-19 11 0,-16 7 1,-9 11-1,-11 17 0,0 14 1,-6 3 0,16 6 1,9-2-1,22-4 0,19-6-1,20-6 1,26-17 0,21-37-1,29 26 0,20-33 1,13-16 0,13-17-1,14-7 1,4-9-1,3-11 0,-3 1 1,-10 3 0,-18 5-1,-10 11 1,-24 14 1,-18 8-1,-13 25 1,-39-7 0,-8 21-1,-15 16 1,-8 5-2,-11 9 2,1 10-1,2-2 1,6 1 0,9-8-2,11-3 1,14-12 0,14-4 0,24-26 0,3 25-1,20-22 1,16-6-1,10-4 1,14-4 0,14-6 0,12-8-1,14-3 1,14-10-1,15-4 0,8-9 1,11-5-1,5-12 2,7 0 0,0-4 1,-12-5 0,-9 0 1,-17 7 0,-19 2 1,-20 12 0,-16 9 1,-26 12-1,-15 10 0,-29 25-1,0 0 0,0 0 0,-16 30-1,-13 7-2,1 17 1,-6 2-2,1 14 1,-1-2-1,5 4 1,6-2 2,5-9-2,7-12 1,6-9-1,5-10 1,0-9-1,0-21 2,0 0-1,34-30-3,-8-10 3,5-11-2,5-15 1,11-11-1,2-9 2,6 2-3,-3-2 2,2 11 0,-7 5 0,-8 18 0,-6 13-1,-7 15 0,-26 24 1,31 3-1,-28 29 0,-8 13 1,-8 15-1,-5 11 1,2 6 0,-5 2 0,8 5 0,6-5 1,2-6-1,12-13 1,1-11-1,8-11 2,-3-10-1,2-7 2,-15-21-2,0 0 0,0 0 0,16-21-2,-11-17 2,8-13-2,8-12 0,5-16-1,12-15 2,1-4-2,11-2 2,-9 9 0,3 7 0,-13 14 0,-2 16-1,-11 14 1,-5 17-1,-13 23 1,0 0-1,0 0 0,5 37 0,-13 10 0,-7 16 0,-8 19 0,-16 23 1,-5 26 1,-16 18 0,-5 17 0,-5 21 0,-5 9 0,7 2 1,6-7-1,23-18-1,8-28-1,21-26 0,15-30 0,16-38 0,23-46 0,8-40 0,18-28 0,2-28 1,3-17 1,1-8-1,-4-6 1,-7 10-1,-13 12 0,-10 20 0,-11 17-1,-8 28 1,-5 12-1,-18 23 0,34-5 0,-34 5 0,44 26 0,-15-10 0,4 8 0,4-3 1,-1 7-1,3-3 1,0 6 0,-6-3-1,1 4 1,-10 3 0,-4 10 0,-12 1 1,-8 8-1,-8 9 0,-12 10 0,-4 4 1,-7 7-1,0 2 1,-5 10 0,-1 11 0,-2-2 0,3 3-1,2-1 1,3-2-2,8 0 1,2-12-1,6-6 0,9-22 0,9-6 0,2-22 0,3-4 0,-8-33 1,18 32 0,-18-32 1,0 0-1,23 3 0,-23-3 1,0 0 0,11-31-1,-11 31 1,-3-23 0,3 23-1,-13-30 1,13 30-1,-18-26 0,18 26 1,-26-19-1,26 19 0,-23-16 0,23 16 0,0 0 0,-18-30-1,18 30 1,5-38 0,3 10 0,2-7 0,0-12 0,-2-6 0,5-6 1,-8-4-1,-5-2 0,-2 7 1,-6 4 0,-8 10-1,1 23 0,-14 14 0,1 21 0,-11 16 1,5 19-2,-7 9 1,9 12-1,1 7 1,13-4-1,10-1 0,11-4-1,13-14 0,7-5-1,13-19 0,1-7 1,4-11-1,-5-12 1,1-9 0,-11-12 2,0-3 0,-8-6 0,-3-3 0,-7-2 1,0 3 0,-3-1-1,-2 7 0,-1 3 0,-2 23 0,3-31-1,-3 31 1,0 0-1,0 0 0,0 0 1,0 0-1,0 0 1,0 0 1,0 0 0,0 0 0,13-30 0,-13 30 2,8-47 0,-3 8-1,-3-15 2,6-11-2,0-10-1,0-14 1,-1-6-1,4-20 0,-3-2-1,2-6 0,3-6 0,0 1 0,0-8 1,2 3-2,1-2 0,5 7 1,5-8-1,2 3 0,3-9 0,1-12 1,4-3-1,-2 1 1,-3 4 1,-8 10 0,-7 6 1,-9 17-1,-12 16 1,-8 24 0,-13 14 0,-2 13 0,-11 10-1,0 7 0,-3 10-1,4 1 1,1-1-2,3-1 2,6-2-2,2-5 1,3-9 1,2-9-1,3-8 0,0-18 0,-1-7 1,1-9-1,3-10 1,-3-4-1,-1-7 1,-4-3-1,2-7 0,1 10 0,-4-3 0,-2 0 0,0 3 0,0-8 0,0 3-1,3-4 1,2-6 1,-2-2-1,7-2 0,1 0 1,7-4-1,-2 11-1,-1 4 1,1 15 0,2 13 0,-2 8-1,-1 16 1,1 12-1,-3 16 2,0 7-2,5 11 1,8 24 0,-18-28 0,18 28-1,0 0 1,0 0-1,0 0 0,0 0-1,-23 5 1,23-5 0,-29 37-1,6-4 1,-6 7 0,-2 11 0,-2 7 0,4 5 0,1 5 0,9 0 1,12-3-1,4-4 1,6-5 0,4-7 0,6-12 0,0-4 0,0-12 0,-13-21 0,34 16 1,-11-20 0,8-13-1,1-8 1,9-6 0,1-8 0,2-8 0,-5 0 0,-6 3 0,-9 4 0,-9 7-1,-12 10 1,-3 23-1,-34-14 0,-2 33 0,-11 11 0,-13 10 0,1 6 0,-9 3 0,9 3 0,2-5 0,12-5 0,9-12-1,13-11 1,23-19-1,0 0 1,0 0 0,39 0-1,5-19 1,5-7 1,19-2-1,4-7 1,6-2-1,0-1 1,-8-4-1,-8 5 1,-15 0 0,-11 4 0,-20-4 0,-14 2 1,-20-7 0,-13 2-1,-18-2 1,-14 0-1,-17-2 1,-13 2-1,-19 0-1,-12 0 1,-19 2 0,-5-2-1,-23 2 1,-18-2-1,-22 5 1,-14-3-1,-9-2 1,-4 0 0,-4 2 0,-1 5-1,7 0 1,15 7 0,21 3 0,19 4 0,23 9-1,25 5 0,24 7-1,29 5 0,25 6 0,24 10 0,26 5-1,15 2 1,22 7 0,6-2 0,20 4-1,-4-7 2,11 3-1,-8-12 1,-5-2 0,-16-8 0,-13-8 1,-23-3-1,-28-7 1,-21 0 0,-32-5-1,-15 3 1,-28-3-1,-6 0-1,-20 5 1,-9 0 0,-9 3 0,-9-1 0,4 0 0,4 3 0,8-3 0,13 5 0,13-4 0,24 6 0,20-4 0,29 4-1,15 0 0,16 3 0,31-5 0,-23 28 0,25-7 0,-2-21 0,13 42-1,-2-21 2,-11-21 0,13 37 0,-13-37 0,-21 26 0,-5-17 0,-16-2 0,-12 0 0,-14 0-1,-12 3 1,-13 4-1,-3 2 0,-3 3 1,3 0-2,8-1 1,18 3 0,5-4 0,29-1 0,10-4 0,26-12 0,28-7 0,14-10 1,18-8 0,7-8 0,11-16 0,-8-3 1,8-6 0,-19-3 0,-7 1 0,-18 1 0,-16 8 0,-18 4 0,-18 17 0,-18 7-1,-19 11 0,-15 14 0,-16 12-1,-7 19 0,-11 7 0,6 16 0,2-3 0,18 8-1,18-5 1,27-5-1,27-13 1,40-22-1,34-25 1,33-24-1,21-21 1,25-16 1,12-11-1,4-13 2,6 3-2,-16 3 2,-16 20-2,-17 9 2,-27 20-1,-18 11 0,-23 9-1,-18 14 0,-34 5 1,0 0-1,-13 33 0,-13-14 1,-3 2-1,-7-3 0,-3 1 1,-5 0 0,3-7 1,-14-3-1,1-2 0,-9 2 0,-4-4-1,-8 4 1,-3-2 0,5 5-1,1-3 1,12 3-1,11-3 0,10 5 0,10-4 1,29-10-1,-13 23 0,13-23 0,24 14 1,-1-12-1,8-6 0,11-8 1,9-4 0,6-10 0,11-4 0,2-8 0,5 3 0,6-5 0,-6 8 1,-8 1-1,-12 10 1,-9 3 0,-12 4 0,-10 9-1,-24 5 1,0 0 0,-26 14-1,-11 0 1,-7 0-2,-13 5 1,-8-1-1,-13 3 1,-5 3-1,-5 4 1,-5 0-1,-6 12 0,-12-1 0,-3 22 0,-8 7 0,2 20 0,1 6 0,15 4 0,11 7 0,23-7 1,23 0-1,34-16 1,26-12 0,36-24 0,19-13 0,17-19 0,11-14 1,3-16-1,0-10 1,-11-14 0,-3-4 0,-25-7 0,-5-1 1,-24 3-1,-5 0 1,-13 10 0,-6 4-1,-9 6 1,-1 8-1,3 21-1,0 0 0,0 0-1,-26 33 0,21 2 0,2 14 0,6 5 0,2 9 0,8-2 1,5-1 0,6-4 1,4-7 0,9-9 0,-4-7 0,1-10 1,-8-7 0,-3-9 0,-23-7 0,26-7-1,-26 7 0,-13-28-1,13 28 1,-44-37-2,16 21 1,-11-1-1,0 8 0,-8 7 0,3 9 0,3 14 1,-1 9 0,8 10 0,1 9-1,12 4 1,5 4 0,14 1 0,7-4 0,8-10-1,10-7 1,3-11 0,5-12 0,0-12 0,6-9 1,-6-11 0,-3-3 0,-2-5 0,-5 3-1,-5-1 1,-16 24-1,20-25 0,-20 25-1,0 0 1,3 23-1,-6 7 0,1 8 1,-3 13-1,5 5 1,0 12 0,0-5-1,5 7 1,-3-12-1,6-2 1,-3-9-1,0-7 1,-2-10 0,-6-7-1,-4 3 1,-6-3 0,-3 5 0,-5 3-1,1 6 1,-4 0-1,4 10 0,4-3 0,3 5 0,13-4 0,10 1 0,9-1 2,9-5-1,14-3 1,4-7-1,4-4 1,1-5 0,-4-7 0,-3 0 1,-10-9-1,-5-5 0,-29 0 1,0 0-1,0 0 0,-8-24 0,8 24-1,-47-30 0,16 11-1,0 3 1,2-5-2,6-5 2,5-7-1,7-4 0,14-5 1,7-16 0,14-8 0,12-15 0,8-10 1,5-14-1,11-7 1,7-8-1,6-3 1,13-1-1,17-4 0,9 9-1,18 6 0,7 11 0,8 13 0,3 12 0,11 19 0,-1 16-1,-10 18 2,-6 17 0,-2 17-1,-10 13 1,5 10 0,-8 9 0,-8 2 1,-10 3 0,-5-8 0,-8-6 0,-16-7 0,-2-10 1,-18-14-1,-6-6 1,-9-15-1,-7-4 0,-12-10 0,-2-2 1,-11-5-1,-6 1 0,-14 1 1,-9 1 0,-12 4-1,-14 3 0,-7 9 0,-11 2-1,0 5 0,-2 5 0,10 4-1,6 3 0,15 2 0,31 0 0,0 0 0,0 0 0,70 5 0,0-3 0,18 3 0,21-3 1,13 3-1,10-1 1,11 1 0,-1 0 0,-2-3 0,-10 3 0,-16-3 0,-23 0 2,-16-2 0,-20 0 1,-24-2 0,-31 2 0,0 0 1,-13-23-1,-18 9 0,0 2-1,-11-2-2,6 2 1,-6 5-2,11 0 0,0 7 0,31 0-1,-34 21 1,34-21-1,-5 45 0,13-13 1,10 3 0,3 3 0,13-3 1,2-3 0,11-1 0,-9-8 0,4-7 0,-8-4 2,-8-7-1,-3-8 1,-23 3 0,0-23 0,-21 0 0,-10-1 0,-21-8-1,-13-1-1,-23 0 1,-13 1-2,-24 8 1,-7 3-1,-13 10 1,0 4-1,5 4 0,7 6 1,19 1-1,13 1-1,34 2 0,12-5 0,32 3 0,23-5 0,0 0 0,26 7-1,10-5 1,3-2 2,2 0-1,1 0 1,-11 0 0,-2-2 0,-29 2-1,0 0 1,0 0-1,-26-7 1,-31 7-1,-29 0 0,-23 0 0,-21-2 0,-23 2 0,-13-3 1,-10 1 0,-1-5 0,4 0 0,17 0 0,19-5 1,15 3-1,28 2 0,19-2 0,26 2 0,15-3-1,34 10 1,-8-21 0,8 21 0,31-37 0,-12 9 0,-1-10 1,-8-8-1,-5-8 0,-15-2 1,-13-2-1,-16-1 0,-13 6-1,-16 4 1,-10 9-1,-7 12 1,-3 7-1,-3 12 0,13 4 0,-2 10 1,17 2-1,12 2 0,14 0 0,9 5 0,28-14 0,0 0 0,0 0 1,39 10-1,5-20 0,18-1 1,3-6 0,15-1 0,-5 1 0,3-1 0,-13 4 0,-5 4 1,-19 3-1,-15 3 0,-26 4 0,0 0 0,0 0 0,-59 9 1,20-7-1,-13-2 0,2 0 0,-7 0 1,13-4 0,0-1-1,10 0 0,11 1 0,23 4 0,0 0 0,0 0 0,42-12-1,10 14 0,25 8 0,17 6 0,20 17 1,10 4-1,14 21 0,10 10 1,0 11 0,10 8-1,-3 1 1,4-4 0,12-11 0,3-8 0,-1-18 1,4-12-1,2-16 0,0-12 1,-5-12-1,-1-7 0,-14-2 1,-12 0-1,-9 0 0,-24 3 0,-13 4 0,-28 2 0,-11 3 1,-28 6-1,-34-4 0,0 0 1,2 33-1,-2-33 1,-44 30-1,21-13 1,-8-3 0,31-14-1,-44 21 0,44-21 0,-26 9 0,26-9 0,0 0-1,0 0 0,0 0 0,26 5 1,-26-5-1,41 4 0,-15-1 1,-2-1 0,2 3 0,-26-5 0,38 4 1,-38-4-1,26 3 2,-26-3-1,0 0 0,0 0 0,0 0 0,0 0-1,24-3 0,-24 3-1,31 0 0,-3 3 0,6 1 0,13 3 0,-3 3 1,8 4-1,-6 2 1,-1 0 0,-12 3 1,-4-3-1,-29-16 1,13 33 0,-13-33 1,-50 23-1,4-16 0,-19-2 0,-18-5 0,-10-2 0,-11-5-1,-3 0 0,-4-3-1,10 3 1,2 0-1,21 3 0,14 1 0,19 3-1,17 5 0,28-5 1,0 0 0,36 23 0,16-13 0,16-3 0,27-3 1,9-6 0,16-3 0,4-6 0,1-3 0,-1-3 0,-7 3 0,-16-2 0,-21 2 0,-15 5 1,-18-1 1,-13 8 1,-34 2-1,28 0 0,-28 0 0,0 0 1,-34 30-1,34-30-1,-51 40 0,17-17-1,0 3 0,-5-3 1,6-2 0,1-2 0,6-7 0,26-12 0,-36 14-1,36-14 0,0 0-1,0 0 1,0 0-2,0 0 0,36-26 1,3 12-1,11-2 0,9-5 1,17-3 0,9-1 0,3 4 1,1-3 0,-4 3 0,-7 5 0,-11 0 0,-10 6 1,-18 1 0,-13 2 1,-26 7-1,0 0 0,0 0-1,0 0 1,0 0-2,0 0 0,0 0 1,24-7-2,-1 9 1,3 1 0,21 1 1,2-1-1,18-1 1,1 0 0,10 1 0,-3 1 0,-8-1 0,-4-1 0,-17 0 0,-7 3 0,-16-3 0,-23-2-1,0 0 0,0 0 0,0 0-3,-33 21-4,4-16-8,6 11 3,-8-13 13</inkml:trace>
</inkml:ink>
</file>

<file path=ppt/ink/ink4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6.69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E497F29-0C08-4AD6-8F2F-A4A58956ED61}" emma:medium="tactile" emma:mode="ink">
          <msink:context xmlns:msink="http://schemas.microsoft.com/ink/2010/main" type="writingRegion" rotatedBoundingBox="5374,13105 5636,13105 5636,13390 5374,13390"/>
        </emma:interpretation>
      </emma:emma>
    </inkml:annotationXML>
    <inkml:traceGroup>
      <inkml:annotationXML>
        <emma:emma xmlns:emma="http://www.w3.org/2003/04/emma" version="1.0">
          <emma:interpretation id="{965EA36E-2D73-4F28-9FE6-FE1CA301A328}" emma:medium="tactile" emma:mode="ink">
            <msink:context xmlns:msink="http://schemas.microsoft.com/ink/2010/main" type="paragraph" rotatedBoundingBox="5374,13105 5636,13105 5636,13390 5374,13390" alignmentLevel="1"/>
          </emma:interpretation>
        </emma:emma>
      </inkml:annotationXML>
      <inkml:traceGroup>
        <inkml:annotationXML>
          <emma:emma xmlns:emma="http://www.w3.org/2003/04/emma" version="1.0">
            <emma:interpretation id="{8FEECCA3-E0A4-4C98-828C-8A236B2D1FA0}" emma:medium="tactile" emma:mode="ink">
              <msink:context xmlns:msink="http://schemas.microsoft.com/ink/2010/main" type="line" rotatedBoundingBox="5374,13105 5636,13105 5636,13390 5374,13390"/>
            </emma:interpretation>
          </emma:emma>
        </inkml:annotationXML>
        <inkml:traceGroup>
          <inkml:annotationXML>
            <emma:emma xmlns:emma="http://www.w3.org/2003/04/emma" version="1.0">
              <emma:interpretation id="{5F479E85-572E-45D1-8A7E-D84EE5C936B8}" emma:medium="tactile" emma:mode="ink">
                <msink:context xmlns:msink="http://schemas.microsoft.com/ink/2010/main" type="inkWord" rotatedBoundingBox="5374,13105 5636,13105 5636,13390 5374,13390"/>
              </emma:interpretation>
              <emma:one-of disjunction-type="recognition" id="oneOf0">
                <emma:interpretation id="interp0" emma:lang="en-US" emma:confidence="0">
                  <emma:literal>of</emma:literal>
                </emma:interpretation>
                <emma:interpretation id="interp1" emma:lang="en-US" emma:confidence="0">
                  <emma:literal>to</emma:literal>
                </emma:interpretation>
                <emma:interpretation id="interp2" emma:lang="en-US" emma:confidence="0">
                  <emma:literal>if</emma:literal>
                </emma:interpretation>
                <emma:interpretation id="interp3" emma:lang="en-US" emma:confidence="0">
                  <emma:literal>too</emma:literal>
                </emma:interpretation>
                <emma:interpretation id="interp4" emma:lang="en-US" emma:confidence="0">
                  <emma:literal>bf</emma:literal>
                </emma:interpretation>
              </emma:one-of>
            </emma:emma>
          </inkml:annotationXML>
          <inkml:trace contextRef="#ctx0" brushRef="#br0">21 0 40,'-23'23'33,"23"-23"0,-6 17-1,6-17-30,21 27 0,-1-6 1,-3 0-1,8 5 1,-5-2-1,5 4 1,-5-7-2,-1 4 1,-1-9-1,-18-16-1,25 17 1,-25-17-1,12-19 0,-12-4-1,-6-7 1,-2-1 0,-2-2 0,1 1 0,-3 4 1,2 7-1,10 21 1,0 0 0,-15 25 0,20 3 0,3 5 0,6 2-1,-1-2 1,3 0-1,0-6 0,-1-12 0,-15-15 0,22 7-1,-22-7 1,1-28-2,-4 11 1,-9-9-3,8 10-3,-21-14-17,25 30-9,-37-16-2,13 22 1</inkml:trace>
        </inkml:traceGroup>
      </inkml:traceGroup>
    </inkml:traceGroup>
  </inkml:traceGroup>
</inkml:ink>
</file>

<file path=ppt/ink/ink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27.60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CA73617A-4DFA-49D5-9803-F302FBD7988D}" emma:medium="tactile" emma:mode="ink">
          <msink:context xmlns:msink="http://schemas.microsoft.com/ink/2010/main" type="inkDrawing" rotatedBoundingBox="6489,8595 7415,14267 7303,14286 6376,8613" semanticType="callout" shapeName="Other"/>
        </emma:interpretation>
      </emma:emma>
    </inkml:annotationXML>
    <inkml:trace contextRef="#ctx0" brushRef="#br0">-4 0 10,'0'0'14,"0"15"-1,3 1-3,-3-16 0,0 37-2,-3-14-2,8 8-1,-7-1 0,10 8-1,-8-1 0,8 5-1,-4 0 0,4 9 1,-6-7-1,7 8-1,-5-3 0,8 7 1,-8-1 0,6 6-1,-3-3 1,5 5-1,-2 2 0,3 3 0,-3 2 0,2 3-1,-4 3-1,1 3 1,-3-1-1,2 3 1,-2-2-1,2-1 1,-3-1 0,1-1-1,2-4 1,0-4-1,3-2 1,-3 3-1,4-1 1,-4 2 0,-1 2-1,3 3 1,0 2-1,2 4 1,-3-1-1,3 1 1,0-4 0,1 5 1,3-7-1,1 1 0,1-6 0,1 0 0,1-2 1,-1 0-1,-1 1-1,-1-3 0,-1 2 1,-1 2 0,-3-1-1,2-1 1,-3-3-1,1-2 0,0-2 0,-3-5 1,1-5-1,2-2 0,-4-2 1,1 2 0,-1-3-1,2-1 1,-2-1 0,-1 2-1,1-1 1,0 1 0,0-3-1,0 1 0,-3-4 0,1 4 1,0 0-1,0 0 1,-2 0-1,2-1 0,-1 1 0,1 3 0,-2-1 1,4-1-1,-4-3 1,4 2-1,-3-4 0,1-3 1,-2-2-1,2-1 1,0-5 0,0-1-2,0-1 3,-1-5-3,-1-1 2,0 0-1,0-1 1,0-3-1,-2 1 1,0-3-1,2 1 0,-2 2 0,0-3 0,1 1 1,-1 0-1,2 0 0,-2-1 0,2 1 0,-4-16 1,6 28-1,-6-28 0,4 25 0,-4-25 0,6 21 1,-6-21-1,2 16 0,-2-16 0,0 0 0,0 0 1,5 15-1,-5-15 0,0 0 0,0 0 0,0 0 0,2 16 0,-2-16 0,0 0 0,6 19 0,-6-19 0,2 18 0,-2-18 1,2 17-1,-2-17 0,4 21 0,-4-21 0,2 20 0,-2-20 0,2 17 0,-2-17 0,6 18 0,-6-18 1,0 0-1,2 17 0,-2-17 0,0 0 0,0 0-2,8 16-1,-8-16-14,0 0-12,0 0-5,0 0-1,-30-28-2</inkml:trace>
  </inkml:traceGroup>
</inkml:ink>
</file>

<file path=ppt/ink/ink5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96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5ABFA499-21EB-466B-8125-0062F285AEFB}" emma:medium="tactile" emma:mode="ink">
          <msink:context xmlns:msink="http://schemas.microsoft.com/ink/2010/main" type="writingRegion" rotatedBoundingBox="2170,15698 2337,15698 2337,15903 2170,15903"/>
        </emma:interpretation>
      </emma:emma>
    </inkml:annotationXML>
    <inkml:traceGroup>
      <inkml:annotationXML>
        <emma:emma xmlns:emma="http://www.w3.org/2003/04/emma" version="1.0">
          <emma:interpretation id="{DB14B5EF-6E53-4034-B0D2-FFE31F0C5B73}" emma:medium="tactile" emma:mode="ink">
            <msink:context xmlns:msink="http://schemas.microsoft.com/ink/2010/main" type="paragraph" rotatedBoundingBox="2170,15698 2337,15698 2337,15903 2170,15903" alignmentLevel="1"/>
          </emma:interpretation>
        </emma:emma>
      </inkml:annotationXML>
      <inkml:traceGroup>
        <inkml:annotationXML>
          <emma:emma xmlns:emma="http://www.w3.org/2003/04/emma" version="1.0">
            <emma:interpretation id="{4148E085-D7A1-4B7F-A754-8215E955CA2B}" emma:medium="tactile" emma:mode="ink">
              <msink:context xmlns:msink="http://schemas.microsoft.com/ink/2010/main" type="line" rotatedBoundingBox="2170,15698 2337,15698 2337,15903 2170,15903"/>
            </emma:interpretation>
          </emma:emma>
        </inkml:annotationXML>
        <inkml:traceGroup>
          <inkml:annotationXML>
            <emma:emma xmlns:emma="http://www.w3.org/2003/04/emma" version="1.0">
              <emma:interpretation id="{1FC35580-0A02-44A0-BE2D-0A5DE6FC111C}" emma:medium="tactile" emma:mode="ink">
                <msink:context xmlns:msink="http://schemas.microsoft.com/ink/2010/main" type="inkWord" rotatedBoundingBox="2170,15698 2337,15698 2337,15903 2170,15903"/>
              </emma:interpretation>
              <emma:one-of disjunction-type="recognition" id="oneOf0">
                <emma:interpretation id="interp0" emma:lang="en-US" emma:confidence="0">
                  <emma:literal>~</emma:literal>
                </emma:interpretation>
                <emma:interpretation id="interp1" emma:lang="en-US" emma:confidence="0">
                  <emma:literal>&gt;</emma:literal>
                </emma:interpretation>
                <emma:interpretation id="interp2" emma:lang="en-US" emma:confidence="0">
                  <emma:literal>v</emma:literal>
                </emma:interpretation>
                <emma:interpretation id="interp3" emma:lang="en-US" emma:confidence="0">
                  <emma:literal>x</emma:literal>
                </emma:interpretation>
                <emma:interpretation id="interp4" emma:lang="en-US" emma:confidence="0">
                  <emma:literal>a</emma:literal>
                </emma:interpretation>
              </emma:one-of>
            </emma:emma>
          </inkml:annotationXML>
          <inkml:trace contextRef="#ctx0" brushRef="#br0">28 67 44,'-12'-15'31,"12"15"1,-17-37-4,17 37-20,0-16-2,0 16-1,17 12-1,3 9-1,-7 0 0,9 7-2,-3 0 1,2 2-2,-3-5 1,-2-4-2,-16-21 2,21 19-2,-21-19 0,0 0 1,-2-30-2,-8 13 3,3-3-2,-5 1 2,0 2-2,12 17 2,-17-18 0,17 18-1,0 0 1,-8 21-1,12-5 1,-4-16-2,9 33-2,-9-33-7,12 23-23,-12-23 0,0 0-1,0 0 0</inkml:trace>
        </inkml:traceGroup>
      </inkml:traceGroup>
    </inkml:traceGroup>
  </inkml:traceGroup>
</inkml:ink>
</file>

<file path=ppt/ink/ink5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0.63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BE46915-4996-46E8-9305-8752342EED6B}" emma:medium="tactile" emma:mode="ink">
          <msink:context xmlns:msink="http://schemas.microsoft.com/ink/2010/main" type="writingRegion" rotatedBoundingBox="9854,15488 9956,17125 9785,17135 9683,15499"/>
        </emma:interpretation>
      </emma:emma>
    </inkml:annotationXML>
    <inkml:traceGroup>
      <inkml:annotationXML>
        <emma:emma xmlns:emma="http://www.w3.org/2003/04/emma" version="1.0">
          <emma:interpretation id="{2B70CCE7-4226-4821-B8C3-507645F1E653}" emma:medium="tactile" emma:mode="ink">
            <msink:context xmlns:msink="http://schemas.microsoft.com/ink/2010/main" type="paragraph" rotatedBoundingBox="9854,15488 9956,17125 9785,17135 9683,15499" alignmentLevel="1"/>
          </emma:interpretation>
        </emma:emma>
      </inkml:annotationXML>
      <inkml:traceGroup>
        <inkml:annotationXML>
          <emma:emma xmlns:emma="http://www.w3.org/2003/04/emma" version="1.0">
            <emma:interpretation id="{6BC77FB4-9C95-414F-930D-005CA4A38A22}" emma:medium="tactile" emma:mode="ink">
              <msink:context xmlns:msink="http://schemas.microsoft.com/ink/2010/main" type="line" rotatedBoundingBox="9854,15488 9956,17125 9785,17135 9683,15499"/>
            </emma:interpretation>
          </emma:emma>
        </inkml:annotationXML>
        <inkml:traceGroup>
          <inkml:annotationXML>
            <emma:emma xmlns:emma="http://www.w3.org/2003/04/emma" version="1.0">
              <emma:interpretation id="{333B2243-B67A-45E6-A34F-FC4022E05A5D}" emma:medium="tactile" emma:mode="ink">
                <msink:context xmlns:msink="http://schemas.microsoft.com/ink/2010/main" type="inkWord" rotatedBoundingBox="9854,15488 9956,17125 9785,17135 9683,15499"/>
              </emma:interpretation>
              <emma:one-of disjunction-type="recognition" id="oneOf0">
                <emma:interpretation id="interp0" emma:lang="en-US" emma:confidence="1">
                  <emma:literal>i</emma:literal>
                </emma:interpretation>
                <emma:interpretation id="interp1" emma:lang="en-US" emma:confidence="0">
                  <emma:literal>:</emma:literal>
                </emma:interpretation>
                <emma:interpretation id="interp2" emma:lang="en-US" emma:confidence="0">
                  <emma:literal>r</emma:literal>
                </emma:interpretation>
                <emma:interpretation id="interp3" emma:lang="en-US" emma:confidence="0">
                  <emma:literal>'</emma:literal>
                </emma:interpretation>
                <emma:interpretation id="interp4" emma:lang="en-US" emma:confidence="0">
                  <emma:literal>Y</emma:literal>
                </emma:interpretation>
              </emma:one-of>
            </emma:emma>
          </inkml:annotationXML>
          <inkml:trace contextRef="#ctx0" brushRef="#br0">7-1395 39,'-29'-9'32,"29"9"1,0 0 0,-8 23-25,8-23-3,16 30-2,-8-15 0,5 8-1,-1-4-1,2-1 0,-14-18-1,15 21 0,-15-21 1,0 0-1,8-19 0,-10 3 0,-2-3 0,0-1-1,-2 1 1,1 3 0,5 16 0,-10-19 0,10 19-2,0 0-2,0 21-9,0-21-20,-2 26 1,2-26-2,-10 25 0</inkml:trace>
          <inkml:trace contextRef="#ctx0" brushRef="#br0" timeOffset="-1951.111">46-2 53,'0'0'35,"-25"-14"-1,25 14 1,-25 27-30,32-3-3,1 3 1,8 6-3,3-2 2,5 4-1,-3-5 1,0-7-2,1-11 1,-5-10-2,-17-2 0,24-25 2,-22 3-2,-2-6 0,-6 1 0,2-1 2,-6 6-2,0 4 2,10 18 0,-19-12-1,19 12 1,-10 16 0,10-16-1,0 28 1,8-13-2,-8-15-1,19 39-7,-19-39-24,4 19-1,-4-19-2,-23 2 1</inkml:trace>
        </inkml:traceGroup>
      </inkml:traceGroup>
    </inkml:traceGroup>
  </inkml:traceGroup>
</inkml:ink>
</file>

<file path=ppt/ink/ink5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1.21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3F712EA-0CE7-4930-A645-4CCC4F07823D}" emma:medium="tactile" emma:mode="ink">
          <msink:context xmlns:msink="http://schemas.microsoft.com/ink/2010/main" type="writingRegion" rotatedBoundingBox="8131,16926 8276,16926 8276,17132 8131,17132"/>
        </emma:interpretation>
      </emma:emma>
    </inkml:annotationXML>
    <inkml:traceGroup>
      <inkml:annotationXML>
        <emma:emma xmlns:emma="http://www.w3.org/2003/04/emma" version="1.0">
          <emma:interpretation id="{7FEBFB36-3F05-4BB9-81FF-76CF8E23AC0F}" emma:medium="tactile" emma:mode="ink">
            <msink:context xmlns:msink="http://schemas.microsoft.com/ink/2010/main" type="paragraph" rotatedBoundingBox="8131,16926 8276,16926 8276,17132 8131,17132" alignmentLevel="1"/>
          </emma:interpretation>
        </emma:emma>
      </inkml:annotationXML>
      <inkml:traceGroup>
        <inkml:annotationXML>
          <emma:emma xmlns:emma="http://www.w3.org/2003/04/emma" version="1.0">
            <emma:interpretation id="{A5416767-41E3-4A89-9A5C-C6A7A8FB0960}" emma:medium="tactile" emma:mode="ink">
              <msink:context xmlns:msink="http://schemas.microsoft.com/ink/2010/main" type="line" rotatedBoundingBox="8131,16926 8276,16926 8276,17132 8131,17132"/>
            </emma:interpretation>
          </emma:emma>
        </inkml:annotationXML>
        <inkml:traceGroup>
          <inkml:annotationXML>
            <emma:emma xmlns:emma="http://www.w3.org/2003/04/emma" version="1.0">
              <emma:interpretation id="{0BF9DACE-1556-4AB6-AFB5-1D27AEC1AA3C}" emma:medium="tactile" emma:mode="ink">
                <msink:context xmlns:msink="http://schemas.microsoft.com/ink/2010/main" type="inkWord" rotatedBoundingBox="8131,16926 8276,16926 8276,17132 8131,17132"/>
              </emma:interpretation>
              <emma:one-of disjunction-type="recognition" id="oneOf0">
                <emma:interpretation id="interp0" emma:lang="en-US" emma:confidence="0">
                  <emma:literal>x</emma:literal>
                </emma:interpretation>
                <emma:interpretation id="interp1" emma:lang="en-US" emma:confidence="0">
                  <emma:literal>X</emma:literal>
                </emma:interpretation>
                <emma:interpretation id="interp2" emma:lang="en-US" emma:confidence="0">
                  <emma:literal>U</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0 10 22,'0'0'33,"0"0"0,0 0 1,0 0-21,5 16-7,-5-16 2,30 40-4,-17-19 1,9 9-3,-5-6 1,1 3-3,-3-6 0,-15-21 0,20 17-1,-20-17 2,5-19-3,-8-6 2,-1-3-1,-4-3 1,2-1-1,-2 3 1,1 4 0,1 8 0,6 17 1,0 0-1,0 0 1,-16 26-2,14-3 2,0 3-3,2 9-1,-10-16-11,12 14-19,-11-17-1,5 0 0,4-16-1</inkml:trace>
        </inkml:traceGroup>
      </inkml:traceGroup>
    </inkml:traceGroup>
  </inkml:traceGroup>
</inkml:ink>
</file>

<file path=ppt/ink/ink5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56.998"/>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9112591-8408-4508-A3D6-F378A005851F}" emma:medium="tactile" emma:mode="ink">
          <msink:context xmlns:msink="http://schemas.microsoft.com/ink/2010/main" type="writingRegion" rotatedBoundingBox="12680,15323 14875,15357 14873,15503 12678,15469"/>
        </emma:interpretation>
      </emma:emma>
    </inkml:annotationXML>
    <inkml:traceGroup>
      <inkml:annotationXML>
        <emma:emma xmlns:emma="http://www.w3.org/2003/04/emma" version="1.0">
          <emma:interpretation id="{FE709D2D-CA15-4888-BF2C-A339CF111183}" emma:medium="tactile" emma:mode="ink">
            <msink:context xmlns:msink="http://schemas.microsoft.com/ink/2010/main" type="paragraph" rotatedBoundingBox="12680,15323 14875,15357 14873,15503 12678,15469" alignmentLevel="1"/>
          </emma:interpretation>
        </emma:emma>
      </inkml:annotationXML>
      <inkml:traceGroup>
        <inkml:annotationXML>
          <emma:emma xmlns:emma="http://www.w3.org/2003/04/emma" version="1.0">
            <emma:interpretation id="{ED2E19F5-168D-454D-8069-8171FFAE5EBC}" emma:medium="tactile" emma:mode="ink">
              <msink:context xmlns:msink="http://schemas.microsoft.com/ink/2010/main" type="line" rotatedBoundingBox="12680,15323 14875,15357 14873,15503 12678,15469"/>
            </emma:interpretation>
          </emma:emma>
        </inkml:annotationXML>
        <inkml:traceGroup>
          <inkml:annotationXML>
            <emma:emma xmlns:emma="http://www.w3.org/2003/04/emma" version="1.0">
              <emma:interpretation id="{A58C0F94-6B45-4436-A7A3-A9E7C334F131}" emma:medium="tactile" emma:mode="ink">
                <msink:context xmlns:msink="http://schemas.microsoft.com/ink/2010/main" type="inkWord" rotatedBoundingBox="12680,15323 12817,15325 12815,15471 12678,15469"/>
              </emma:interpretation>
              <emma:one-of disjunction-type="recognition" id="oneOf0">
                <emma:interpretation id="interp0" emma:lang="en-US" emma:confidence="0">
                  <emma:literal>n</emma:literal>
                </emma:interpretation>
                <emma:interpretation id="interp1" emma:lang="en-US" emma:confidence="0">
                  <emma:literal>•</emma:literal>
                </emma:interpretation>
                <emma:interpretation id="interp2" emma:lang="en-US" emma:confidence="0">
                  <emma:literal>m</emma:literal>
                </emma:interpretation>
                <emma:interpretation id="interp3" emma:lang="en-US" emma:confidence="0">
                  <emma:literal>r</emma:literal>
                </emma:interpretation>
                <emma:interpretation id="interp4" emma:lang="en-US" emma:confidence="0">
                  <emma:literal>0</emma:literal>
                </emma:interpretation>
              </emma:one-of>
            </emma:emma>
          </inkml:annotationXML>
          <inkml:trace contextRef="#ctx0" brushRef="#br0">-2096 73 16,'12'-17'23,"-12"17"-2,0 0-3,0 0-3,-4-18-3,4 18-1,0 0-3,0 0-2,0 0-1,10 16-1,-10-16-1,5 16-1,-5-16 0,10 21 0,-10-21-2,12 15 1,-12-15 0,0 0-1,0 0 1,17-15-1,-13-1 1,0 0-1,0-5 0,0 4 0,-2-4 0,0 5 0,-2 16 1,4-23-1,-4 23 0,0 0 0,0 0 0,0 0 0,0 0-1,0 16 1,0-16 0,4 16 0,-4-16 0,7 15 0,-7-15 0,0 0 0,20 6 0,-20-6 0,0 0 1,0 0-1,0 0 0,0 0 0,0 0 0,0 0 0,0 0 0,0 0 0,0 0 0,0 0 0,0 0 0,-18-9-1,18 9-2,0 0-4,20 5-21,-20-5-1,19 4-1,-19-4-2</inkml:trace>
        </inkml:traceGroup>
        <inkml:traceGroup>
          <inkml:annotationXML>
            <emma:emma xmlns:emma="http://www.w3.org/2003/04/emma" version="1.0">
              <emma:interpretation id="{3D7CC266-1919-4AFC-BCA7-0FC1DD71153C}" emma:medium="tactile" emma:mode="ink">
                <msink:context xmlns:msink="http://schemas.microsoft.com/ink/2010/main" type="inkWord" rotatedBoundingBox="14763,15363 14875,15365 14873,15479 14761,15477"/>
              </emma:interpretation>
              <emma:one-of disjunction-type="recognition" id="oneOf1">
                <emma:interpretation id="interp5" emma:lang="en-US" emma:confidence="0">
                  <emma:literal>to</emma:literal>
                </emma:interpretation>
                <emma:interpretation id="interp6" emma:lang="en-US" emma:confidence="0">
                  <emma:literal>6</emma:literal>
                </emma:interpretation>
                <emma:interpretation id="interp7" emma:lang="en-US" emma:confidence="0">
                  <emma:literal>T</emma:literal>
                </emma:interpretation>
                <emma:interpretation id="interp8" emma:lang="en-US" emma:confidence="0">
                  <emma:literal>U</emma:literal>
                </emma:interpretation>
                <emma:interpretation id="interp9" emma:lang="en-US" emma:confidence="0">
                  <emma:literal>0</emma:literal>
                </emma:interpretation>
              </emma:one-of>
            </emma:emma>
          </inkml:annotationXML>
          <inkml:trace contextRef="#ctx0" brushRef="#br1" timeOffset="-71228.074">1 0 54,'0'0'34,"0"0"0,-13 19-11,13-19-13,0 0-2,0 0 0,0 0-1,0 0-2,15 21-1,-15-21-2,26 26 1,-26-26-2,27 28 0,-27-28-2,23 21-1,-23-21-1,0 0-6,20-5-24,-36-14-3,16 19 0,-33-32-2</inkml:trace>
        </inkml:traceGroup>
      </inkml:traceGroup>
    </inkml:traceGroup>
  </inkml:traceGroup>
</inkml:ink>
</file>

<file path=ppt/ink/ink5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4.37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0587735B-BDE9-49E3-BFE1-8CEABE57D47A}" emma:medium="tactile" emma:mode="ink">
          <msink:context xmlns:msink="http://schemas.microsoft.com/ink/2010/main" type="writingRegion" rotatedBoundingBox="6000,9158 6105,9158 6105,9358 6000,9358"/>
        </emma:interpretation>
      </emma:emma>
    </inkml:annotationXML>
    <inkml:traceGroup>
      <inkml:annotationXML>
        <emma:emma xmlns:emma="http://www.w3.org/2003/04/emma" version="1.0">
          <emma:interpretation id="{BE7F1D83-D696-4DDC-9762-34189A90927E}" emma:medium="tactile" emma:mode="ink">
            <msink:context xmlns:msink="http://schemas.microsoft.com/ink/2010/main" type="paragraph" rotatedBoundingBox="6000,9158 6105,9158 6105,9358 6000,9358" alignmentLevel="1"/>
          </emma:interpretation>
        </emma:emma>
      </inkml:annotationXML>
      <inkml:traceGroup>
        <inkml:annotationXML>
          <emma:emma xmlns:emma="http://www.w3.org/2003/04/emma" version="1.0">
            <emma:interpretation id="{B32E8755-F206-49C4-8938-0EB11B3ACDF7}" emma:medium="tactile" emma:mode="ink">
              <msink:context xmlns:msink="http://schemas.microsoft.com/ink/2010/main" type="line" rotatedBoundingBox="6000,9158 6105,9158 6105,9358 6000,9358"/>
            </emma:interpretation>
          </emma:emma>
        </inkml:annotationXML>
        <inkml:traceGroup>
          <inkml:annotationXML>
            <emma:emma xmlns:emma="http://www.w3.org/2003/04/emma" version="1.0">
              <emma:interpretation id="{1BA8B452-5DFE-4ACA-AE97-8B89F97CE624}" emma:medium="tactile" emma:mode="ink">
                <msink:context xmlns:msink="http://schemas.microsoft.com/ink/2010/main" type="inkWord" rotatedBoundingBox="6000,9158 6105,9158 6105,9358 6000,9358"/>
              </emma:interpretation>
              <emma:one-of disjunction-type="recognition" id="oneOf0">
                <emma:interpretation id="interp0" emma:lang="en-US" emma:confidence="0">
                  <emma:literal>to</emma:literal>
                </emma:interpretation>
                <emma:interpretation id="interp1" emma:lang="en-US" emma:confidence="0">
                  <emma:literal>To</emma:literal>
                </emma:interpretation>
                <emma:interpretation id="interp2" emma:lang="en-US" emma:confidence="0">
                  <emma:literal>O</emma:literal>
                </emma:interpretation>
                <emma:interpretation id="interp3" emma:lang="en-US" emma:confidence="0">
                  <emma:literal>He</emma:literal>
                </emma:interpretation>
                <emma:interpretation id="interp4" emma:lang="en-US" emma:confidence="0">
                  <emma:literal>go</emma:literal>
                </emma:interpretation>
              </emma:one-of>
            </emma:emma>
          </inkml:annotationXML>
          <inkml:trace contextRef="#ctx0" brushRef="#br0">-1692-3520 1,'0'0'30,"0"0"2,-6-19-6,6 19-10,0 0-6,16 28-2,-16-28-2,6 37-2,-4-18 0,3 6-1,-1-4-1,2-2-2,-6-19 2,6 21-2,-6-21 0,0 0-1,6-28 0,-4 5 1,0-3-1,-4-2 0,2-2 0,-2 4 1,-2 3 0,2 7 1,2 16-1,0 0 1,0 0 0,0 0-1,-12 18 1,12-18-1,10 28 0,-10-28 1,18 23-2,-18-23 0,21 7-2,-21-7-4,23-16-24,-23 16-3,-4-26 0,-9 10 2</inkml:trace>
        </inkml:traceGroup>
      </inkml:traceGroup>
    </inkml:traceGroup>
  </inkml:traceGroup>
</inkml:ink>
</file>

<file path=ppt/ink/ink5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27.042"/>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4C4266D-66EE-418F-92FD-5EA0BD6AAD26}" emma:medium="tactile" emma:mode="ink">
          <msink:context xmlns:msink="http://schemas.microsoft.com/ink/2010/main" type="writingRegion" rotatedBoundingBox="10761,12289 12433,8815 14666,9889 12994,13364"/>
        </emma:interpretation>
      </emma:emma>
    </inkml:annotationXML>
    <inkml:traceGroup>
      <inkml:annotationXML>
        <emma:emma xmlns:emma="http://www.w3.org/2003/04/emma" version="1.0">
          <emma:interpretation id="{3619E8B5-84EA-48A9-A12A-AB80931C9FCA}" emma:medium="tactile" emma:mode="ink">
            <msink:context xmlns:msink="http://schemas.microsoft.com/ink/2010/main" type="paragraph" rotatedBoundingBox="10761,12289 12433,8815 12692,8939 11020,12414" alignmentLevel="1"/>
          </emma:interpretation>
        </emma:emma>
      </inkml:annotationXML>
      <inkml:traceGroup>
        <inkml:annotationXML>
          <emma:emma xmlns:emma="http://www.w3.org/2003/04/emma" version="1.0">
            <emma:interpretation id="{23661A9D-17F2-40B8-A4E2-5CF5D20A762B}" emma:medium="tactile" emma:mode="ink">
              <msink:context xmlns:msink="http://schemas.microsoft.com/ink/2010/main" type="line" rotatedBoundingBox="10761,12289 12433,8815 12692,8939 11020,12414"/>
            </emma:interpretation>
          </emma:emma>
        </inkml:annotationXML>
        <inkml:traceGroup>
          <inkml:annotationXML>
            <emma:emma xmlns:emma="http://www.w3.org/2003/04/emma" version="1.0">
              <emma:interpretation id="{8F90EFC8-AA19-49E2-BFA2-1C942F87F0D8}" emma:medium="tactile" emma:mode="ink">
                <msink:context xmlns:msink="http://schemas.microsoft.com/ink/2010/main" type="inkWord" rotatedBoundingBox="10761,12289 12433,8815 12692,8939 11020,12414">
                  <msink:destinationLink direction="with" ref="{86A2EABE-A9BF-4258-91DC-BCCE2E2CEF7E}"/>
                </msink:context>
              </emma:interpretation>
              <emma:one-of disjunction-type="recognition" id="oneOf0">
                <emma:interpretation id="interp0" emma:lang="en-US" emma:confidence="0">
                  <emma:literal>...</emma:literal>
                </emma:interpretation>
                <emma:interpretation id="interp1" emma:lang="en-US" emma:confidence="0">
                  <emma:literal>I"</emma:literal>
                </emma:interpretation>
                <emma:interpretation id="interp2" emma:lang="en-US" emma:confidence="0">
                  <emma:literal>...i.</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1985 2817 14,'-20'2'19,"20"-2"-3,0 0-3,0 0-3,-17 19 0,17-19-3,-8 23-1,8-23-2,-6 33-1,6-17-1,4 1 0,-4-17-2,12 28 1,-12-28-1,9 16 0,-9-16 1,0 0 0,0 0 0,22-16-1,-22 16 1,4-23 0,-4 23 0,2-21 1,-2 21-1,-4-17 0,4 17 1,0 0-1,0 0 0,0 0 0,0 0-1,0 0 1,0 0-1,8 21 0,-8-21 0,0 0 0,21 16 0,-21-16 1,0 0-1,25-2 1,-25 2-1,0 0 1,16-18 0,-16 18 0,0 0 0,2-17 1,-2 17 0,0 0-1,-18-7 0,18 7 0,0 0-1,-19 10-3,19-10-14,4 21-13,-4-21-2,0 0-1,0 0 13</inkml:trace>
          <inkml:trace contextRef="#ctx0" brushRef="#br0" timeOffset="16585.9487">2045 2896 11,'0'0'13,"0"0"-1,0 0-3,0 0-1,0 0-2,0 0 0,0 0-1,0 0 0,-14-16-1,14 16 0,0 0-1,0 0 0,0 0-1,-3 21-1,3-21 0,1 17 0,-1-17-1,4 18 0,-4-18 1,0 0-1,8 17 1,-8-17-1,0 0 1,0 0-1,0 0 1,0 0 0,0 0 0,18-12-1,-18 12 1,0 0-1,5-19 0,-5 19 0,0 0 0,0 0 0,6-18 1,-6 18-1,0 0 0,0 0 1,0 0 0,0 0-1,0 0 1,0 0-1,0 0 1,0 0-2,0 0-5,0 0-13,0 0-6,0 0-2,0 0 0</inkml:trace>
          <inkml:trace contextRef="#ctx0" brushRef="#br1" timeOffset="-23388.3377">1345 4382 1,'0'0'15,"-41"-12"11,41 12 1,-27-2-16,27 2-3,-20-2-3,20 2 0,0 0-1,0 0 0,0 0 0,0 0 0,12 27 0,-12-27-1,23 29 0,-23-29-1,31 34 0,-31-34-1,33 19-1,-33-19-1,33 0 0,-15-9 0,-6-12-1,1-2 0,-3-6 2,-4 2-2,-4-1 2,-6 4-1,-2 5 2,6 19-2,-19-13 0,19 13-4,-18 25-17,18-6-7,8 4-1,-2-7 0</inkml:trace>
          <inkml:trace contextRef="#ctx0" brushRef="#br1" timeOffset="-25514.4591">1228 4184 29,'23'4'33,"-23"-4"1,0 0-3,26 12-18,-26-12-6,0 0-2,0 0-3,0 0-6,0 0-16,0 0-13,21-21 0,-15 0-1</inkml:trace>
          <inkml:trace contextRef="#ctx0" brushRef="#br1" timeOffset="-40626.3232">351 6310 45,'0'0'38,"-4"-19"-2,4 19 1,0 0-28,-18-13-7,18 13-1,0 0-2,0 0-2,0 0-7,20-19-24,-17-2-1,13 4-1,-6-11-1</inkml:trace>
        </inkml:traceGroup>
      </inkml:traceGroup>
    </inkml:traceGroup>
    <inkml:traceGroup>
      <inkml:annotationXML>
        <emma:emma xmlns:emma="http://www.w3.org/2003/04/emma" version="1.0">
          <emma:interpretation id="{81620A59-456C-40C4-9963-6DB13B1D4A55}" emma:medium="tactile" emma:mode="ink">
            <msink:context xmlns:msink="http://schemas.microsoft.com/ink/2010/main" type="paragraph" rotatedBoundingBox="13035,12816 13181,12816 13181,12977 13035,12977" alignmentLevel="2"/>
          </emma:interpretation>
        </emma:emma>
      </inkml:annotationXML>
      <inkml:traceGroup>
        <inkml:annotationXML>
          <emma:emma xmlns:emma="http://www.w3.org/2003/04/emma" version="1.0">
            <emma:interpretation id="{AF1653B7-C2AC-4E44-8FCA-582487F46D0D}" emma:medium="tactile" emma:mode="ink">
              <msink:context xmlns:msink="http://schemas.microsoft.com/ink/2010/main" type="inkBullet" rotatedBoundingBox="13180,12977 13018,12862 13076,12780 13238,12895"/>
            </emma:interpretation>
            <emma:one-of disjunction-type="recognition" id="oneOf1">
              <emma:interpretation id="interp5" emma:lang="en-US" emma:confidence="0">
                <emma:literal>u</emma:literal>
              </emma:interpretation>
              <emma:interpretation id="interp6" emma:lang="en-US" emma:confidence="0">
                <emma:literal>4</emma:literal>
              </emma:interpretation>
              <emma:interpretation id="interp7" emma:lang="en-US" emma:confidence="0">
                <emma:literal>U</emma:literal>
              </emma:interpretation>
              <emma:interpretation id="interp8" emma:lang="en-US" emma:confidence="0">
                <emma:literal>y</emma:literal>
              </emma:interpretation>
              <emma:interpretation id="interp9" emma:lang="en-US" emma:confidence="0">
                <emma:literal>a</emma:literal>
              </emma:interpretation>
            </emma:one-of>
          </emma:emma>
        </inkml:annotationXML>
        <inkml:trace contextRef="#ctx0" brushRef="#br1" timeOffset="-26644.524">2522 6779 17,'-12'18'29,"12"-18"1,0 0-8,0 0-9,0 0-1,-4 17-2,4-17-2,0 0-2,0 0-1,25 21-1,-25-21-1,24 21-1,-24-21-1,29 19 0,-29-19 0,27 13 0,-27-13-1,22-6 0,-22 6 0,11-21 0,-11 21 1,6-24-1,-6 24-1,0-21 1,0 21 0,0 0-1,0 0 0,-19 30-2,24-1-6,-16-9-23,22 4-1,-11-24-1,16 21-2</inkml:trace>
      </inkml:traceGroup>
    </inkml:traceGroup>
  </inkml:traceGroup>
</inkml:ink>
</file>

<file path=ppt/ink/ink5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9.950"/>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50E194C-E03B-4A95-A27B-41CC7C620731}" emma:medium="tactile" emma:mode="ink">
          <msink:context xmlns:msink="http://schemas.microsoft.com/ink/2010/main" type="writingRegion" rotatedBoundingBox="2950,16461 6757,13009 8251,14657 4443,18109"/>
        </emma:interpretation>
      </emma:emma>
    </inkml:annotationXML>
    <inkml:traceGroup>
      <inkml:annotationXML>
        <emma:emma xmlns:emma="http://www.w3.org/2003/04/emma" version="1.0">
          <emma:interpretation id="{D739D3CF-E540-41EA-8B81-DFA17D1F8868}" emma:medium="tactile" emma:mode="ink">
            <msink:context xmlns:msink="http://schemas.microsoft.com/ink/2010/main" type="paragraph" rotatedBoundingBox="4540,15385 4418,15077 4554,15022 4677,15330" alignmentLevel="2"/>
          </emma:interpretation>
        </emma:emma>
      </inkml:annotationXML>
      <inkml:traceGroup>
        <inkml:annotationXML>
          <emma:emma xmlns:emma="http://www.w3.org/2003/04/emma" version="1.0">
            <emma:interpretation id="{164CDF19-C017-467F-9363-73C8C6FCCC33}" emma:medium="tactile" emma:mode="ink">
              <msink:context xmlns:msink="http://schemas.microsoft.com/ink/2010/main" type="line" rotatedBoundingBox="4540,15385 4418,15077 4554,15022 4677,15330"/>
            </emma:interpretation>
          </emma:emma>
        </inkml:annotationXML>
        <inkml:traceGroup>
          <inkml:annotationXML>
            <emma:emma xmlns:emma="http://www.w3.org/2003/04/emma" version="1.0">
              <emma:interpretation id="{CA7474C8-CA3D-47B1-8EB3-E488F7C0AB64}" emma:medium="tactile" emma:mode="ink">
                <msink:context xmlns:msink="http://schemas.microsoft.com/ink/2010/main" type="inkWord" rotatedBoundingBox="4540,15385 4418,15077 4554,15022 4677,15330"/>
              </emma:interpretation>
              <emma:one-of disjunction-type="recognition" id="oneOf0">
                <emma:interpretation id="interp0" emma:lang="en-US" emma:confidence="0">
                  <emma:literal>of</emma:literal>
                </emma:interpretation>
                <emma:interpretation id="interp1" emma:lang="en-US" emma:confidence="0">
                  <emma:literal>&amp;</emma:literal>
                </emma:interpretation>
                <emma:interpretation id="interp2" emma:lang="en-US" emma:confidence="0">
                  <emma:literal>0</emma:literal>
                </emma:interpretation>
                <emma:interpretation id="interp3" emma:lang="en-US" emma:confidence="0">
                  <emma:literal>I</emma:literal>
                </emma:interpretation>
                <emma:interpretation id="interp4" emma:lang="en-US" emma:confidence="0">
                  <emma:literal>V</emma:literal>
                </emma:interpretation>
              </emma:one-of>
            </emma:emma>
          </inkml:annotationXML>
          <inkml:trace contextRef="#ctx0" brushRef="#br0">-1986-877 31,'8'-28'32,"-8"28"1,0 0 1,18 7-23,-18-7-4,23 32-2,-7-13-1,9 9-1,-6-2-1,7 0-1,-7-3 0,-1-5-1,-18-18 0,19 5 0,-19-5 0,2-33 0,-8 3 0,-4-7 0,-3-5 0,-5 0-1,1 4 1,-1 4 0,3 8-1,-1 7 1,16 19 0,-17-5-1,17 5-4,0 21-15,15 0-14,-15-21 1,31 28-2,-13-23 2</inkml:trace>
        </inkml:traceGroup>
      </inkml:traceGroup>
    </inkml:traceGroup>
    <inkml:traceGroup>
      <inkml:annotationXML>
        <emma:emma xmlns:emma="http://www.w3.org/2003/04/emma" version="1.0">
          <emma:interpretation id="{5A5C66B6-4543-408F-B253-3CBC156B3948}" emma:medium="tactile" emma:mode="ink">
            <msink:context xmlns:msink="http://schemas.microsoft.com/ink/2010/main" type="paragraph" rotatedBoundingBox="4269,17916 8076,14464 8251,14657 4443,18109" alignmentLevel="1"/>
          </emma:interpretation>
        </emma:emma>
      </inkml:annotationXML>
      <inkml:traceGroup>
        <inkml:annotationXML>
          <emma:emma xmlns:emma="http://www.w3.org/2003/04/emma" version="1.0">
            <emma:interpretation id="{16A01BFE-4728-48BE-A3F4-ADDC67BA2606}" emma:medium="tactile" emma:mode="ink">
              <msink:context xmlns:msink="http://schemas.microsoft.com/ink/2010/main" type="line" rotatedBoundingBox="4269,17916 8076,14464 8251,14657 4443,18109"/>
            </emma:interpretation>
          </emma:emma>
        </inkml:annotationXML>
        <inkml:traceGroup>
          <inkml:annotationXML>
            <emma:emma xmlns:emma="http://www.w3.org/2003/04/emma" version="1.0">
              <emma:interpretation id="{D47A7190-38D3-431C-B195-49EF6D76E028}" emma:medium="tactile" emma:mode="ink">
                <msink:context xmlns:msink="http://schemas.microsoft.com/ink/2010/main" type="inkWord" rotatedBoundingBox="4269,17916 8076,14464 8251,14657 4443,18109"/>
              </emma:interpretation>
              <emma:one-of disjunction-type="recognition" id="oneOf1">
                <emma:interpretation id="interp5" emma:lang="en-US" emma:confidence="0">
                  <emma:literal>...</emma:literal>
                </emma:interpretation>
                <emma:interpretation id="interp6" emma:lang="en-US" emma:confidence="0">
                  <emma:literal>:</emma:literal>
                </emma:interpretation>
                <emma:interpretation id="interp7" emma:lang="en-US" emma:confidence="0">
                  <emma:literal>I</emma:literal>
                </emma:interpretation>
                <emma:interpretation id="interp8" emma:lang="en-US" emma:confidence="0">
                  <emma:literal>is.</emma:literal>
                </emma:interpretation>
                <emma:interpretation id="interp9" emma:lang="en-US" emma:confidence="0">
                  <emma:literal>as.</emma:literal>
                </emma:interpretation>
              </emma:one-of>
            </emma:emma>
          </inkml:annotationXML>
          <inkml:trace contextRef="#ctx0" brushRef="#br1" timeOffset="-50530.8902">-3 32 37,'0'0'30,"-2"-25"-6,2 25-5,0 0-6,0 0-2,0 0-3,0 0-1,0 0-3,0 0 0,0 0-1,17 20-1,-17-20-1,10 22 0,-10-22 0,16 23-1,-16-23 0,13 19 0,-13-19 0,0 0 0,0 0-1,10-19 1,-10 19 0,-6-24-1,6 24 1,-10-27-1,10 27-3,-13-21-4,13 21-24,0 0-1,0 0-1,0 0-1</inkml:trace>
          <inkml:trace contextRef="#ctx0" brushRef="#br0" timeOffset="-3904.2233">1561-1399 51,'0'0'35,"0"0"1,0 0-2,0 0-29,4 16-4,-4-16 0,12 23 1,-12-23-1,7 21 1,-7-21-1,4 16 0,-4-16 0,0 0-1,0 0 0,6-28 0,-6 7 0,0-2 0,0-3-1,-2-1 1,2 1 0,-2 5 0,0 5 0,2 16 1,0 0 0,0 0 0,0 0-1,6 18 1,-6-18 0,21 28-1,-21-28 0,30 24-1,-30-24-1,35 6-3,-28-24-3,19 11-26,-28-16-2,6 8 1,-20-8-2</inkml:trace>
          <inkml:trace contextRef="#ctx0" brushRef="#br0" timeOffset="-609.0348">-2061 1813 26,'0'0'34,"0"0"1,0 0-2,-2 26-13,-2-10-16,15 10 0,-3-2-3,4 11 1,-2-1-1,1-3 1,-5-8-1,0-4 0,-6-19-1,0 0 0,0 0 0,-10-30 0,-1 2-1,-5-5 0,0-2 1,-3 0-1,3 9 2,1 3-1,3 6 0,12 17 1,0 0 0,-17-4-1,17 4 1,9 30-1,-1-13 1,4 3-1,-2 1-1,-10-21-2,29 43-10,-29-43-21,0 0 0,0 0-2,4-17 1</inkml:trace>
        </inkml:traceGroup>
      </inkml:traceGroup>
    </inkml:traceGroup>
  </inkml:traceGroup>
</inkml:ink>
</file>

<file path=ppt/ink/ink5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2.997"/>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2BECCE9-426A-4D9F-A451-1364454E79B2}" emma:medium="tactile" emma:mode="ink">
          <msink:context xmlns:msink="http://schemas.microsoft.com/ink/2010/main" type="writingRegion" rotatedBoundingBox="15059,4269 21093,9862 19979,11064 13945,5470"/>
        </emma:interpretation>
      </emma:emma>
    </inkml:annotationXML>
    <inkml:traceGroup>
      <inkml:annotationXML>
        <emma:emma xmlns:emma="http://www.w3.org/2003/04/emma" version="1.0">
          <emma:interpretation id="{A236A80E-4357-476A-82DC-CE63D3114A84}" emma:medium="tactile" emma:mode="ink">
            <msink:context xmlns:msink="http://schemas.microsoft.com/ink/2010/main" type="paragraph" rotatedBoundingBox="15059,4269 21093,9862 19979,11064 13945,5470" alignmentLevel="1"/>
          </emma:interpretation>
        </emma:emma>
      </inkml:annotationXML>
      <inkml:traceGroup>
        <inkml:annotationXML>
          <emma:emma xmlns:emma="http://www.w3.org/2003/04/emma" version="1.0">
            <emma:interpretation id="{37670AC7-6170-491B-B728-88674C0043C5}" emma:medium="tactile" emma:mode="ink">
              <msink:context xmlns:msink="http://schemas.microsoft.com/ink/2010/main" type="line" rotatedBoundingBox="15059,4269 21093,9862 19979,11064 13945,5470"/>
            </emma:interpretation>
          </emma:emma>
        </inkml:annotationXML>
        <inkml:traceGroup>
          <inkml:annotationXML>
            <emma:emma xmlns:emma="http://www.w3.org/2003/04/emma" version="1.0">
              <emma:interpretation id="{0EC47B20-8938-478D-A4F2-AF751F5A4F3C}" emma:medium="tactile" emma:mode="ink">
                <msink:context xmlns:msink="http://schemas.microsoft.com/ink/2010/main" type="inkWord" rotatedBoundingBox="15059,4269 21093,9862 19979,11064 13945,5470"/>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i.</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1416-1874 14,'0'0'31,"-20"-10"0,20 10 1,0 0-24,-17 7-1,17-7-3,0 0-1,2 21-1,-2-21 0,0 0-1,0 0-1,0 0 0,0 0 0,17 7-1,-17-7 0,14-19 0,-14 19 0,12-32 0,-12 32 1,3-28-1,-3 28 2,-7-16 0,7 16 0,-18 13 0,5 2 0,5 8 1,-2 2-1,8 3 0,0 1-1,8-2 1,2-6-1,3-6 1,-11-15-1,32 9 0,-15-14 1,-17 5-1,29-32 0,-19 13 0,-4-2 0,-2 0 0,-4 5 0,0 16 0,-8-19 0,8 19 0,0 0-1,0 0 1,-18 19 0,18-19-1,2 21 1,-2-21-3,16 20-3,-16-20-18,0 0-8,25-9 0,-25 9-1</inkml:trace>
          <inkml:trace contextRef="#ctx0" brushRef="#br0" timeOffset="8951.512">-1776-1210 31,'0'0'35,"0"0"-1,-21-2 0,21 2-28,0 0-2,0 0-3,0 0-2,-10 18-4,10-18-10,0 0-17,6-18-2,-6 18 0,9-24 11</inkml:trace>
          <inkml:trace contextRef="#ctx0" brushRef="#br0" timeOffset="820.0464">1391 65 22,'-21'8'31,"21"-8"0,-26 42-9,7-21-12,21 14-3,-6-8-1,12 4-2,-8-8-1,11 0-1,-11-23 0,20 15-1,-20-15 0,27-10 0,-11-8-1,-3-3 1,3-3-2,-4 3 2,-3-2-2,-1 4 1,-8 19-1,2-21 1,-2 21 0,0 0 1,-12 17-1,12-17 1,-7 20-1,7-20 0,0 21-4,0-21-19,0 0-8,0 0-2,-18-7 1</inkml:trace>
          <inkml:trace contextRef="#ctx0" brushRef="#br0" timeOffset="33972.9429">-37-760 11,'-17'-2'30,"17"2"-1,-28-7-9,28 7-6,-17 0-3,17 0-3,0 0-2,-12 16-2,12-16 0,-6 23-1,4-8-1,4 6-1,0 2 0,2 2 0,0-1 0,2-3-1,-2-5 1,-4-16-1,10 23 0,-10-23 1,0 0 0,0 0-1,15-28 1,-11 12-1,-4 0 1,0 0 0,0 1 0,0 15-1,-4-21 0,4 21 1,0 0-2,0 0 1,0 0 0,0 0-1,8 22 0,-8-22-3,27 20-15,-27-20-13,37-9-2,-37 9 0,33-32 7</inkml:trace>
          <inkml:trace contextRef="#ctx0" brushRef="#br1" timeOffset="80155.5846">1354 2143 47,'6'-18'36,"-6"18"-1,0 0 0,0 0-29,-21 25-4,19-8 0,-2-1 0,6 3-1,-2-3 0,4 2 0,-4-18-1,11 24 0,-11-24 1,24 6-1,-24-6-1,31-9 1,-14-2 0,-1-6-1,-5-3 1,1-2 0,-6 1 0,-2 1 0,-6 1 0,2 19 1,-10-23-1,10 23 1,0 0 0,0 0-1,-11 23 1,11-23-1,15 28-1,-15-28-2,31 33-5,-31-33-26,26 21 0,-26-21-1,21 6-1</inkml:trace>
          <inkml:trace contextRef="#ctx0" brushRef="#br0" timeOffset="25536.4606">-3286-2938 20,'0'0'33,"-27"-4"0,27 4-1,-29 0-26,29 0-3,0 0-1,-16 16-1,16-16 0,0 0-1,0 0 0,0 0 0,6-23-1,2 6-1,5-3 0,-1-6-1,8 7-1,-13-7-6,17 13-17,-24 13-2,23-15-2,-23 15 10</inkml:trace>
          <inkml:trace contextRef="#ctx0" brushRef="#br0" timeOffset="13856.7925">97 0 8,'-17'3'33,"-1"6"-2,18-9 2,-31 18-17,27 1-11,4-19-1,-15 33-1,15-33-1,-8 28 0,8-28 0,-4 16 0,4-16 0,0 0-1,0 0 1,0-21-1,0 21 0,6-30 0,-2 13-1,-4 17 0,4-30 1,-4 30 0,4-19-1,-4 19 1,0 0 0,0 0-1,0 0 1,0 0-1,0 0-1,0 0-2,0 0-4,0 0-21,0 0-5,0 0-1,0 0-1</inkml:trace>
          <inkml:trace contextRef="#ctx0" brushRef="#br0" timeOffset="6631.3792">3156 2006 21,'-14'-15'32,"14"15"1,-25-28-1,25 28-20,-18-2-2,18 19-3,-11 1-3,7 12-1,-4-2-1,4 7-1,-2-4 0,4 1-1,-2-8 0,4-6 0,0-18 0,0 0 0,0 0-1,16-27 1,-14 3 0,0-4-1,-4-2 1,-2 2 0,-2 5-1,-6 6-1,12 17-3,-35-2-10,22 21-16,-9 1-2,11 4 0,-3-1-1</inkml:trace>
        </inkml:traceGroup>
      </inkml:traceGroup>
    </inkml:traceGroup>
  </inkml:traceGroup>
</inkml:ink>
</file>

<file path=ppt/ink/ink5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7.39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39171D5-6BF5-4B2A-92B4-145F234CFF52}" emma:medium="tactile" emma:mode="ink">
          <msink:context xmlns:msink="http://schemas.microsoft.com/ink/2010/main" type="writingRegion" rotatedBoundingBox="8743,11087 8486,13114 7665,13010 7922,10983"/>
        </emma:interpretation>
      </emma:emma>
    </inkml:annotationXML>
    <inkml:traceGroup>
      <inkml:annotationXML>
        <emma:emma xmlns:emma="http://www.w3.org/2003/04/emma" version="1.0">
          <emma:interpretation id="{7434F3E8-BFA5-4E76-8E46-9D989925B7CF}" emma:medium="tactile" emma:mode="ink">
            <msink:context xmlns:msink="http://schemas.microsoft.com/ink/2010/main" type="paragraph" rotatedBoundingBox="8743,11087 8486,13114 7665,13010 7922,10983" alignmentLevel="1"/>
          </emma:interpretation>
        </emma:emma>
      </inkml:annotationXML>
      <inkml:traceGroup>
        <inkml:annotationXML>
          <emma:emma xmlns:emma="http://www.w3.org/2003/04/emma" version="1.0">
            <emma:interpretation id="{0620684B-2168-4EEA-9C66-D14E131EA257}" emma:medium="tactile" emma:mode="ink">
              <msink:context xmlns:msink="http://schemas.microsoft.com/ink/2010/main" type="line" rotatedBoundingBox="8743,11087 8486,13114 7665,13010 7922,10983"/>
            </emma:interpretation>
          </emma:emma>
        </inkml:annotationXML>
        <inkml:traceGroup>
          <inkml:annotationXML>
            <emma:emma xmlns:emma="http://www.w3.org/2003/04/emma" version="1.0">
              <emma:interpretation id="{E02830B5-9D01-4A43-BEE8-1859CA725E22}" emma:medium="tactile" emma:mode="ink">
                <msink:context xmlns:msink="http://schemas.microsoft.com/ink/2010/main" type="inkWord" rotatedBoundingBox="8547,12634 8486,13114 7665,13010 7726,12530"/>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K</emma:literal>
                </emma:interpretation>
                <emma:interpretation id="interp4" emma:lang="en-US" emma:confidence="0">
                  <emma:literal>k</emma:literal>
                </emma:interpretation>
              </emma:one-of>
            </emma:emma>
          </inkml:annotationXML>
          <inkml:trace contextRef="#ctx0" brushRef="#br0">-2097 6634 21,'0'0'34,"-17"28"0,17-28-1,-12 38-18,8-22-12,14 9 0,-4-8-2,5 1 0,-11-18 0,24 24 0,-24-24-1,23-2 0,-23 2 0,17-21-1,-11 2 1,-4-7-1,2-2 0,-4-2 1,-2 6-1,0 1 1,0 4 0,2 19 0,-6-18 0,6 18 1,0 19-1,0-19-1,10 35-2,-10-35-10,16 30-19,-16-30 0,19 19-2,-19-19 6</inkml:trace>
          <inkml:trace contextRef="#ctx0" brushRef="#br0" timeOffset="-16832.9628">-2819 6690 14,'0'0'30,"0"0"2,0 0-1,0 0-19,0 0-4,0 0-3,-2 28-2,2-28-1,4 23 0,-4-23-1,4 17 0,-4-17-1,0 0 1,0 0 0,0 0-1,8-21 1,-8 21-1,0-19 2,0 19-1,0 0 0,2-16 1,-2 16-1,0 0 1,0 0 0,0 23-1,0-23 0,4 21 0,-4-21-1,6 19 1,-6-19-2,0 0 0,0 0-4,0 0-7,0 0-21,0 0-1,-22-14-1,3 7 1</inkml:trace>
          <inkml:trace contextRef="#ctx0" brushRef="#br0" timeOffset="-15166.8669">-2616 6868 5,'-28'-3'28,"28"3"1,-25-11-10,6-8-6,19 19-3,-14-24-1,14 24-2,-14-18-1,14 18-1,0 0-1,0 0 0,0 0-1,-7 18 0,5 1-1,8 7 0,-1 2-1,5 2 0,2 0 0,3-2-1,-1-9 1,3-9-1,1-8 0,0-11 0,-3-8 1,-1-6-1,-3-3 0,-5-2 0,0-2 0,-2 6 0,-4 4 0,0 20 0,-4-21 0,4 21-1,0 0 1,0 0 0,-4 25 0,4-25 0,8 26 0,-8-26 0,12 25 0,-12-25 0,9 15 0,-9-15 1,0 0-1,0 0 0,0 0 0,0 0-1,-21-21 0,3 9-4,18 12-16,-27 2-12,10 1-1,-9-6 0</inkml:trace>
          <inkml:trace contextRef="#ctx0" brushRef="#br0" timeOffset="-15995.9148">-2398 4997 25,'0'0'33,"-8"-25"0,8 25 1,0 0-24,-20-2-4,24 25-2,-10 0 0,10 15 0,-4 3-2,8 8 1,0 0 0,5 3-1,3-6 0,2-6-2,1-10 1,0-9 0,-1-11 0,-18-10-1,29-12-1,-17-9 1,-2-9-1,-5-3 1,-1 0-1,-4 0 0,0 3 0,-2 5 1,2 25 0,-7-17 0,7 17 0,0 0 0,-6 28 0,8-12 0,0 1 0,3 1 0,-5-18 0,16 24 0,-16-24 0,0 0 0,19 9 1,-19-9-1,0 0 0,0-21 0,0 21 0,-17-19 0,17 19 0,-33-11 0,15 11 0,-3 2-1,21-2-3,-39 10-12,31 8-19,-9-8-1,17-10 1,-20 20-1</inkml:trace>
          <inkml:trace contextRef="#ctx0" brushRef="#br0" timeOffset="-14438.8255">-2332 5144 3,'4'17'25,"-4"-17"2,0 0-13,9 25-5,-9-25-2,10 26-1,-10-26-1,12 26-1,-12-26-1,8 16-1,-8-16 0,0 0-1,0 0 0,0 0 0,11-26 0,-11 26 0,8-26 0,-8 26-1,8-30 1,-8 30 0,6-25 1,-6 25 0,2-16 1,-2 16 0,0 0 0,0 0 0,0 0 0,0 0 0,-18 23-2,18-23 0,-4 28 0,6-12-1,-2-16 0,8 30 0,-8-30-1,10 17-3,5-1-11,-15-16-18,0 0 1,0 0-1,8-21 12</inkml:trace>
        </inkml:traceGroup>
      </inkml:traceGroup>
    </inkml:traceGroup>
  </inkml:traceGroup>
</inkml:ink>
</file>

<file path=ppt/ink/ink5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04.588"/>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F95600C-EA88-42E8-A7C5-132BB0DAB54E}" emma:medium="tactile" emma:mode="ink">
          <msink:context xmlns:msink="http://schemas.microsoft.com/ink/2010/main" type="writingRegion" rotatedBoundingBox="17372,14159 12832,7363 14213,6440 18754,13236"/>
        </emma:interpretation>
      </emma:emma>
    </inkml:annotationXML>
    <inkml:traceGroup>
      <inkml:annotationXML>
        <emma:emma xmlns:emma="http://www.w3.org/2003/04/emma" version="1.0">
          <emma:interpretation id="{6098CC45-22FB-45ED-9DB8-B7A22B92FEDC}" emma:medium="tactile" emma:mode="ink">
            <msink:context xmlns:msink="http://schemas.microsoft.com/ink/2010/main" type="paragraph" rotatedBoundingBox="17372,14159 12832,7363 14213,6440 18754,13236" alignmentLevel="1"/>
          </emma:interpretation>
        </emma:emma>
      </inkml:annotationXML>
      <inkml:traceGroup>
        <inkml:annotationXML>
          <emma:emma xmlns:emma="http://www.w3.org/2003/04/emma" version="1.0">
            <emma:interpretation id="{4E0FCDAD-8C1A-4345-A8CE-F793CA6C07E4}" emma:medium="tactile" emma:mode="ink">
              <msink:context xmlns:msink="http://schemas.microsoft.com/ink/2010/main" type="line" rotatedBoundingBox="17372,14159 12832,7363 14213,6440 18754,13236"/>
            </emma:interpretation>
          </emma:emma>
        </inkml:annotationXML>
        <inkml:traceGroup>
          <inkml:annotationXML>
            <emma:emma xmlns:emma="http://www.w3.org/2003/04/emma" version="1.0">
              <emma:interpretation id="{ECF66550-8A40-457B-9334-B8275D9F255E}" emma:medium="tactile" emma:mode="ink">
                <msink:context xmlns:msink="http://schemas.microsoft.com/ink/2010/main" type="inkWord" rotatedBoundingBox="15161,10851 15027,10649 15301,10466 15435,10668"/>
              </emma:interpretation>
              <emma:one-of disjunction-type="recognition" id="oneOf0">
                <emma:interpretation id="interp0" emma:lang="en-US" emma:confidence="0">
                  <emma:literal>.....</emma:literal>
                </emma:interpretation>
                <emma:interpretation id="interp1" emma:lang="en-US" emma:confidence="0">
                  <emma:literal>is....</emma:literal>
                </emma:interpretation>
                <emma:interpretation id="interp2" emma:lang="en-US" emma:confidence="0">
                  <emma:literal>i....</emma:literal>
                </emma:interpretation>
                <emma:interpretation id="interp3" emma:lang="en-US" emma:confidence="0">
                  <emma:literal>is.</emma:literal>
                </emma:interpretation>
                <emma:interpretation id="interp4" emma:lang="en-US" emma:confidence="0">
                  <emma:literal>It..</emma:literal>
                </emma:interpretation>
              </emma:one-of>
            </emma:emma>
          </inkml:annotationXML>
          <inkml:trace contextRef="#ctx0" brushRef="#br0">-2393 2617 3,'24'21'11,"-24"-21"-2,0 0-2,21 23-2,-21-23 0,12 16 0,-12-16 0,0 0-1,0 0 0,17 17 0,-17-17 1,0 0-1,0 0-1,0 0-1,0 0 1,0 0 0,0 0-1,0 0 1,0 0-2,0 0 1,0 0-1,0 0 0,-6-15 0,6 15 0,0 0 0,0 0-1,0 0 1,0 0 0,2-16 0,-2 16 0,0 0 0,0 0 0,0 0 0,0 0 0,0 0 0,0 0-1,0 0 0,-17 2 0,17-2 0,0 0 0,-20 12 0,20-12 0,0 0-1,0 0 0,-15 16 0,15-16 0,0 0 0,0 0 0,0 0 0,0 0 0,0 0 0,0 0 0,-6-18 0,6 18-3,0 0-5,0 0-11,-10-19-5,10 19 1,0 0 14</inkml:trace>
          <inkml:trace contextRef="#ctx0" brushRef="#br0" timeOffset="-1524.0869">-2712 2673 9,'0'0'16,"0"0"-4,14-17-3,-14 17-1,0 0-2,0 0 0,0 0-2,0 0 0,0 0 0,19-11 1,-19 11-1,0 0 0,0 0 0,0 0 0,0 0 0,0 0-1,18 13-1,-18-13 0,0 0-1,19 8 0,-19-8-1,0 0 1,24-1-1,-24 1 0,0 0 1,23-16-1,-23 16 0,0 0 0,19-21 0,-19 21 0,0 0 0,16-18 0,-16 18 0,0 0 0,0 0 0,17-3 0,-17 3 0,0 0 0,0 0 0,0 0 0,18 16 0,-18-16 0,0 0 0,0 0 0,19 15 0,-19-15 0,0 0 1,0 0-1,20 7 0,-20-7 0,0 0 0,0 0 0,0 0 0,0 0 0,17-3 1,-17 3-1,0 0 0,0 0 0,0 0 0,0 0 0,0 0 0,0 0 0,0 0 0,0 0 0,18 10 0,-18-10-1,0 0-2,0 0-5,2-15-15,-2 15-4,0 0-1,0 0 3</inkml:trace>
          <inkml:trace contextRef="#ctx0" brushRef="#br0" timeOffset="-150075.5831">-1638 2922 28,'2'-16'31,"-2"16"0,0 0-1,0 0-20,-10 32-3,6-16-2,10 10-1,-6-3-2,6 1 1,-4-5-2,6-1 0,-8-18 0,0 0 0,23-9 0,-13-12-1,0-10 1,-1-4-1,1-6 0,2 3 0,-5 1 1,-1 9-2,-2 7 1,-4 21 0,0 0 0,0 0-1,4 19-3,-4-19-12,6 39-15,2-20-1,9-3-1,1-9-1</inkml:trace>
          <inkml:trace contextRef="#ctx0" brushRef="#br0" timeOffset="-143435.2039">-2128 1290 35,'-18'-9'34,"1"6"1,17 3 0,-27 9-29,25 6-3,2-15 0,3 27-2,-3-27-2,6 19-4,12-8-16,-18-11-12,8-27 0,-8 1-2</inkml:trace>
          <inkml:trace contextRef="#ctx0" brushRef="#br0" timeOffset="-139575.9829">-906 3999 21,'0'0'30,"0"0"1,0 0-4,9 17-10,-9-17-3,0 0-3,-17 16-2,19 5-2,-2-21-1,-20 39-2,7-18-1,3 5-1,-4-7 0,5 2-1,9-21-1,-18 23 0,18-23 0,0 0 0,-12-16-1,14-6 0,2-1-1,0-5 1,4 1-1,-4-1 0,2 6 0,-3 1 0,-3 21-3,0 0-6,0 0-21,0 0-1,0 24 0,0-24-1</inkml:trace>
          <inkml:trace contextRef="#ctx0" brushRef="#br1" timeOffset="-68782.9334">-3506 711 28,'-21'-16'34,"21"16"1,-27-14-1,27 14-26,0 0-3,-10 16-2,10-16-1,-2 29-1,4-6 0,4 0-1,-2 1 1,2-1-1,1-7 0,-7-16-1,18 12 0,-18-12 0,21-24 0,-15 1 0,-2-2 0,-4-4-1,-4 2 1,-4 1-1,1 9-1,-11 1-5,18 16-23,0 0-2,-17 23 1,15-4-1</inkml:trace>
          <inkml:trace contextRef="#ctx0" brushRef="#br0" timeOffset="-52616.0092">584 4615 54,'-22'9'34,"22"-9"0,-21 14 0,21 9-24,0-23-5,-2 26-2,2-26-2,4 25 0,-4-25 0,6 15-1,-6-15 0,0 0-1,4-28-1,-8 7-1,4 21-4,-8-44-10,8 44-17,-8-31 2,8 31-3,0 0 1</inkml:trace>
          <inkml:trace contextRef="#ctx0" brushRef="#br0" timeOffset="-153233.7643">-4122-471 7,'0'0'9,"0"0"0,0 0 0,0 0 0,0 0 1,0 0 0,0 0-1,0 0 0,0 0-1,0 0-1,0 0-2,0 0 0,0 0 0,0 0-3,0 0 0,0 0 0,6 23-1,-6-23 0,9 21-1,-9-21 1,14 21-1,-14-21 0,19 8 1,-19-8-1,24-5 0,-24 5 1,25-21 0,-15 5 0,1-1 0,-3-2-1,0 3 1,-6-3 1,-2 19-1,-2-27 1,2 27-1,-8-15 1,8 15 0,0 0-1,0 0 0,-21 7-1,21-7 0,-6 15 0,6-15 0,-2 25 0,2-25-1,2 24 1,-2-24 0,6 21 0,-6-21 0,0 0 1,9 16-1,-9-16 0,0 0 0,0 0 0,0 0 0,0 0 0,0 0 1,6-16-1,-6 16 0,0 0 0,0 0 0,0 0 1,0 0-2,0 0-1,-7-17-6,7 17-22,0 0-2,0 0 0,0 0-2</inkml:trace>
          <inkml:trace contextRef="#ctx0" brushRef="#br0" timeOffset="-141800.1105">-4070-1107 1,'-23'-2'33,"23"2"-2,-29 13 1,7-8-18,20 21-6,-13-3-3,13 7-3,-8-4 0,8 4-1,-2-7 2,4-2-2,0-21-1,0 15 1,0-15-1,6-19 0,0-2 1,-2-3-1,-2-4-2,0-2 2,-2 0 1,-2 6-1,-2 6 0,4 18 0,-10-19 0,10 19-1,0 0-2,0 0-9,-6 19-19,6-19-1,22 14-1,-22-14 12</inkml:trace>
          <inkml:trace contextRef="#ctx0" brushRef="#br1" timeOffset="-61779.533">-228 5927 16,'0'-18'30,"0"18"0,0 0 0,-23 4-12,23-4-11,0 0-1,-23 0 1,23 0-2,0 0 0,0 0-1,0 0 0,10 24-1,-10-24 0,17 26-1,-7-10-1,3 2 0,-13-18 0,28 28-1,-28-28 0,27 14 0,-27-14 0,19-9 0,-19 9 0,16-26-1,-10 10 1,-2 0 0,-2 0 0,-2 16 0,0-21 0,0 21 0,0 0 0,0 0-1,0 0-4,0 0-10,0 0-18,0 0 0,19 18-1,-19-18-1</inkml:trace>
        </inkml:traceGroup>
      </inkml:traceGroup>
    </inkml:traceGroup>
  </inkml:traceGroup>
</inkml:ink>
</file>

<file path=ppt/ink/ink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31.586"/>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48E84BCE-9A45-4657-9A81-3ED1592B42AE}" emma:medium="tactile" emma:mode="ink">
          <msink:context xmlns:msink="http://schemas.microsoft.com/ink/2010/main" type="inkDrawing" rotatedBoundingBox="2194,8109 8705,8554 8303,14431 1793,13986" semanticType="enclosure" shapeName="Other">
            <msink:sourceLink direction="with" ref="{F7C93102-2F09-4FA6-9848-2F3D3BB0F51C}"/>
            <msink:sourceLink direction="with" ref="{5C0F429D-7818-4405-BACC-DA1D6F358B39}"/>
            <msink:sourceLink direction="with" ref="{226D88CF-0623-4AA9-A372-5B0E033FDDB7}"/>
            <msink:sourceLink direction="with" ref="{C414B6B7-81C7-4E47-A9DA-AD0EAB301C84}"/>
            <msink:sourceLink direction="with" ref="{F0BA1C6D-9921-458F-9323-5EE74CADBE05}"/>
          </msink:context>
        </emma:interpretation>
      </emma:emma>
    </inkml:annotationXML>
    <inkml:trace contextRef="#ctx0" brushRef="#br0">31 103 1,'0'0'12,"0"0"0,0 0-1,0 0-1,0 0-2,-25-7 0,25 7-2,0 0 2,0 0-3,0 0 1,0 0-3,-6-18 1,6 18-3,0 0 1,0 0 0,0 0-1,0 0 1,0 0 0,0 0 0,22 7 0,-22-7 1,27 11-1,-8-2 0,3-1-1,1 3 0,6-2 0,4 1 0,2 1-1,2-3 1,2-2-1,4-1 1,5-2-1,3 4 1,-2-5-1,5 2 1,0-4-1,5 3 0,-1-5 0,0 1 1,1-1-1,-1-3 0,6 3 0,-3-3 0,1 1 1,-4-1-1,6 3 0,0-1 1,-3-1-1,-1 1 0,-2 1 0,-1-2 1,1 1-1,-4-1 0,-5-3 0,4 2 1,-3-4-1,6 4 0,-3-4 0,3 4 1,-1-4-1,1 4 0,1 2 0,-5-1 0,-1 1 0,-5 1 0,1 0 0,-4 0 0,-4-1 0,-3 3 0,3-2 0,0 2 0,0-2 0,-2 2 1,2 0-2,0 2 2,2-2-1,0 2 0,1 0 0,1-2 0,2 1 0,3 1 0,1 0 0,2 1 1,3-1-1,0 2 0,1-3 1,-1 1-1,-3 0 1,1 0-1,-1-4 1,-1 4 0,-1-4 0,-2 2 0,-3-2 0,3 2 0,-4-2-1,2 2 1,-1 0-1,1 2 1,-4 0-1,2-2 1,-5 2-1,3-2 1,0 0-1,-2 1 1,0-2-1,0 1 1,2-2-1,1 2 1,1-2-1,2 2 1,2 0-1,-1 0 1,1-2-1,-2 2 1,-1-1 0,3 1-1,-2-4 1,-1 2-1,-3-3 0,4 2 1,-4-1-1,2 1 0,-1-1 0,-1 1 0,0-1 0,2 1 0,-4-1 0,0 1 0,-3-1-2,-1 2 2,-2 1-1,1-1 1,-5 0-1,-4 0 1,2 1-1,-3 1 2,-1-2-1,0 0 0,1 0 1,-1 1-1,2-3 0,2 2 1,1 1-1,1-3 0,2 1 1,0 1-1,0-2 0,0 3 0,-4-1 1,-3 0-1,1 0 0,-4 1 0,1 1 0,-3 0 0,1 0 0,-3 0 1,1 0-1,-1 0 0,-17 0 0,33 0 0,-33 0 0,31 1 0,-31-1 0,29 0 0,-29 0 0,28 0 0,-28 0 0,19 2 0,-19-2 0,0 0 0,18 0 0,-18 0 0,0 0 1,0 0-1,0 0 0,0 0 0,0 0 0,0 0 1,0 0-1,19 2 0,-19-2 0,0 0 1,0 0-1,0 0 0,0 0-1,0 0-3,0 0-14,0 0-12,0 0-3,-29 7-1,8-7 0</inkml:trace>
    <inkml:trace contextRef="#ctx0" brushRef="#br0" timeOffset="-12970.7419">-204-2685 3,'0'0'15,"0"0"-2,0 0-4,0 0-1,0 0-2,0 0-1,0 0-1,0 0 1,0 0-1,0 0 1,0 0-1,0 0 0,0 0 0,18-5-1,-18 5 0,19-2 0,-19 2-1,33-3-1,-11-2 0,5 3 0,0-5 0,6 3 0,2-6 0,8 5 0,-2-6 0,5 4-1,1-2 1,3 2-1,1 0 1,3 2-1,-1 2 0,-1 3 0,9 0 0,-1 1 0,6 3 0,-2-2 0,0 1 0,1-1 0,1-2 0,-2-2 0,-4 0 1,-2-1-1,-1-1 0,-3 1 0,3-1 0,1 1 0,0 1 0,3 0 0,-1 1 0,2-1 0,2 0 0,0 0 0,4 1 0,0-3 0,2 1 0,2 1 0,-2 0 0,2-1 0,-2 1 0,2 0 0,-4-1 0,-4-1 0,3 2 0,-1 1 0,-4-1 0,2 0 1,0 2-1,0 0 0,1 0 0,-1 0 0,-4-2 0,-4 1 0,3-1 0,-3 0 0,-2 0 0,-1-1 0,-4-1 0,-1 3 0,-3-3 0,2 1 1,-5-1-1,-1 2 0,-4-1 0,2 1 0,-4-1 0,0 1 0,0 0 0,-2 0 0,2 1 0,0-1 0,2 0 1,0 2-1,0 0 0,-2 0 0,4-2 1,0 2-1,-2 0 0,-1 0 0,3 0 0,-2 0-1,-2 0 1,-2 2 0,-2-2 0,-3 2 0,-3-2 0,-8 2-1,-17-2 1,26 3 0,-26-3 0,21 5 0,-21-5 0,0 0 0,20 6 0,-20-6 1,0 0-1,0 0 0,19 8 0,-19-8 0,0 0 0,17 6 0,-17-6 0,22 3 0,-22-3-1,31 2 1,-12-2 0,7-2-1,-1 0 0,2-1 0,2 1 0,-1-1 0,3-1 0,-2 1 0,-2-1 0,0 1 1,0 1 0,-3-2-1,-3 1 1,1-1 0,-22 4-1,29-1 1,-29 1 0,19-2 0,-19 2 0,0 0 0,0 0 0,0 0 0,0 0 0,0 0 0,18 2 0,-18-2 0,0 0 0,0 0 0,0 0 0,0 0 1,0 0-1,19-2 0,-19 2 0,0 0 0,18-2 0,-18 2 0,0 0 0,25-3 0,-25 3 0,27-4 0,-27 4 0,35-5 0,-15 1 0,3 1 0,2-1 0,4 1 0,-1 1 0,3-1 0,-2 1 0,0 0 0,-2 2 0,-2 0 0,1-2 0,-7 2 0,1 0 0,-3 0 0,1 0 0,-18 0 0,33 0 0,-33 0 0,33 0 0,-33 0 0,27-1 0,-27 1 0,21 1 0,-21-1 0,0 0 0,18 0 0,-18 0 0,0 0 0,0 0 0,0 0 0,0 0 0,0 0 0,0 0 0,0 0 0,0 0 0,0 0 0,0 0 0,0 0 0,0 0 0,0 0 0,0 0 0,0 0 1,0 0-1,0 0 0,0 0 1,0 0-1,0 0 0,0 0 1,17 11-1,-17-11 0,0 0 1,8 21-1,-8-21 0,10 26 0,-4-10 0,-1 7 1,1 1-1,-2 6 0,2 3 1,0 4 0,0 3-1,-4 0 1,5 6-1,-1-2 0,4 0 0,0 3 1,-1-3-1,3 1 1,0-1-1,1 1 1,-3 3 1,2 1-1,-3-2 1,3 0-1,-4-3 0,2 0 1,-3 0-1,1 1 1,-2-6-1,2 1 0,-6-2 0,4 3 0,-4 1 0,3 0 1,-3 2-2,2-1 1,-2 1 0,4 2-1,-2-1 1,2 2-1,-2-1 1,1 3 0,-1-2-1,0 0 0,4 3 1,-4 0-1,2-2 0,0-1 0,-1-2 0,1-1 0,0 0 0,4 0 0,-6-4 1,3 2 0,-1 0-1,0 0 1,-2 5-1,0 1 1,-2 1-1,2 3 1,-4 1-1,2-1 1,-2 2-1,2 1 1,-2-3-1,2 1 1,-1-2 0,1-2 0,0 0 0,0 0-1,0-4 1,2 1-1,-2-4 2,0 1-2,0 0 0,-2 0 0,2-4 0,0-1 1,-2 3-1,0-1 0,0-2 1,0 3-1,2-3 0,0-1 1,-2 0-1,0-1 0,0 0 0,2-1 1,-2-2-1,2 0 0,-2-1 0,0-3 1,0-1-1,0-1 0,0-1 0,0-3 1,0-1-1,2-1 0,-2 0 1,0 0-1,0-1 1,0 1-1,0-2 0,-2 4 1,2 1-1,-2 1 0,-2-2 0,2 1 0,0 2 0,2-1 1,-2 3-1,0 0 0,0 0 0,0 0 1,2 0-1,0 2 0,-2-2 0,2 1 1,-2 1-1,0 0 0,0-4 0,-2 2 1,1 2-1,-1 0 0,0 1 0,2-3 0,0 2 0,0 0 1,0 3-1,4 2 0,-2-2 0,0 1 0,2-1 0,2 0 1,-4-3-1,2-2 0,0-5 0,0-4 0,0-1 0,-2-3 0,0-15 0,2 27 1,-2-27-1,0 24 0,0-24 0,1 30-1,1-13 2,0 4-1,0 0 0,0 2 0,0 0 1,2 3-2,-2 0 2,-2 2-1,4-1 0,-2-1 1,0 0-1,2-1 0,-2-1 0,0-1 0,-2-4 0,2-1 0,-1-2 0,-1-16 1,2 26-1,-2-26 0,0 21 0,0-21 0,2 17 0,-2-17 0,0 0 0,2 21 0,-2-21 0,0 0 0,2 20 0,-2-20 0,0 0 0,2 21 0,-2-21 0,0 0 0,0 15 1,0-15-1,0 0 0,0 0 0,0 0 0,0 0-1,0 0-2,0 0-13,0 0-13,-29-22-6,29 22-1,-45-39-1</inkml:trace>
    <inkml:trace contextRef="#ctx0" brushRef="#br0" timeOffset="-17659.0095">-140-2805 3,'0'0'13,"0"0"-2,0 24-1,0-24-1,-4 26 0,1-8 0,6 8-1,-6-1-1,6 10 0,-5-4-1,8 13 0,-8-7-1,10 14 0,-10-9-1,8 12 1,-6-3-1,4 10-2,-8-5 1,8 9-2,-6-2 1,4 7-1,-2-2 0,2 6 0,-2-3 0,4 3 0,0-2 0,0 0 0,-1-2 0,1 1 0,0-4-1,0-2 1,0-4 1,0 0-1,-4-1 1,2-1-2,0-3 1,0 0-1,-2-3 1,2 1-1,-2-1 0,2 1 0,0-7 0,-1 2 1,1 0-1,0 0 1,0 0-1,0 0 1,0-1-1,0-3 0,2 2 0,0-1 1,-2-4-1,2 0 0,0-5 0,0-2 1,-3-2-1,1-3 0,-2-2 2,2 0-1,-2 0 1,2 2-1,-2-1 1,2 1-2,-2 3 2,2 1-2,0 1 0,0 3 0,0 3-1,0-5 1,4 6 0,-2-1 1,0-1-1,-1 2 0,3 2 0,-2-1 0,2 5 0,-2-1 0,0 0 0,2 2 0,-2 2 0,1-2 1,1-2-2,-2-1 2,2-2-1,4-1 0,-1-1 1,3 4-1,-8-1 1,2 1-1,3-2 1,-1 1 0,2-1-1,-6-2 1,0 0-1,-2-5 1,5-2-1,1 0 0,-4 2 0,0-4 0,-2 0 0,2 1 0,0 2 0,0-1 0,-1 2 0,1 0 0,0 0 0,0 1 1,0-1-1,0 0 0,-2-4 0,0-3 0,0-1 0,0-1 0,-2 0 0,2-1 1,2 3 0,-4 1-1,3 1 2,-1-3-2,0 1 1,2 0 0,-2 0 0,2-4-1,-4-5 0,4-2 1,-2 0-1,0-3 0,-2-16 1,2 26-1,-2-26 0,0 20 1,0-20-1,0 19 0,0-19 0,-2 17 0,2-17 0,-4 21 0,4-21-1,-6 21-1,6-3-4,0-18-9,0 0-16,0 0-2,0 0-2,-21-9 1</inkml:trace>
  </inkml:traceGroup>
</inkml:ink>
</file>

<file path=ppt/ink/ink6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6.90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E5A97691-2A5B-4AA8-B0CE-EAA0480EB41F}" emma:medium="tactile" emma:mode="ink">
          <msink:context xmlns:msink="http://schemas.microsoft.com/ink/2010/main" type="writingRegion" rotatedBoundingBox="19154,11505 19928,11505 19928,13214 19154,13214"/>
        </emma:interpretation>
      </emma:emma>
    </inkml:annotationXML>
    <inkml:traceGroup>
      <inkml:annotationXML>
        <emma:emma xmlns:emma="http://www.w3.org/2003/04/emma" version="1.0">
          <emma:interpretation id="{F49A11CC-44EE-41A9-9C9B-BFE8BF205808}" emma:medium="tactile" emma:mode="ink">
            <msink:context xmlns:msink="http://schemas.microsoft.com/ink/2010/main" type="paragraph" rotatedBoundingBox="19154,11505 19928,11505 19928,13214 19154,13214" alignmentLevel="1"/>
          </emma:interpretation>
        </emma:emma>
      </inkml:annotationXML>
      <inkml:traceGroup>
        <inkml:annotationXML>
          <emma:emma xmlns:emma="http://www.w3.org/2003/04/emma" version="1.0">
            <emma:interpretation id="{31EEF7A6-5579-4608-91D2-C18AFFED202C}" emma:medium="tactile" emma:mode="ink">
              <msink:context xmlns:msink="http://schemas.microsoft.com/ink/2010/main" type="inkBullet" rotatedBoundingBox="19154,11505 19928,11505 19928,13214 19154,13214"/>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K</emma:literal>
              </emma:interpretation>
              <emma:interpretation id="interp4" emma:lang="en-US" emma:confidence="0">
                <emma:literal>=</emma:literal>
              </emma:interpretation>
            </emma:one-of>
          </emma:emma>
        </inkml:annotationXML>
        <inkml:trace contextRef="#ctx0" brushRef="#br0">41-4876 43,'-6'16'34,"6"-16"-1,-27 24-1,8-12-19,1-1-13,18-11 0,-25 14 1,25-14-1,-18-4 1,18 4-1,-3-29 0,8 2 0,3-2 0,6-8-1,1-2-1,1 4 1,1 4-1,-3 8 2,-14 23-1,18-5 1,-18 5 0,3 33 0,-1-9 2,2 3-2,4-1 0,0-9-3,17-3-12,-5-22-16,3-10 0,-2-12-1,-1-5-1</inkml:trace>
        <inkml:trace contextRef="#ctx0" brushRef="#br0" timeOffset="-21714.242">658-3567 59,'0'0'33,"-19"20"0,13 2-1,-4-1-31,8 7 0,4 2 0,2 0-1,0-4 1,2-3-1,-1-5 0,-5-18 0,0 0 1,24-2-1,-18-16 0,1-3-1,-1-1 1,0 1 1,-2-2-1,0 5 0,-4 18-1,0 0-1,0 0-4,-23 13-20,19 8-5,4-21-2,-16 29 0</inkml:trace>
      </inkml:traceGroup>
    </inkml:traceGroup>
  </inkml:traceGroup>
</inkml:ink>
</file>

<file path=ppt/ink/ink6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8.07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1 47,'-19'-9'32,"19"9"-2,0 0-1,0 0-28,0 0-17,0 0-13,17 9-2,6-6 0,1-1 0</inkml:trace>
</inkml:ink>
</file>

<file path=ppt/ink/ink6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4.76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A0A9E53-6473-4C91-AEB1-95C11A230A7F}" emma:medium="tactile" emma:mode="ink">
          <msink:context xmlns:msink="http://schemas.microsoft.com/ink/2010/main" type="inkDrawing" rotatedBoundingBox="15939,9391 15961,9297 15986,9303 15964,9397" shapeName="Other"/>
        </emma:interpretation>
      </emma:emma>
    </inkml:annotationXML>
    <inkml:trace contextRef="#ctx0" brushRef="#br0">-1797 1380 16,'0'0'24,"0"0"-4,0 0-5,0 0-2,0 0-3,0 0-2,0 0-1,0 0-1,0 0-2,0 0 0,0 0-1,0 0-1,0 0 0,0 17-1,0-17 0,0 0-1,0 0 1,9 16-1,-9-16 0,0 0 0,0 0 0,14-18-1,-14 1-2,0 17-3,2-32-12,-2 32-13,2-28-1,-2 28 0</inkml:trace>
  </inkml:traceGroup>
</inkml:ink>
</file>

<file path=ppt/ink/ink6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56.910"/>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927D187-4B8C-4227-820C-3FBD64248C80}" emma:medium="tactile" emma:mode="ink">
          <msink:context xmlns:msink="http://schemas.microsoft.com/ink/2010/main" type="writingRegion" rotatedBoundingBox="15085,16220 24544,15662 24701,18313 15242,18871"/>
        </emma:interpretation>
      </emma:emma>
    </inkml:annotationXML>
    <inkml:traceGroup>
      <inkml:annotationXML>
        <emma:emma xmlns:emma="http://www.w3.org/2003/04/emma" version="1.0">
          <emma:interpretation id="{595B4A1A-5EB9-47A2-BDBF-7B423233E4D4}" emma:medium="tactile" emma:mode="ink">
            <msink:context xmlns:msink="http://schemas.microsoft.com/ink/2010/main" type="paragraph" rotatedBoundingBox="15085,16220 24544,15662 24701,18313 15242,18871" alignmentLevel="1"/>
          </emma:interpretation>
        </emma:emma>
      </inkml:annotationXML>
      <inkml:traceGroup>
        <inkml:annotationXML>
          <emma:emma xmlns:emma="http://www.w3.org/2003/04/emma" version="1.0">
            <emma:interpretation id="{0B8A370F-71A0-4733-86F0-73395A428F33}" emma:medium="tactile" emma:mode="ink">
              <msink:context xmlns:msink="http://schemas.microsoft.com/ink/2010/main" type="inkBullet" rotatedBoundingBox="15111,16665 15157,16662 15165,16766 15118,16770"/>
            </emma:interpretation>
            <emma:one-of disjunction-type="recognition" id="oneOf0">
              <emma:interpretation id="interp0" emma:lang="en-US" emma:confidence="0">
                <emma:literal>•</emma:literal>
              </emma:interpretation>
            </emma:one-of>
          </emma:emma>
        </inkml:annotationXML>
        <inkml:trace contextRef="#ctx0" brushRef="#br0">-4095 133 18,'0'-16'16,"0"16"-1,0 0-2,0 0-2,0 0 0,0 0-2,-11-15-2,11 15 0,0 0-1,0 0 0,0 0-2,0 15 0,0-15-1,-2 18 0,2-18-1,-2 23 1,2-23-2,-2 26 0,2-26 0,2 23 0,-2-23-1,0 0 1,0 0 0,0 0 0,0 0 0,0 0 0,0 0-1,11-27 1,-11 27-1,4-28 0,-4 28 1,2-22-2,-2 22 1,0 0 0,0 0 0,0 0-1,0 0 1,0 0 0,6 17 0,-6-17-1,2 23 1,-2-23 0,2 17 0,-2-17 0,0 0 0,0 0 0,0 0 0,0 0 1,0 0-1,10-15 0,-10 15 1,4-20-1,-4 20 0,0-22-1,0 22-5,0 0-22,0 0 0,0 0-2,0 0 0</inkml:trace>
      </inkml:traceGroup>
      <inkml:traceGroup>
        <inkml:annotationXML>
          <emma:emma xmlns:emma="http://www.w3.org/2003/04/emma" version="1.0">
            <emma:interpretation id="{78C62653-27C3-476B-AD29-FCABACD4E2A1}" emma:medium="tactile" emma:mode="ink">
              <msink:context xmlns:msink="http://schemas.microsoft.com/ink/2010/main" type="line" rotatedBoundingBox="15748,16268 24363,15651 24438,16703 15824,17320"/>
            </emma:interpretation>
          </emma:emma>
        </inkml:annotationXML>
        <inkml:traceGroup>
          <inkml:annotationXML>
            <emma:emma xmlns:emma="http://www.w3.org/2003/04/emma" version="1.0">
              <emma:interpretation id="{5DAD0106-C2FE-42DD-891C-8165A0BB6B7A}" emma:medium="tactile" emma:mode="ink">
                <msink:context xmlns:msink="http://schemas.microsoft.com/ink/2010/main" type="inkWord" rotatedBoundingBox="15747,16317 18867,16061 18942,16975 15821,17231"/>
              </emma:interpretation>
              <emma:one-of disjunction-type="recognition" id="oneOf1">
                <emma:interpretation id="interp1" emma:lang="en-US" emma:confidence="1">
                  <emma:literal>negative</emma:literal>
                </emma:interpretation>
                <emma:interpretation id="interp2" emma:lang="en-US" emma:confidence="0">
                  <emma:literal>negatives</emma:literal>
                </emma:interpretation>
                <emma:interpretation id="interp3" emma:lang="en-US" emma:confidence="0">
                  <emma:literal>Negative</emma:literal>
                </emma:interpretation>
                <emma:interpretation id="interp4" emma:lang="en-US" emma:confidence="0">
                  <emma:literal>negate</emma:literal>
                </emma:interpretation>
                <emma:interpretation id="interp5" emma:lang="en-US" emma:confidence="0">
                  <emma:literal>•Negative</emma:literal>
                </emma:interpretation>
              </emma:one-of>
            </emma:emma>
          </inkml:annotationXML>
          <inkml:trace contextRef="#ctx0" brushRef="#br0" timeOffset="1386.0788">-3412-94 11,'0'0'11,"0"0"2,-4-21-1,4 21 1,0 0-1,0 0 0,-17-18-1,17 18-1,0 0-2,0 0 0,0 0-2,0 0 0,-10-16-2,10 16-1,0 0 0,0 0 0,0 0-1,0 0 1,8 16-1,-2 2 0,-4 1 0,5 9 0,-3 5-1,4 6 1,-4 1-2,0 2 1,-4-2 0,0-1 0,-2-6-1,-2-5 1,-2-5-1,2-6 1,4-17 0,-11 21-1,11-21 1,0 0-1,0 0 0,0 0 1,0 0-1,-14-33 0,20 8 0,2-6-1,1-4 1,5-5 0,5-2 0,1 1-1,-1 8 1,1 5 0,1 7 0,-1 5 0,-1 9-1,-1 11 1,-1 10 0,-1 9 0,-1 5 0,-1 8 0,-1 6 0,1 7 0,2 0-1,-1 0 2,1-5-2,-1-5 1,1-10 0,1-4 1,1-9-1,1-7 0,1-8 0,1-8 0,4-7 1,1-5-1,3-7 0,0-8 0,-2-6 0,1-4 0,-5-1 0,-4-4-1,-3 3 2,-8 6-2,-4 5 2,-4 7-1,-6 5 0,6 23 0,-22-22 0,22 22-1,-31 3 1,14 2 0,17-5-1,-31 30 1,15-5-1,4 1 1,3 7 0,1 2 0,4 2-1,4 0 1,2-1 0,2-2 0,6-5 0,1-2 0,3-8 0,-14-19-1,35 24 0,-18-24-1,13 4-3,-13-22-4,24 13-15,-14-19-7,10 3 0,-8-13-1</inkml:trace>
          <inkml:trace contextRef="#ctx0" brushRef="#br0" timeOffset="1930.11">-2274-63 32,'0'0'29,"-23"-23"0,3 9 0,20 14-16,-33-12-5,33 12-4,-37 7 0,20 9-2,-5 3-1,3 9 0,1 2 0,5 5-1,5 2 0,4-4 0,6-2-1,6-8 0,7-5 0,3-10 0,3-8 0,1-8 0,1-5 0,-3-8 0,-3-3 1,-1-1 1,-7 1 0,3 3 1,-8 2 0,-4 19 1,0 0-1,0 0 1,12 26 0,-7 14-1,-1 4 0,2 12-1,-2 5 0,0 2 1,-2-1-1,-6-6 0,-4-9 1,-5-5-2,-9-11 2,-5-8-1,-10-11 0,-2-6 0,-2-12-2,0-4 1,3-8-2,2-8 0,13 3-5,-2-15-6,29 15-19,-8-8-1,21 11 1,-3-6-2</inkml:trace>
          <inkml:trace contextRef="#ctx0" brushRef="#br0" timeOffset="2649.1515">-1811-42 45,'-8'-17'28,"8"17"0,-31-28-7,31 28-11,-44-4-6,22 9-1,-5 8-1,4 6-1,-1 4 0,9 6 0,-1 1-1,10 2 0,2 1 0,6-3 0,6-6 0,4-5 1,-12-19-1,33 18 0,-14-20 1,3-7-1,-3-5 0,1-7 0,-5 0 1,1-3-1,-7 3 0,3 2-1,-12 19 1,10-21 1,-10 21-1,6 15 0,-4 6 0,3 9 0,3 0 0,2 3 1,2-1-1,1-3 0,-1-8 1,-12-21 0,29 13 0,-29-13 0,29-30 0,-15-2 0,-2-11 0,-1-8-1,-1-9 1,-2-6-1,-2-2 1,-4 4-1,-2 7 1,0 9-1,-2 12 1,2 9 0,0 27 0,0 0 0,-2 16 1,4 17 0,3 8-1,3 9 0,2 8 1,4 5-1,-3 0 0,7-3 0,-3-8-2,-1-10 1,2-1-3,-9-22-5,17 4-20,-24-23-5,25-6 1,-19-16-2</inkml:trace>
          <inkml:trace contextRef="#ctx0" brushRef="#br0" timeOffset="2858.1633">-1554-280 50,'0'0'32,"-14"-21"-1,14 21-1,2-28-21,18 17-5,-1-4-3,5 1 0,3 1-3,-2-6-7,12 12-21,-17-2 0,5 9-2,-25 0 1</inkml:trace>
          <inkml:trace contextRef="#ctx0" brushRef="#br0" timeOffset="3100.1773">-1250-145 60,'-6'21'32,"6"-21"0,-6 17-10,14 10-12,-20-8-4,14 12-2,-6-3-2,4 6 0,0-3-2,-4 1-1,8 1-3,-4-33-11,-2 35-16,2-35-2,0 0 0,0 0 0</inkml:trace>
          <inkml:trace contextRef="#ctx0" brushRef="#br0" timeOffset="3970.2271">-1035-100 38,'4'21'29,"-4"0"0,6 14-7,-12-10-9,20 13-5,-12-4-4,13 4 0,-7-6-1,6 3-1,-1-11-1,3 1 1,-2-10-2,-14-15 2,29 16-2,-29-16 1,25-10 0,-13-6 0,-2-7 0,-1-8-1,-1-6 0,-4-5-1,2 2 0,-6-1 0,2 5 0,-2 2 0,0 10-1,-4 3 1,4 21-1,0 0 1,0 0 0,0 0 0,25 3 0,-25-3 1,31 18-1,-9-9 2,7-2-1,2-6 0,0-1 1,2-5 0,-2-4 0,-2-1 0,-3-9 0,-3-2 0,-11-6 0,-4 4 0,-6-1 0,-6-1 0,-4 4 0,8 21-1,-31-22 1,7 23-1,-3 10 0,2 10 1,2 5-2,1 9 2,7 4-1,3 5 1,6-1-1,16-1 1,5-7 0,9-3-1,-1-8 1,6-8 0,6-9 0,0-12-2,8-2-3,-12-19-12,12 8-15,-12-10-2,4 7 1,-13-2-2</inkml:trace>
        </inkml:traceGroup>
        <inkml:traceGroup>
          <inkml:annotationXML>
            <emma:emma xmlns:emma="http://www.w3.org/2003/04/emma" version="1.0">
              <emma:interpretation id="{965366D9-A223-42D2-AF91-8AD4475D517B}" emma:medium="tactile" emma:mode="ink">
                <msink:context xmlns:msink="http://schemas.microsoft.com/ink/2010/main" type="inkWord" rotatedBoundingBox="19182,16691 19312,16532 19386,16593 19257,16752"/>
              </emma:interpretation>
              <emma:one-of disjunction-type="recognition" id="oneOf2">
                <emma:interpretation id="interp6" emma:lang="en-US" emma:confidence="0">
                  <emma:literal>•</emma:literal>
                </emma:interpretation>
                <emma:interpretation id="interp7" emma:lang="en-US" emma:confidence="0">
                  <emma:literal>8</emma:literal>
                </emma:interpretation>
                <emma:interpretation id="interp8" emma:lang="en-US" emma:confidence="0">
                  <emma:literal>q</emma:literal>
                </emma:interpretation>
                <emma:interpretation id="interp9" emma:lang="en-US" emma:confidence="0">
                  <emma:literal>A</emma:literal>
                </emma:interpretation>
                <emma:interpretation id="interp10" emma:lang="en-US" emma:confidence="0">
                  <emma:literal>*</emma:literal>
                </emma:interpretation>
              </emma:one-of>
            </emma:emma>
          </inkml:annotationXML>
          <inkml:trace contextRef="#ctx0" brushRef="#br1" timeOffset="-41579.3782">100 89 23,'0'0'21,"0"0"-3,0-28-4,0 28-2,-2-19-2,2 19-1,-2-16-1,2 16-2,0 0 0,-4-15-1,4 15 0,0 0-1,-23-14 0,23 14-1,0 0-1,-26 22 1,26-22-1,-21 34-1,11-13 0,2 1 0,4 1-1,3-4 0,2-3 0,-1-16 0,10 21 0,-10-21 0,20-3 1,-20 3-1,25-21 1,-25 21 0,23-34-1,-13 13 1,-2 2-1,-2 0 1,-6 1 0,0 18-1,-4-24 0,4 24 1,0 0-1,-20-4 0,20 4 0,-13 16 0,13-16 0,-8 28 0,8-28 0,-2 28 0,2-28 0,10 21 0,-10-21 0,0 0 0,19 7 0,-19-7 1,0 0-1,23-19 0,-23 19 1,12-23-1,-12 23 0,8-19 1,-8 19-1,4-18 0,-4 18 0,0 0 0,0 0 0,0 0 0,0 0 0,0 0 0,0 0-1,0 0 1,-14 20 0,14-20 0,0 0 0,4 15 0,-4-15 0,0 0 0,0 0 0,0 0 0,14-15 1,-14 15-1,2-20 0,-2 20 0,-4-19 0,4 19 0,0 0 0,-16-17-2,16 17-6,0 0-24,-8 28 0,8-28-1,-3 15-1</inkml:trace>
        </inkml:traceGroup>
        <inkml:traceGroup>
          <inkml:annotationXML>
            <emma:emma xmlns:emma="http://www.w3.org/2003/04/emma" version="1.0">
              <emma:interpretation id="{D747307A-ECF6-44E5-9B4F-3E3B91583949}" emma:medium="tactile" emma:mode="ink">
                <msink:context xmlns:msink="http://schemas.microsoft.com/ink/2010/main" type="inkWord" rotatedBoundingBox="20426,15933 24363,15651 24438,16703 20502,16985"/>
              </emma:interpretation>
              <emma:one-of disjunction-type="recognition" id="oneOf3">
                <emma:interpretation id="interp11" emma:lang="en-US" emma:confidence="0">
                  <emma:literal>positive</emma:literal>
                </emma:interpretation>
                <emma:interpretation id="interp12" emma:lang="en-US" emma:confidence="0">
                  <emma:literal>Positive</emma:literal>
                </emma:interpretation>
                <emma:interpretation id="interp13" emma:lang="en-US" emma:confidence="0">
                  <emma:literal>position</emma:literal>
                </emma:interpretation>
                <emma:interpretation id="interp14" emma:lang="en-US" emma:confidence="0">
                  <emma:literal>positions</emma:literal>
                </emma:interpretation>
                <emma:interpretation id="interp15" emma:lang="en-US" emma:confidence="0">
                  <emma:literal>positives</emma:literal>
                </emma:interpretation>
              </emma:one-of>
            </emma:emma>
          </inkml:annotationXML>
          <inkml:trace contextRef="#ctx0" brushRef="#br1" timeOffset="-39043.2325">2232-322 20,'-25'-4'28,"1"4"1,-3 6 0,-10-6-14,12 15-6,-14-4-4,10 12-1,-4-2-1,9 8-1,3-1-1,7 4 0,8 1-1,8 1 0,6-3 0,8-1 0,5-6 0,4-6 0,5-6 0,3-10 0,0-7 1,-2-6-1,0-6 1,-4-4 0,-7-9 0,-3 4-1,-9-6 1,-4 6 0,-12-2 0,-6 1 0,-7 6-1,-4 4 0,-1 6 0,-3 4 0,2 6 0,4 4 0,1 8-1,22-11 1,-25 26-1,21-10 0,8 1 1,6-1-1,-10-16 1,37 26 0,-10-19 0,2-5 0,2-4 0,2-8 0,2-4 0,0-7 0,-4-2 0,-1-3 1,-3-2-1,-2 1 1,0-1 0,-1 6 0,-5-3 0,1 8-1,1 1 1,-1 4 0,-1 3 0,2 5-1,1 4 1,1 6-1,-1 4 0,1 6 1,-2 5-1,1 3 0,-5 6 0,-1 3 1,-6 2-1,-7 2 1,-6-4-1,-11-1 1,-7-4 0,-9-2-1,-5-6 1,-4-6-1,-1-9 0,-1-7-1,8-1 1,3-4-1,9-2-1,21 9 1,-19-26 0,19 26-1,13-18 1,-13 18 0,35 0 0,-9 5 0,9 4 1,0 0 0,5 3-1,3-3 1,0-2 0,0-5 0,-2-4 0,-2-5 0,-1-5 0,-4-6 0,-3-6 1,-4-3-1,-4-6 1,-1 0-1,-5-1 1,-1 1 0,-8 2 1,1 8-1,-5 2 1,-4 21-1,4-16 1,-4 16-1,0 21 0,0 0-1,0 7 1,2 2-1,0 5-1,0-2-1,6 4-4,-16-18-21,18 4-5,-10-23 0,0 0-1</inkml:trace>
          <inkml:trace contextRef="#ctx0" brushRef="#br1" timeOffset="-38566.2051">3438-790 49,'-8'35'34,"-7"2"-1,9 17 0,-14-3-24,19 18-4,-9-5-1,10 6-2,0-5 0,4-2-1,2-12-1,3-9 0,5-7-1,-1-12-1,13-6-4,-26-17-9,52-8-17,-24-14-1,12 5 0,-7-15 0</inkml:trace>
          <inkml:trace contextRef="#ctx0" brushRef="#br1" timeOffset="-38359.1933">3372-481 56,'-10'-28'31,"20"5"1,13 5-12,3-8-16,18 5-1,3 2-3,-4-8-14,9 13-15,-5 2-2,-2 7-1,-10 3 0</inkml:trace>
          <inkml:trace contextRef="#ctx0" brushRef="#br1" timeOffset="-38128.1808">3868-487 52,'0'0'35,"-12"35"-2,3-12 1,22 12-24,-17-5-6,10 8-2,0 1-4,-4-9-3,21 10-23,-19-24-4,12 1-2,-16-17 1</inkml:trace>
          <inkml:trace contextRef="#ctx0" brushRef="#br1" timeOffset="-40191.2982">1333-588 13,'-10'-16'27,"10"16"1,0 0-2,-27-19-8,27 19-6,0 0-2,0 0-3,-29 16-1,25 3-1,-10-3-1,11 13-1,-7 1 0,8 12 0,-4 5-1,6 13 1,0 1-2,6 13 1,0 4-2,3 7 1,-1-1 0,4-2-1,-2-9 0,1-8 1,-3-7-1,0-14 1,-6-13-1,0-6 1,-2-25-1,-2 24 1,2-24-1,0 0 1,0 0-1,-18-10 0,18 10 0,-11-32-1,5 8 1,0-10-1,2-6 1,2-9-1,2-7 1,2 0-1,4 0 1,2-2 0,5 4 0,3 3-1,7 7 1,1 6 0,5 8-1,0 4 1,2 5-1,0 5 1,2 7-1,-2 9 1,-1 7-1,-3 7 1,-6 6 0,-3 4 0,-7 4 0,-7 0 1,-10 2 0,-5 2-1,-11-4 1,-5-4-1,-4 1 0,-8-10-1,6 5-4,-14-22-16,20 12-11,-6-18-1,14 6-1,-1-10-1</inkml:trace>
          <inkml:trace contextRef="#ctx0" brushRef="#br1" timeOffset="-37975.1713">3965-669 1,'0'0'0,"0"0"0,0 0 0,0 0 0</inkml:trace>
          <inkml:trace contextRef="#ctx0" brushRef="#br1" timeOffset="-36580.0915">4070-299 40,'10'19'31,"-10"-19"0,31 28-1,-31-28-20,47 9-5,-22-13-2,6 2-1,-1-10-1,1-2-1,0-7 0,-2-5-1,-2-2 0,-5-4-2,-1 3 1,-9-5-1,-1 8 0,-13-4 1,0 13 0,-7-1 1,9 18 0,-22-14 1,22 14-1,-19 4 1,19-4 0,-18 14 0,18-14 0,0 0 1,0 0-1,-9 19 0,9-19 0,0 0 1,0 0-2,0 0 1,0 0 0,0 0 0,0 0 1,0 0-1,0 0 0,0 0 0,0 0 0,17 7 0,-17-7 0,0 0 0,0 0 0,0 0 0,0 0 0,0 0 0,0 0 0,0 0 0,0 0 0,0 0 0,0 0 0,0 0 0,0 0 0,0 0 0,0 0 0,0 0 0,0 0 0,0 0 0,0 0 0,0 0 1,0 0-1,0 0 0,0 0 1,0 0-1,0 0 1,0 0 0,0 0 1,4 16-1,-4-16 1,0 0-1,0 19 1,0-19-1,0 25 1,2-10-1,-2 1 0,2 3 0,0 2-1,6 0 1,-4 0-1,3 0 1,1 0-1,4-1 0,-4-5 0,-8-15 0,23 23 1,-23-23-1,23 11 0,-23-11 0,27-4 1,-27 4-1,30-16 0,-30 16 0,31-26 0,-18 7-1,-1-2 1,-2-2 0,-2 0 0,-3-3 0,-3 2 0,-2-3 0,0 5 0,-4-1-1,1 2 1,-1 2-1,0 3 1,4 16-1,-6-23 1,6 23-1,0 0 0,0-17 1,0 17-1,0 0 1,19 7-1,-19-7 1,26 17 0,-7-6 0,3 3 0,3-2 0,6-2 0,0 3 0,0-10 0,2-1 1,-2-2-1,-1-7 0,-3 0 0,-4-5 1,-5-2-1,-5-2 1,-13 16-1,16-32 0,-16 32 0,-4-28 0,4 28-1,-19-19 1,19 19 0,-28-9 0,28 9 0,-27 4-1,27-4 2,-31 17-2,17-1 2,1 3-1,3 1 0,-2 4 0,5 2 0,3 2 0,6 2 0,5 2 0,5-4 0,6 0 1,5 0-1,6-4 0,0-1 1,4-6-1,2-3 0,-2-3 0,-1-4 0,-3-7-1,4 7-8,-16-16-21,9 2-2,-13-9 1,-13 16-2</inkml:trace>
        </inkml:traceGroup>
      </inkml:traceGroup>
      <inkml:traceGroup>
        <inkml:annotationXML>
          <emma:emma xmlns:emma="http://www.w3.org/2003/04/emma" version="1.0">
            <emma:interpretation id="{4AE40DE3-2D12-4376-9E64-6CBC65911A5D}" emma:medium="tactile" emma:mode="ink">
              <msink:context xmlns:msink="http://schemas.microsoft.com/ink/2010/main" type="line" rotatedBoundingBox="16131,17068 24611,16695 24651,17604 16171,17977"/>
            </emma:interpretation>
          </emma:emma>
        </inkml:annotationXML>
        <inkml:traceGroup>
          <inkml:annotationXML>
            <emma:emma xmlns:emma="http://www.w3.org/2003/04/emma" version="1.0">
              <emma:interpretation id="{A710EA62-501A-4219-999B-85BABD6A25CB}" emma:medium="tactile" emma:mode="ink">
                <msink:context xmlns:msink="http://schemas.microsoft.com/ink/2010/main" type="inkWord" rotatedBoundingBox="16131,17068 19301,16928 19335,17687 16165,17827"/>
              </emma:interpretation>
              <emma:one-of disjunction-type="recognition" id="oneOf4">
                <emma:interpretation id="interp16" emma:lang="en-US" emma:confidence="1">
                  <emma:literal>examples</emma:literal>
                </emma:interpretation>
                <emma:interpretation id="interp17" emma:lang="en-US" emma:confidence="0">
                  <emma:literal>example</emma:literal>
                </emma:interpretation>
                <emma:interpretation id="interp18" emma:lang="en-US" emma:confidence="0">
                  <emma:literal>exampled</emma:literal>
                </emma:interpretation>
                <emma:interpretation id="interp19" emma:lang="en-US" emma:confidence="0">
                  <emma:literal>Examples</emma:literal>
                </emma:interpretation>
                <emma:interpretation id="interp20" emma:lang="en-US" emma:confidence="0">
                  <emma:literal>Example</emma:literal>
                </emma:interpretation>
              </emma:one-of>
            </emma:emma>
          </inkml:annotationXML>
          <inkml:trace contextRef="#ctx0" brushRef="#br0" timeOffset="5413.3096">-3066 939 21,'0'0'25,"0"0"2,-11 21-6,11-21-5,0 0-3,0 0-2,2 17-2,-2-17-2,0 0-1,21 14-1,-3-5-2,-18-9 0,38-5 0,-12-6-1,5-1-1,0-11 1,4-1-1,-4-4 0,2-2-1,-6-2 1,-5 1-1,-7 3 0,-7 1 0,-6 5-1,-8 2 1,6 20-1,-23-24 0,23 24 0,-29-7 1,29 7-1,-27 3 0,27-3 1,-20 11-1,20-11 1,0 0 0,-15 17 0,15-17 0,0 0 1,-2 18-1,2-18 1,5 17 0,-5-17 0,14 23 0,-14-23 0,21 32 0,-7-11 0,6 2-1,1-1 1,4 3 0,2-2-1,3 1 1,-1-1-1,2-2 0,0-5 0,2-2 0,-4-4 0,1-1 0,-3-2-1,-2-9-1,2 7-2,-27-5-8,41-10-21,-41 10-1,20-16 0,-22-1 0</inkml:trace>
          <inkml:trace contextRef="#ctx0" brushRef="#br0" timeOffset="5745.3286">-2285 683 30,'15'-19'29,"-15"19"3,10-18-2,-10 18-15,0 0-5,0 0-4,-18 0-1,18 0-1,-29 26-2,8-6 0,-5 9-1,-1 3 0,-2 3 0,-2 2-1,2-2-1,5 5-2,-5-17-5,27 15-19,-15-24-4,13 7-2,4-21 1</inkml:trace>
          <inkml:trace contextRef="#ctx0" brushRef="#br0" timeOffset="6669.3814">-2492 636 29,'0'0'26,"0"0"1,-7-20-8,7 20-5,0 0-3,17 11-2,-17-11-1,0 0-1,0 0-1,29 14-1,-29-14-1,26 23-1,-26-23 0,29 36-1,-12-9 0,3 2-1,-1 1 0,3 3 0,-1-3-1,-2 0 1,1-5-1,-3-4 0,-1-6 0,-16-15 0,29 18-2,-29-18-2,27 9-10,-27-9-19,12-20-1,-12-1 0,0 21-1</inkml:trace>
          <inkml:trace contextRef="#ctx0" brushRef="#br0" timeOffset="9228.5277">-1719 732 17,'0'0'28,"2"-19"1,-2 19-3,-6-25-7,6 25-6,-4-21-2,4 21-3,-8-21-3,8 21-1,0 0-2,-15-19 0,15 19-1,-26 2 0,9 3-1,-1 7 0,-1 4 0,-5 1-1,1 6 1,4 3-1,3 1 1,2 1-1,11-2 1,3 0 0,5-1-1,7-4 2,4-5-1,1-6 0,3-6 1,-1-6-1,0-7 0,-1-5 0,-2-5 0,1-4 0,-3-2-1,-1 1 1,-1 1 0,-2 2 0,-3 4-1,-7 17 1,12-18 0,-12 18 0,0 0 0,14 23 0,-8-6 0,1 4 0,-1 4-1,4 0 2,0-4-1,1 0 0,-11-21 0,22 22 1,-22-22 0,27-1 0,-27 1 0,33-27 0,-13 5 1,1 0-1,2-2 0,1 1 1,-3 2-1,-2 5-1,-19 16 1,30-12 0,-30 12-1,15 21 1,-11 0-1,-2 5 0,-4 6 1,2 1-1,-2 1 0,0-3 0,-2-6 0,4-4 1,0-21-1,-4 19 0,4-19 0,0 0 0,2-23 0,4 4 0,4-6 0,2-4 0,3 1-1,3-2 1,1 5 0,1 2-1,-1 6 1,-19 17-1,29-16 1,-29 16-1,22 7 1,-22-7 0,9 19 0,-9-19 0,8 27 0,-8-27 0,4 21 0,-4-21 0,0 0-1,2 16 1,-2-16-1,0 0-1,19-18 1,-19 18-2,26-28 1,-11 10 0,5 3 0,-5-1 0,5 7 1,-20 9 0,31-2 1,-31 2 0,27 28 0,-15-5 1,-1 3-1,1 3 0,2-3 1,-3-2-1,-1-4 0,-10-20 0,22 19 1,-22-19-1,21-7 0,-21 7-1,17-33 1,-9 5-1,2-4 0,-4-10-1,0-2 0,-4-3 1,1 3-1,-4-1 2,-1 3-1,0 7 2,-2 5-1,0 12 3,4 18-2,-4-17 1,4 17 0,0 0 1,-6 17-1,8 3-1,-2 6 2,4 7-2,-2 6 2,4 6-2,-2 2 1,3 8-1,-1 1 0,4 0 0,0-2-1,-2-1 1,-1-4-1,3-6 0,-4-8 0,2-7 0,-4-7 0,-4-21 0,3 21 0,-3-21 0,0 0 0,-9-21-1,1 2 1,-2-5-1,0-8 1,1-6-1,3-3 0,0-2 0,8 2 0,4-1 0,6 6 0,5 2 1,4 8-1,7 5 1,1 7 0,2 7 1,-4 5-1,0 6 0,-5 6 0,-3 8 1,-7 3-1,-8 3 1,-8 3-1,-8-3 0,-3 1-1,-1-4 1,-3-4 0,1-5 0,18-12-1,-31 11 0,31-11 0,0 0 1,-14-16-1,14 16 1,16-24-1,-2 8 1,5-2 1,3 1-1,-1-2 0,4-1 1,0-1 0,1-2-1,-5-1 0,1-6 1,-5-1-2,-1-4 1,-3-4-1,-1 1 2,-4-1-2,-2 1 1,-4 3-1,-6 8 2,2 6-1,2 21 0,-16-17 0,16 17 0,-21 21 0,9 3-1,-2 11 3,7 6-3,-1 2 3,4 5-2,4-5 1,6 3-1,2-6 1,3-5-1,7-7 0,-3-5 0,3-9 0,1-5 0,3-6 1,-1-6-1,0-6 0,1-2 0,-3-4 1,1-3-1,-5 2 0,-1-1 0,-14 17 1,16-26-1,-16 26 0,0 0 0,0 0-1,-20-7 1,20 7 0,-27 22-1,15-4 1,-1 1-1,5 2 1,2 0-1,6 2 1,6-4 0,4-3-1,-10-16 1,29 23 0,-10-20 0,3-4 0,1-8 0,0-3 0,-3-6 0,1-1 1,0-4-1,3-3 0,-3 3 0,1 0 0,-3 2 0,-1 7 0,1 0 0,-1 7 0,-1 5 1,-17 2-1,27 11 0,-27-11 0,26 28 0,-17-12 0,-1 3 0,-2-2 0,-4 3 1,-6-3-1,-6 1 1,10-18-1,-35 24 1,12-17-1,-4-1-1,3 1-3,-15-18-16,22 16-13,-8-15 0,25 10-2,-32-14 0</inkml:trace>
        </inkml:traceGroup>
        <inkml:traceGroup>
          <inkml:annotationXML>
            <emma:emma xmlns:emma="http://www.w3.org/2003/04/emma" version="1.0">
              <emma:interpretation id="{9A175445-473C-4A87-BED7-954BF87E9FAB}" emma:medium="tactile" emma:mode="ink">
                <msink:context xmlns:msink="http://schemas.microsoft.com/ink/2010/main" type="inkWord" rotatedBoundingBox="20595,16933 24613,16756 24651,17604 20632,17780"/>
              </emma:interpretation>
              <emma:one-of disjunction-type="recognition" id="oneOf5">
                <emma:interpretation id="interp21" emma:lang="en-US" emma:confidence="1">
                  <emma:literal>examples</emma:literal>
                </emma:interpretation>
                <emma:interpretation id="interp22" emma:lang="en-US" emma:confidence="0">
                  <emma:literal>example</emma:literal>
                </emma:interpretation>
                <emma:interpretation id="interp23" emma:lang="en-US" emma:confidence="0">
                  <emma:literal>exampled</emma:literal>
                </emma:interpretation>
                <emma:interpretation id="interp24" emma:lang="en-US" emma:confidence="0">
                  <emma:literal>•examples</emma:literal>
                </emma:interpretation>
                <emma:interpretation id="interp25" emma:lang="en-US" emma:confidence="0">
                  <emma:literal>•example</emma:literal>
                </emma:interpretation>
              </emma:one-of>
            </emma:emma>
          </inkml:annotationXML>
          <inkml:trace contextRef="#ctx0" brushRef="#br1" timeOffset="-35332.0202">1401 760 18,'0'0'27,"0"0"2,-17 19-4,17-19-6,0 0-6,0 0-3,6 19-3,-6-19 0,25 6-2,-25-6-2,46-4 0,-16-5-1,7-1 0,2-8-1,3-3 0,1-7-1,4-5 1,-2-2-2,-7-2 2,-2 1-2,-9-3 1,-6 4-2,-5 4 2,-9 4-1,-14 5 0,-7 6 0,-5 5 1,-5 8-1,-1 3 0,-2 7 1,0 3-1,1 6 1,5 0-1,3 1 1,3 3 0,5-3 1,2 2-2,6 1 3,6 2-3,4-1 3,6 2-2,5 0 2,8 1-1,6-3-1,4 0 1,2-3 0,0-4 0,0-4-1,-2-1 0,-2-5 0,-10-3 0,1 3-2,-9-11-4,10 17-11,-27-10-15,30-3-1,-30 3 1,21-7-2</inkml:trace>
          <inkml:trace contextRef="#ctx0" brushRef="#br1" timeOffset="-35056.0048">2139 459 32,'0'0'31,"0"0"3,0 0-3,35 7-16,-35-7-5,40 19-5,-14-7 1,9 15-4,0-3 1,6 6-2,-1 0 0,1-4-3,6 5-3,-14-20-10,10 10-18,-10-18 1,4 4-1,-12-15-1</inkml:trace>
          <inkml:trace contextRef="#ctx0" brushRef="#br1" timeOffset="-34832.9922">2697 405 56,'-22'-6'31,"3"13"1,-12-10-12,11 26-9,-22-8-6,5 13-3,-10 2 2,6 7-3,-2-2 1,2-2-4,12 6-3,-8-20-18,24 7-8,13-26-1,-10 19-2</inkml:trace>
          <inkml:trace contextRef="#ctx0" brushRef="#br1" timeOffset="-32334.8491">3074 471 22,'14'-17'29,"-14"17"3,-6-21-2,6 21-14,-21-14-5,21 14-4,-35-7-1,17 8-2,-7-1-1,3 9-2,-3 0 0,4 7-1,1 3 1,5 4-2,3 5 2,4 1-1,8 1 1,6 0-1,4-4 1,5-1-1,5-6 0,1-5 1,3-11-1,-1-3 0,0-7-1,1-8 1,1-5-1,-2-4 1,-1-2-2,-1-2 2,-1 1-1,-3 1 1,-1 5-1,-3 5 1,-13 16 0,0 0 0,22-12 0,-22 12 0,9 19 2,-9-19-3,12 34 3,-6-12-2,2-2 2,-1 1-2,-7-21 1,18 28-1,-18-28 0,0 0 1,25 12 0,-25-12-2,24-19 0,-24 19 2,31-32-2,-10 11 1,1 0-1,1-2 1,0 4-1,1 2 2,-3 4-1,-2 5 0,-19 8 1,30 1-1,-30-1 1,19 28-1,-15-5 1,2 5 0,-6 0 0,0 0 0,-2-2 0,0-3-1,0-5 2,2-18-1,-4 17-1,4-17 0,0 0 1,6-19-1,0 1-1,3-3 1,3-5-1,2 0 0,3-2 0,3 2 0,1 3 0,2 7 0,-3 6 1,-1 6 0,3 6 0,-22-2 0,27 21-1,-17-5 1,-3 1 1,-1 4-2,-2-2 3,-2-1-3,0-2 2,-2-16-1,4 21 1,-4-21-1,0 0-1,19-6 1,-19 6-4,24-28 1,-1 13-4,-9-17 0,17 13-2,-14-14 3,13 17-2,-15-9 2,10 15 2,-25 10 2,30-4 2,-30 4 2,19 34 2,-7-6-2,-4 0 2,5 7-2,-3-6 1,3 3-2,-1-9 1,4-4-2,-16-19 1,29 9-1,-29-9 0,29-21 1,-15-2-2,-1-5 0,-1-4 0,0-4 0,-3 1 0,-1-2 1,-2 0 0,0 4 1,-6-1 1,2 10 1,-4-1 0,2 10 0,-4-3 1,4 18-1,-4-16 0,4 16 0,0 0-1,0 0 0,-4 18 0,4-2 0,-2 3 0,2 7 0,-2 2-1,2 9 1,-2 2 1,2 6-3,0 1 2,2 3-1,-2 0 0,4 1 0,-2 1 0,2 2-1,0-4 0,2-2 1,-2-3-1,0-2 0,-1-5 0,-1-6 0,0-5-1,0-5 1,-2-21 0,0 25 0,0-25 0,0 0 0,0 0 0,-8-16 0,7-3-1,-1-7 1,4-9-1,-1-11 1,7-3-1,0-5 0,10-2 0,-1-2 0,4 5-2,1 4 2,3 9-1,-2 9 1,3 6-1,-1 8 2,-5 10-2,-1 5 1,-2 7 2,-17-5-1,26 26 1,-20-5-2,-4 4 2,-4-1-1,-6 1 1,-4-2-2,-1-4 1,-3-3 0,16-16 0,-29 14-1,29-14 0,-20-4 0,20 4 0,0 0 0,-4-19 0,4 19 0,12-19 0,-12 19 1,20-14-1,-20 14 1,29-14 0,-12 5 0,3 0 0,1-3 1,4-4-2,1-3 1,3-4-1,0-1 2,0-6-2,0 0 2,-3-5-1,-3 2 1,-5-2 1,-5 5-1,-7 0 0,-4 7 0,-6 2 0,4 21 0,-15-19-1,15 19 0,-26 11 0,13 4 0,-1 6 0,0 7 0,5 2 0,-1 5 0,4 2 0,4-2-1,4 0 3,4-2-2,6-5 1,5-5-1,3-5 1,3-6-1,2-9 0,0-4 1,5-10-3,-3-5 2,0-3-1,-2-5 1,-1-1-1,-3-3 1,-3 4 0,-7 1-1,-3 5 1,-8 3 0,0 15 0,0 0-1,-27-4 1,7 16 0,3 6-1,-3 5 0,5 3 2,1 4-2,8 1 1,5-1 0,6-2 0,5-4 0,8-4 0,3-6 0,4-6-1,1-6 1,1-4-1,-2-8 1,0-4-1,1-4 1,-3-1-1,2-4 1,-1 1-2,1-1 2,-2 0-1,3 6 1,-1 3-1,0 3 1,-5 8 0,-1 3 1,-19 0-1,25 17 0,-19-1 2,-2 3-3,-6 4 3,-2 1-2,-4-1 2,-3 0-1,-3-4 0,-1-1 0,15-18-1,-33 24 1,15-17-3,-7-16-7,25 9-23,-29-5 1,29 5-3,-33-16 1</inkml:trace>
        </inkml:traceGroup>
      </inkml:traceGroup>
      <inkml:traceGroup>
        <inkml:annotationXML>
          <emma:emma xmlns:emma="http://www.w3.org/2003/04/emma" version="1.0">
            <emma:interpretation id="{D845B46A-1111-408B-B69B-E39B0DA15299}" emma:medium="tactile" emma:mode="ink">
              <msink:context xmlns:msink="http://schemas.microsoft.com/ink/2010/main" type="line" rotatedBoundingBox="20215,17536 24143,17304 24204,18343 20276,18574"/>
            </emma:interpretation>
          </emma:emma>
        </inkml:annotationXML>
        <inkml:traceGroup>
          <inkml:annotationXML>
            <emma:emma xmlns:emma="http://www.w3.org/2003/04/emma" version="1.0">
              <emma:interpretation id="{E4050F7E-AC8F-4D78-84CE-CB353748E648}" emma:medium="tactile" emma:mode="ink">
                <msink:context xmlns:msink="http://schemas.microsoft.com/ink/2010/main" type="inkWord" rotatedBoundingBox="20218,17591 20890,17551 20943,18464 20272,18504"/>
              </emma:interpretation>
              <emma:one-of disjunction-type="recognition" id="oneOf6">
                <emma:interpretation id="interp26" emma:lang="en-US" emma:confidence="1">
                  <emma:literal>of</emma:literal>
                </emma:interpretation>
                <emma:interpretation id="interp27" emma:lang="en-US" emma:confidence="0">
                  <emma:literal>oof</emma:literal>
                </emma:interpretation>
                <emma:interpretation id="interp28" emma:lang="en-US" emma:confidence="0">
                  <emma:literal>oaf</emma:literal>
                </emma:interpretation>
                <emma:interpretation id="interp29" emma:lang="en-US" emma:confidence="0">
                  <emma:literal>oft</emma:literal>
                </emma:interpretation>
                <emma:interpretation id="interp30" emma:lang="en-US" emma:confidence="0">
                  <emma:literal>off</emma:literal>
                </emma:interpretation>
              </emma:one-of>
            </emma:emma>
          </inkml:annotationXML>
          <inkml:trace contextRef="#ctx0" brushRef="#br1" timeOffset="-27133.5518">1257 1355 14,'4'-15'25,"-4"15"-2,-4-20-4,4 20-5,0 0-3,0 0-1,-10-22-2,10 22-2,0 0-1,0 0 0,-15-22-1,15 22 0,0 0-1,0 0 1,-21-19-2,21 19 1,0 0-1,-26-9-1,26 9 1,-23 0-1,23 0-1,-25 7 1,25-7-1,-32 20 0,15-5 0,1 5 0,3 3 0,-3 3 0,3 2 0,3 2 0,6-2 0,4 0 0,6-2-1,5-3 1,3-6 0,6-3 0,1-5 1,4-6-1,1-6 0,1-4 1,-4-9-1,-1 0 1,-5-6-1,-3-3 1,-9-3-1,-6 0 1,-9 0-1,-6 4 0,1 3 1,-7 1-1,3 8 0,-1 3-1,20 9 1,-27-3-1,27 3 1,0 0-1,-10 23 0,10-23 1,18 21-1,-1-11 1,11-3 0,3-3 0,8-4 0,2-6 0,7-8 0,1-5 0,-1-5 0,-1-6 1,-4-5-1,-4-4 0,-8-1 1,-4 1-1,-7 1 1,-5 6 1,-7 4-1,-4 9 0,-4 3 0,0 16 0,0 0 0,-20 27-1,7 8 0,-1 10 1,-1 11-2,-3 12 2,3 8-2,3 10 2,2 1-2,8-5 1,6-6 1,4-6-1,4-7 0,3-12 0,3-9 0,1-14-1,1-11 1,-1-10-1,-19-7 1,31-5-1,-31 5 0,22-30 1,-19 11-1,-6-4 2,-5 0-2,-8 2 2,-5-2-1,-4 4 1,-5 3-2,3-6 1,2 4-1,3-5-2,22 23-3,-21-45-8,37 27-17,-7-11-3,20 4 1,-1-3-1</inkml:trace>
        </inkml:traceGroup>
        <inkml:traceGroup>
          <inkml:annotationXML>
            <emma:emma xmlns:emma="http://www.w3.org/2003/04/emma" version="1.0">
              <emma:interpretation id="{5E872C18-7B9C-4748-8505-9D9C823BC1E0}" emma:medium="tactile" emma:mode="ink">
                <msink:context xmlns:msink="http://schemas.microsoft.com/ink/2010/main" type="inkWord" rotatedBoundingBox="21374,17467 23229,17358 23291,18396 21435,18506"/>
              </emma:interpretation>
              <emma:one-of disjunction-type="recognition" id="oneOf7">
                <emma:interpretation id="interp31" emma:lang="en-US" emma:confidence="1">
                  <emma:literal>digit</emma:literal>
                </emma:interpretation>
                <emma:interpretation id="interp32" emma:lang="en-US" emma:confidence="0">
                  <emma:literal>dixit</emma:literal>
                </emma:interpretation>
                <emma:interpretation id="interp33" emma:lang="en-US" emma:confidence="0">
                  <emma:literal>digits</emma:literal>
                </emma:interpretation>
                <emma:interpretation id="interp34" emma:lang="en-US" emma:confidence="0">
                  <emma:literal>digest</emma:literal>
                </emma:interpretation>
                <emma:interpretation id="interp35" emma:lang="en-US" emma:confidence="0">
                  <emma:literal>•Digit</emma:literal>
                </emma:interpretation>
              </emma:one-of>
            </emma:emma>
          </inkml:annotationXML>
          <inkml:trace contextRef="#ctx0" brushRef="#br1" timeOffset="-25427.4544">2516 1387 36,'-6'-23'28,"6"23"0,-10-16-8,-11-1-8,21 17-4,-25-12-3,25 12-1,-29-7-1,11 10 0,-5 2-2,1 6 0,-3 1 0,0 7-1,-1 4 0,-1 5 1,4 2-2,1 3 2,7 6-2,5-8 2,6 2-1,6-1 1,10-6-1,5-14 1,7 1-1,5-13 1,4-18 0,2 2-2,4-13 2,2-8-2,-4-5 2,0 2-2,-8-15 2,-2 1-1,-6-4 1,-5-5-1,-8 0 0,-4 2 1,-2 0-1,-4 5 0,-2 8 1,0 10 0,0 10 0,0 12-1,4 16 1,0 0 0,-25 26 0,17 9-1,0 9 0,2 7 1,3 5-1,5 3 0,5 1 0,5-4 0,5-3 0,5-10 0,3-6 0,2-4 0,-1-8 0,-1-6 0,-2-5 0,-1-5 0,-5-7 0,-17-2 0,29-9 0,-29 9 0,24-26 0,-15 8 0,-1 1 0,0-3 0,-2 5 0,-6 15 1,6-25-1,-6 25 0,0 0 1,0 0-1,0 0 0,8 18 1,-5-1-1,3 2 0,4 4 0,2 2 0,-1-1 0,3-3 0,3-3-1,-17-18-3,39 31-10,-39-31-17,30-7-1,-21-10-1,7 1 0</inkml:trace>
          <inkml:trace contextRef="#ctx0" brushRef="#br1" timeOffset="-25233.4433">2936 1091 35,'0'0'27,"0"0"-1,0 0-1,0 0-29,0 0-19,20 17-3,-20-17-1,23 27-1</inkml:trace>
          <inkml:trace contextRef="#ctx0" brushRef="#br1" timeOffset="-24490.4008">3279 1294 56,'-8'-33'33,"8"33"1,-20-37-5,20 37-19,-19-18-5,19 18-3,-23-3-1,23 3 0,-26 19 0,13-1-1,1 3-1,0 3 1,10 4-1,0-1 1,4-3-1,4-3 0,6-3-1,-12-18 1,27 19 0,-27-19 1,23 3-1,-23-3 1,0 0 1,20-1-1,-20 1 1,15 19 0,-7-2 0,0 18 0,0 4-1,2 6 2,-3 3-1,-1 2-1,-4-1 1,-4-1-1,-6-6 1,-3-12-1,-5-9 1,-1-7-1,-11-11 1,3-5-1,-2-8 0,2-6 2,3-5-3,5-2 2,5-1-1,4-1 1,18 2-2,4-5 1,5 2 0,6-2-2,6 2 1,2 0 0,4-1 0,0-1 0,-2 2 0,-3 5 0,-3 0 1,-4 0-1,-4-3 2,-3-1-1,-6-1 1,-1 3 0,-7 0 0,2 6 0,-6 1 1,0 16-1,0 0 0,0 0 1,0 0-2,4 26 1,-4-3-1,2 3 0,2 2 0,0 2 1,1-2-2,-1-3 0,6-4-2,-10-21-8,20 12-21,-20-12-2,17-14 0,-13-11-1</inkml:trace>
          <inkml:trace contextRef="#ctx0" brushRef="#br1" timeOffset="-24275.3885">3576 989 27,'0'0'28,"0"0"1,0 0-1,0 0-16,0 0-7,8-15-6,-8 15-20,18 3-6,-18-3-1,0 0 0</inkml:trace>
          <inkml:trace contextRef="#ctx0" brushRef="#br1" timeOffset="-23803.3614">3780 1124 38,'0'0'32,"-23"-14"1,23 14-1,10-26-18,17 24-7,-5-12-4,11 4-1,5 8-9,-10-14-23,13 11-1,-14-7-2,4 6 0</inkml:trace>
          <inkml:trace contextRef="#ctx0" brushRef="#br1" timeOffset="-24014.3734">3761 895 46,'14'17'33,"-20"-1"1,12 21-1,-22-11-20,24 28-6,-16-3-2,12 12-3,-2-3-1,4-1 0,2-4-1,1-12 0,5-6-2,0-14-1,11 1-7,-25-24-19,41 0-4,-22-17-1,10 5 1</inkml:trace>
        </inkml:traceGroup>
        <inkml:traceGroup>
          <inkml:annotationXML>
            <emma:emma xmlns:emma="http://www.w3.org/2003/04/emma" version="1.0">
              <emma:interpretation id="{7F285549-644A-4C66-81C2-3DA2D5EEC026}" emma:medium="tactile" emma:mode="ink">
                <msink:context xmlns:msink="http://schemas.microsoft.com/ink/2010/main" type="inkWord" rotatedBoundingBox="23713,17528 24154,17502 24200,18283 23759,18309"/>
              </emma:interpretation>
              <emma:one-of disjunction-type="recognition" id="oneOf8">
                <emma:interpretation id="interp36" emma:lang="en-US" emma:confidence="1">
                  <emma:literal>7</emma:literal>
                </emma:interpretation>
                <emma:interpretation id="interp37" emma:lang="en-US" emma:confidence="0">
                  <emma:literal>1</emma:literal>
                </emma:interpretation>
                <emma:interpretation id="interp38" emma:lang="en-US" emma:confidence="0">
                  <emma:literal>]</emma:literal>
                </emma:interpretation>
                <emma:interpretation id="interp39" emma:lang="en-US" emma:confidence="0">
                  <emma:literal>y</emma:literal>
                </emma:interpretation>
                <emma:interpretation id="interp40" emma:lang="en-US" emma:confidence="0">
                  <emma:literal>Y</emma:literal>
                </emma:interpretation>
              </emma:one-of>
            </emma:emma>
          </inkml:annotationXML>
          <inkml:trace contextRef="#ctx0" brushRef="#br1" timeOffset="-22889.3088">4489 1037 14,'0'0'26,"0"0"1,0 0-1,0 0-11,0 0-4,0 0-2,0 0-2,29-2-1,-29 2-1,35-7-1,-14 0-1,12 3-1,0-3-1,8 0 0,0-3-1,-2-1 0,0 1 1,-2-1-1,-8 3 0,-4 2 2,-7-1-1,-18 7 0,0 0 1,17 4-1,-17-4 1,-9 23 0,-5-2-1,-2 10 0,-3 11 0,-4 7 0,-1 7-1,-1 5 1,0 4-1,-1-2 0,5-3 0,4 1 1,1-7-1,2-5 0,5-8 0,-1-8 1,4-7-1,0-3 1,4-4-2,2-19 1,0 0-3,0 0-2,4 19-7,-4-19-22,0 0 1,2-24-1,-2 24 1</inkml:trace>
        </inkml:traceGroup>
      </inkml:traceGroup>
    </inkml:traceGroup>
  </inkml:traceGroup>
</inkml:ink>
</file>

<file path=ppt/ink/ink6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9.82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86A2EABE-A9BF-4258-91DC-BCCE2E2CEF7E}" emma:medium="tactile" emma:mode="ink">
          <msink:context xmlns:msink="http://schemas.microsoft.com/ink/2010/main" type="inkDrawing" rotatedBoundingBox="10009,13141 10266,13400 10176,13490 9918,13232" semanticType="callout" shapeName="Other">
            <msink:sourceLink direction="with" ref="{8F90EFC8-AA19-49E2-BFA2-1C942F87F0D8}"/>
          </msink:context>
        </emma:interpretation>
      </emma:emma>
    </inkml:annotationXML>
    <inkml:trace contextRef="#ctx0" brushRef="#br0">58 100 15,'-7'-16'32,"-1"0"1,-4-5-1,12 21-14,-21-28-12,21 28-1,-10-19 0,10 19-2,0 0 0,14 32 1,-7-8-2,9 9 1,2 1-1,7 4-1,0-1 0,2-2-1,-1-9 0,-3-5 1,-6-9-1,-17-12 0,26 0 0,-26 0 0,4-33 0,-6 7 0,-6-2 0,2-2 1,-4 2-1,3 5 0,-1 6 0,8 17 0,0 0 0,0 0 0,-10 19 0,14 0 0,4 2-2,-2-5-2,13 10-7,-19-26-23,21 14 0,-21-14-2,6-19 0</inkml:trace>
  </inkml:traceGroup>
</inkml:ink>
</file>

<file path=ppt/ink/ink6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5.66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DBCE76D-4ACD-4318-9355-764C081272E8}" emma:medium="tactile" emma:mode="ink">
          <msink:context xmlns:msink="http://schemas.microsoft.com/ink/2010/main" type="inkDrawing" rotatedBoundingBox="14025,15893 24619,13080 25485,16341 14891,19154" semanticType="callout" shapeName="Other">
            <msink:sourceLink direction="with" ref="{8F2A84D8-9FD8-4D63-A5E4-C4D1375FE869}"/>
          </msink:context>
        </emma:interpretation>
      </emma:emma>
    </inkml:annotationXML>
    <inkml:trace contextRef="#ctx0" brushRef="#br0">10402 46 16,'0'0'12,"-18"3"-1,18-3-1,0 0-1,0 0-2,0 0 0,0 0-1,0 0 0,0 0-1,0 0 0,0 0 1,0 0-2,0 0 1,0 0-1,0 0 1,0 0-1,0 0 1,0 0-2,0 0-1,0 0 0,0 0 0,0 0 0,2-15-1,-2 15 0,0 0 0,0 0 0,0 0 0,0 0 0,0 0 1,-17-18-1,17 18 1,-20-4-1,20 4 1,-35-1-1,16 1 0,-8-2 1,-1 4-1,-5-2-1,0 1 2,-2-1-1,0 2-1,-2 0 1,2-2 0,-6 2 0,0-2-1,-3 0 1,-1 2 0,-6-4-1,1 4 0,-9-4 0,-3 4 1,0-1-1,-4 1 0,-2 2 0,-2-1 1,-2 1-1,2 1 0,0 0 0,-2 2 0,-2 0 1,2 0-1,2-2 0,-2 2 1,0 0-1,-4 0 0,-6 0 0,-2-1 1,-3 1-1,-6-2 0,-7 2 0,-5-2 0,-6 0 0,-3 2 0,-3 2 0,0-2 0,-7 2 0,-7 0 0,3 1 0,-2 1 0,3-1 0,3 1 0,1-1 0,0-1 1,9 1-1,5-1 0,2 0 0,4 0 0,1-1 0,1 1 0,2-2 0,6 2 0,1 0 0,3-1 0,5 1 1,0 2-1,9-3 0,-3 1 0,0 0 0,6-2 0,2-2 0,0 0 0,2 2-1,0-1 2,0-1-2,3 2 2,1-2-2,-4 6 1,4-3 1,0-1-1,0 0 0,1 0 0,3 0 0,4-1 0,1-1 0,4 0 0,-1-1 0,1-1 0,-1 1 0,-3-3 0,1 3 0,-3 1 1,-3-1-1,0-1 0,0 3 0,-3 1 0,5 0 0,-2-2 0,1 2 0,1 0 1,3-2-1,3-1 0,1-1 0,3-3 0,3 2 0,0 0 0,4-2 0,0 0 0,-1 0 0,1 0 0,0 1 0,-2 1 0,0 0 0,-3-2 0,-1 2 0,0-1 0,1-1 0,-1 2 0,0-2 0,1 0 0,1 2 0,2-2 0,0 0 0,0 0 0,-1 0 0,-1 0 0,0-2 0,0 2 0,1-2 0,1 1 0,2 1 0,2 0 0,2 0 0,-2 1 0,4 1 0,0 0 0,2 0 0,-2 1 0,4-1 0,-2 0 0,4-1 0,-2-1 0,3 0 0,-1 2 0,2-2 0,-4 0 0,2 0 0,-3 0 0,3 0 0,-2 2-1,-2-2 1,-2 0 0,0 0 0,-2 0 0,-2 0 0,-4 0-1,-1 0 1,-5 0 0,0 0 0,-3 3 0,-3 1 0,3-1 0,3 1 0,4 1 0,3 0 0,3 1 0,4-3 0,4 1 0,7-3 0,3 3 0,-2-1 0,3-1 0,20-2-1,-31 4 1,31-4 0,-25 3 0,25-3 0,-26 2 0,26-2 0,-21 3 0,21-3 0,-21 4 0,21-4 0,-18 3 0,18-3 0,0 0 0,-23 2 0,23-2 0,0 0 0,0 0 0,-22 2 0,22-2 0,0 0 0,0 0 0,-21 0 0,21 0 0,0 0 0,-22 0 0,22 0 0,0 0 0,-19 2 0,19-2 0,0 0 0,0 0 0,-17 3 0,17-3 0,0 0 0,0 0 0,0 0 0,0 0 0,0 0 0,0 0 0,0 0 0,0 0 0,0 0 0,0 0 0,0 0 0,0 0 0,0 0 0,0 0 0,0 0 0,0 0 0,0 0 0,0 0 0,0 0 0,0 0 0,0 0 0,0 0 0,0 0 0,0 0 0,0 0 0,0 0 0,0 0-1,0 0 1,0 0 0,0 0 0,0 0 0,0 0 0,0 0 0,0 0 0,0 0 0,0 0 1,0 0-1,0 0 0,0 0 0,0 0 0,-18 11 0,18-11 0,0 0 0,0 0 0,0 0 0,-17 19 0,17-19 0,0 0 0,-24 14 0,24-14 0,0 0 0,-21 16 0,21-16 0,0 0 0,-18 12 0,18-12 0,0 0 0,0 0 0,-17 16 0,17-16 0,0 0 0,-18 12 0,18-12 0,0 0 0,0 0 0,-19 10 0,19-10 0,0 0 0,0 0 0,0 0 1,0 0-1,0 0 0,0 0 0,0 0 1,0 0-1,0 0 0,0 0 0,-16 16 0,16-16 1,0 0-1,0 26 0,0-8 0,-2 3 0,4 5 0,-2 7 1,2 4 0,0 5-1,2 6 1,0 4-1,0 4 1,-2 2-1,2 1 1,0 1-1,-1 1 0,-1-1 0,0-1 0,0-3 0,2-1 0,-2-5 0,0-1 0,0 0 0,0-7 0,2 0 0,0-5 1,-2-2-1,2-1 0,-4-5 0,1 1 0,-1-2 0,0-2 0,-1-1 1,-1 1-1,-2-1 1,0 1-1,-2 0 1,2 0-1,-2 4 1,2-2-1,0 5 0,1 2 0,1 2 0,-2 4 0,4 1 0,-2 1 0,2 1-1,0 3 1,0 1 0,-2-5 0,2 1 0,0-4 0,0 1 0,2-3 0,-2-1 0,2-2 0,-2-2 0,2 1 0,0-3 0,0-1 0,0-2-1,-1 3 1,1-1 0,-2 0 1,0 0-1,2-4 1,-2-2-1,0 1 0,0-1 0,0-3 0,0-3 0,0 1-1,2 2 2,-2 2-3,0 2 3,2 3-2,0-2 1,0 0 0,0 2 0,0-2 0,2 1 0,0-3 0,0-1 0,-2-2 0,2-4 0,-1 1 0,-3-18 0,4 28 0,-4-28 0,4 24 0,-4-24 0,4 21 0,-4-21 0,0 20 0,0-20 0,0 21 0,0-21 1,0 19-1,0-19-1,0 19 1,0-19 0,0 25 0,0-25 0,2 30 0,-2-30 0,4 29 0,-2-13 0,-2-16 0,6 26 0,-6-26 0,6 21 0,-6-21 0,3 16 0,-3-16-1,0 0 1,12 19 0,-12-19 0,0 0-1,8 16 1,-8-16 0,0 0 0,8 19-1,-8-19 1,0 0 0,4 16 0,-4-16 0,0 0 0,0 0-1,0 0 1,0 0 0,0 0 0,0 0 0,0 0 0,5 16 0,-5-16 0,0 0 0,0 0 0,0 0 0,-7 17 0,7-17 0,0 0 0,0 16 0,0-16 0,0 0 0,2 18 0,-2-18 0,0 0-1,0 0 1,3 17 0,-3-17-1,0 0 1,0 0 0,0 0-1,0 0 0,0 0 0,0 0 0,0 0-1,0 0-4,0 0-17,0 0-11,0 0 0,-23-5-1</inkml:trace>
  </inkml:traceGroup>
</inkml:ink>
</file>

<file path=ppt/ink/ink6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7.05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8F2A84D8-9FD8-4D63-A5E4-C4D1375FE869}" emma:medium="tactile" emma:mode="ink">
          <msink:context xmlns:msink="http://schemas.microsoft.com/ink/2010/main" type="inkDrawing" rotatedBoundingBox="24656,14920 25277,14959 25274,14998 24654,14959" shapeName="Other">
            <msink:destinationLink direction="with" ref="{FDBCE76D-4ACD-4318-9355-764C081272E8}"/>
          </msink:context>
        </emma:interpretation>
      </emma:emma>
    </inkml:annotationXML>
    <inkml:trace contextRef="#ctx0" brushRef="#br0">0 7 2,'18'-7'18,"-18"7"-4,25 1-4,-25-1-1,24 0 0,-24 0 0,21 2 0,-21-2-3,23 2 0,-23-2-1,29 3-1,-29-3-1,35 7-1,-17-5 0,7 3 0,-1-3-1,3 3 1,-4-3-1,4 3 1,-3-5 0,1 4-1,-5-4 1,1 3-1,-21-3 1,31 0-1,-31 0 0,27 4-1,-27-4 1,20 0-1,-20 0 1,23-2-1,-23 2 0,23-2 1,-23 2-1,24-5 1,-24 5-1,27-2 0,-27 2 1,19-1-1,-19 1 1,0 0 0,0 0 0,18 1 0,-18-1 0,0 0 0,0 0 0,0 0 0,0 0-1,0 0 1,0 0 0,0 0 0,0 0-1,-19-12 1,19 12-1,0 0 0,0 0 1,0 0-1,0 0 0,-18-9 0,18 9-3,0 0-3,0 0-22,0 0-3,0 0-1,0 0 0</inkml:trace>
  </inkml:traceGroup>
</inkml:ink>
</file>

<file path=ppt/ink/ink6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7.68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0FC3C5B-CBC1-41CE-82DC-5F9DC1AEEDFD}" emma:medium="tactile" emma:mode="ink">
          <msink:context xmlns:msink="http://schemas.microsoft.com/ink/2010/main" type="inkDrawing" rotatedBoundingBox="21955,7304 21981,7033 22007,7035 21982,7307" semanticType="callout" shapeName="Other">
            <msink:sourceLink direction="with" ref="{FF72EE84-577F-4E5D-9AF5-C7E129359C62}"/>
          </msink:context>
        </emma:interpretation>
      </emma:emma>
    </inkml:annotationXML>
    <inkml:trace contextRef="#ctx0" brushRef="#br0">640 2819 10,'-6'17'33,"2"6"-1,0 3 0,-11-7-19,20 18-6,-10-9 2,8 9-5,-6-13 0,5 3-2,-6-12 1,4-15-1,-2 18-1,2-18 1,0 0-1,6-25 0,-5 6-1,5-2 2,-2-2-4,2 1 3,-4 2-2,0 5 2,-2 15-1,0 0 0,0 0 1,0 0-2,0 0 3,0 0-3,-18 19 2,18-19-6,2 16-3,-2-16-21,0 0-5,0 0 0,10-18-1</inkml:trace>
  </inkml:traceGroup>
</inkml:ink>
</file>

<file path=ppt/ink/ink6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32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C7FBF14E-6A6C-49C0-A1DA-38F0B415FC1E}" emma:medium="tactile" emma:mode="ink">
          <msink:context xmlns:msink="http://schemas.microsoft.com/ink/2010/main" type="inkDrawing"/>
        </emma:interpretation>
      </emma:emma>
    </inkml:annotationXML>
    <inkml:trace contextRef="#ctx0" brushRef="#br0">-591-1835 41,'0'0'33,"0"0"-1,16 34-11,-14-19-16,17 13-3,-5-5 0,5 5-1,-3-8 0,-1-3-1,-15-17 1,18 7-1,-18-7 1,6-26-1,-10 1 0,-6-12 0,-2-5 0,-3-1 0,-5-3-2,-1 4 2,1 5 0,1 9 1,-2 9 1,21 19 0,-26 5 0,22 15 0,4 4 2,4 6-3,-2-2 2,8 2-2,-4-6-1,3-6 0,-9-18-1,0 0-1,20 12-4,-34-33-18,14 21-10,-21-32 1,21 32-3</inkml:trace>
  </inkml:traceGroup>
</inkml:ink>
</file>

<file path=ppt/ink/ink6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1.47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2D8E5DB-4881-4BE5-AA1E-129EDC9ACEB9}" emma:medium="tactile" emma:mode="ink">
          <msink:context xmlns:msink="http://schemas.microsoft.com/ink/2010/main" type="inkDrawing"/>
        </emma:interpretation>
      </emma:emma>
    </inkml:annotationXML>
    <inkml:trace contextRef="#ctx0" brushRef="#br0">25 7 9,'0'0'30,"0"0"-1,0 0 1,-27-7-20,27 7-2,0 18-1,9-2-1,-9-16-3,16 28 0,-6-13-2,3 1 1,-13-16-2,26 21 1,-26-21-1,21 4 0,-21-4 0,20-18 0,-20 18 0,13-30 0,-7 15 1,0-1-1,-6 16 0,4-23 0,-4 23 0,0 0 1,0 0-1,0 0 0,-10 18 0,10-18 0,-4 17 0,4-17 0,0 0-1,0 16 0,0-16-2,0 0-6,0 0-21,12-23-1,-12 23 0,-6-16-2</inkml:trace>
  </inkml:traceGroup>
</inkml:ink>
</file>

<file path=ppt/ink/ink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33.521"/>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5C2E86CA-2BC5-42F4-B774-21BA4C713118}" emma:medium="tactile" emma:mode="ink">
          <msink:context xmlns:msink="http://schemas.microsoft.com/ink/2010/main" type="inkDrawing" rotatedBoundingBox="2305,10042 8246,10002 8247,10144 2306,10184" shapeName="Other">
            <msink:destinationLink direction="with" ref="{D677B461-5D28-411D-9BB9-D50381482EDD}"/>
            <msink:destinationLink direction="with" ref="{096C2FA4-800E-4CB1-9B78-3194DF8A7463}"/>
            <msink:destinationLink direction="with" ref="{16563651-392F-4384-B5DD-C25FF6A9EECE}"/>
            <msink:destinationLink direction="with" ref="{8DC6A2EF-3D64-400F-AFB7-F5F1B36BE52A}"/>
          </msink:context>
        </emma:interpretation>
      </emma:emma>
    </inkml:annotationXML>
    <inkml:trace contextRef="#ctx0" brushRef="#br0">0 155 1,'0'0'10,"0"0"-2,0 0-1,0 0-1,19 1 0,-19-1 0,0 0 0,0 0-1,24-5 0,-24 5-1,21-3 0,-21 3-1,39-6 0,-16 1 0,8 2 0,-1-4-1,9 3 1,-1-5 0,9 4-1,-4-4 1,8 2 0,-3 0-1,3 4 0,5-2 0,4 5 0,3 0-1,3 1 1,2 3-1,4 1 0,0-3-1,4 3 1,-6-5 1,2 2-1,-4-6 1,4 1-1,-6-6 1,4 2 0,-4-5-1,2 3 1,-4 0-1,3 1 0,-3-1-1,2 2 0,0 2 1,-2-1-1,2 3 0,1 1 0,-1 0 1,2 1-1,-8-1 0,-1 2 0,-1 0 1,0 2-1,-3-2 1,1 0 0,-3 0-1,-1 0 0,3 1 1,1-1-1,-3 0 0,3 2 0,2 0 0,3 0 0,3-1 0,2 1 0,2 2 0,-2-3 0,2 3 0,-1-2 0,-3 1 0,0 1 1,-4-1-1,-1 1 0,1-3 1,-2 1-1,-3 0 0,-3-2 1,-1 0-1,-1 0 1,-3-2-1,0 2 0,0-2 0,-3 4 0,3 0 0,2 1 0,3 3 0,5-1 0,-1 2 0,2 2 0,-1-2 0,-1 1 1,1-2-1,-7-1 0,-3-2 0,0-3 0,-7 0 0,1-1 1,-2-3-1,2 1 0,-4-3 0,2 3 0,2 1 0,0 0 1,-1 1-1,1 1 0,-2 0 0,0 0 0,0 1 0,-2-1 0,0 0 0,0-1 0,-2-1 0,0-2 1,0-1-1,0 0 0,0 0 0,-4-1 0,0 3 0,-5-2 0,-5 3 1,-2 0 0,-19 2-1,26-3 1,-26 3-1,17-2 1,-17 2 0,0 0 0,26-5-1,-26 5 1,19-2-1,-19 2 1,19-4-1,-19 4 1,0 0-1,22-3 1,-22 3-1,17-2 0,-17 2 0,0 0 0,20-2 0,-20 2 0,0 0 1,0 0-1,0 0 0,17 0 0,-17 0 0,0 0-2,0 0-6,0 0-18,0 0-5,0 0-2,-23 16-1</inkml:trace>
  </inkml:traceGroup>
</inkml:ink>
</file>

<file path=ppt/ink/ink7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5.98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61BD8268-A8C7-4F17-8A47-0E1626A5CCD8}" emma:medium="tactile" emma:mode="ink">
          <msink:context xmlns:msink="http://schemas.microsoft.com/ink/2010/main" type="inkDrawing"/>
        </emma:interpretation>
      </emma:emma>
    </inkml:annotationXML>
    <inkml:trace contextRef="#ctx0" brushRef="#br0">39 57 23,'0'0'34,"-21"6"-1,21-6 0,-18 7-28,18-7-2,0 0-2,0 0 0,2 15-2,-2-15 0,0 0-2,31-12-5,-25-5-16,16 1-8,-3-2-1,2-4 3</inkml:trace>
    <inkml:trace contextRef="#ctx0" brushRef="#br0" timeOffset="1954.1112">111 343 1,'-2'-18'15,"2"18"2,0 0-4,-4-28-2,4 28-2,0 0-1,-2-16-1,2 16-1,0 0-3,0 0 0,0 0-2,0 0 0,0 0-1,0 0-1,0 0 1,0 0 0,0 0 0,0 0 1,0 0-1,0 0 1,0 0 0,-2-21 0,2 21-1,0-29 1,0 13 0,-1-3 0,1 3 0,-6 0 0,6 16 0,0 0 0,-22-9 0,22 9 0,-19 21 0,9-3 0,2 3 0,1 0 0,3 0 0,0-4 0,4-17 0,0 23 0,0-23 0,0 0-1,0 0 1,8-31 0,-5 10 0,-3-4 0,0 2-1,-1-1 0,-1 5 1,-2 1-1,4 18 0,0 0 1,0 0-1,0 0-1,0 0 1,0 0 0,0 0 0,15 18-2,-15-18-1,41 8-9,-20-11-18,5-4-1,3 0 1,-6-5 18</inkml:trace>
    <inkml:trace contextRef="#ctx0" brushRef="#br0" timeOffset="126316.2247">82 204 3,'0'0'7,"10"18"-1,-10-18 0,0 0-1,9 23-1,-9-23 0,6 17-1,-6-17-1,8 16 0,-8-16 1,0 0 0,0 0 1,22 5-1,-22-5 0,0 0 0,13-23 1,-13 23-1,10-22 1,-10 22-1,0-23-1,0 23 1,-6-16 0,6 16-1,0 0 0,0 0-1,0 0 0,0 0-1,-17-14 0,17 14 0,0 0 0,0 0-1,0 0 1,0 0 0,0 0 0,0 0 0,0 0 1,0 0-2,0 0-1,0 0-9,0 0-15,1 16 1,-1-16 2,0 0 23</inkml:trace>
  </inkml:traceGroup>
</inkml:ink>
</file>

<file path=ppt/ink/ink7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6.851"/>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3ADA72CF-4293-4AED-BDF0-68AFC4694614}" emma:medium="tactile" emma:mode="ink">
          <msink:context xmlns:msink="http://schemas.microsoft.com/ink/2010/main" type="inkDrawing"/>
        </emma:interpretation>
      </emma:emma>
    </inkml:annotationXML>
    <inkml:trace contextRef="#ctx0" brushRef="#br0">2 24 11,'0'0'19,"0"0"-1,0 0-4,0 0-2,0 0-2,0 0-1,0 0-3,0 0 0,0 0 0,0 0-1,0 0-2,2 27 0,-2-27 0,12 33-1,-7-17 0,7 3-1,-12-19 0,20 28 0,-20-28-1,19 12 1,-19-12 0,18-10 0,-18 10-1,13-34 1,-9 12-1,0 1 0,-6-2 0,0 2 1,-6 3-1,8 18 0,-25-15 1,25 15-1,-33 14 1,17 1-1,5 5 1,1 1-1,6 3 0,6-1 1,6-2-1,3-2 0,-11-19 0,32 23 0,-32-23 0,31 5 1,-31-5-1,23-14 0,-23 14 1,6-28-1,-8 12 0,2 16 0,-10-28 0,10 28 0,-13-15-1,13 15-5,0 0-25,0 0-2,-14 26-2,14-26 0</inkml:trace>
    <inkml:trace contextRef="#ctx0" brushRef="#br0" timeOffset="8216.4694">-1449 749 26,'-4'25'33,"2"1"1,-2-8-2,8-1-28,-4-17-2,2 25-1,-2-25-1,0 0 1,0 0-2,-10-23 1,0-2 0,-1-6-1,-3-6 1,2-3-1,1 0 1,1 3 1,0 2-1,3 12 1,1 5 1,6 18-1,0 0 1,-10 27 0,10-1-1,6 5 1,0 5-1,1-3-1,5 0-2,-2-14-3,19 6-18,-29-25-10,35-5 0,-23-16-2</inkml:trace>
    <inkml:trace contextRef="#ctx0" brushRef="#br0" timeOffset="22132.2658">82-242 18,'0'0'32,"0"0"1,0 0-8,0 0-15,0 0-4,0 0-2,0 0-2,0 0-2,0 0-1,0 0-5,0 0-24,17-15-3,-17 15 0,8-23 7</inkml:trace>
  </inkml:traceGroup>
</inkml:ink>
</file>

<file path=ppt/ink/ink7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8.791"/>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DFE4FEB-5986-4638-95B6-6555F21170D3}" emma:medium="tactile" emma:mode="ink">
          <msink:context xmlns:msink="http://schemas.microsoft.com/ink/2010/main" type="inkDrawing"/>
        </emma:interpretation>
      </emma:emma>
    </inkml:annotationXML>
    <inkml:trace contextRef="#ctx0" brushRef="#br0">-2669 2988 2,'-10'16'30,"1"0"3,-1 5-3,12 10-18,-12-8-5,14 12-1,-8-5-2,10 1-2,-2-6 1,4-4-2,-8-21 0,17 14 0,-17-14 0,24-19-1,-17-9 0,3 0 1,-6-11-2,0 2 2,-6 1 0,-2 2 0,-6 8 0,10 26 1,-27-19 0,27 19 0,-31 26-1,21 2 1,2 2-1,8 3 0,2-1-1,8-6-2,10 2-3,-20-28-22,33 16-7,-33-16-1,31-16 1</inkml:trace>
    <inkml:trace contextRef="#ctx0" brushRef="#br0" timeOffset="19433.1108">-2928 2531 13,'0'0'34,"0"0"0,-23-12-5,23 12-14,0 0-6,0 0-3,21 14-2,-21-14-2,22 16 0,-22-16-1,27 14 0,-27-14-1,31 2 0,-31-2-1,29-18 0,-17-1-1,2 1 0,-8-6 0,-1 5 0,-7-1 0,2 20 0,-13-21-1,13 21-3,-25 11-19,15 5-7,-4 1-1,2 2-1</inkml:trace>
    <inkml:trace contextRef="#ctx0" brushRef="#br1" timeOffset="86220.9314">-2832 3946 1,'0'0'21,"0"0"5,0 0-8,-4-17-4,4 17-3,0 0-2,6 15 0,-6-15-2,2 27-1,-2-27-1,7 38-1,-1-17-1,4 5-2,-2-5 0,1-1-1,-9-20 0,18 24 1,-18-24-1,0 0 1,0 0-1,14-31 0,-14 6 1,-4-3-1,0 0 0,-2-2 0,-2 2 0,-2 7 0,10 21 0,-15-21 0,15 21 0,0 0 0,-8 21-1,8-21-1,16 35-4,-16-35-16,21 27-9,-21-27-1,31 17 0</inkml:trace>
  </inkml:traceGroup>
</inkml:ink>
</file>

<file path=ppt/ink/ink7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2.654"/>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A9D6468-1E68-4C94-BC31-910F6262DA38}" emma:medium="tactile" emma:mode="ink">
          <msink:context xmlns:msink="http://schemas.microsoft.com/ink/2010/main" type="inkDrawing"/>
        </emma:interpretation>
      </emma:emma>
    </inkml:annotationXML>
    <inkml:trace contextRef="#ctx0" brushRef="#br0">1132 1488 10,'0'0'28,"-25"-3"-1,25 3 2,-29-7-20,29 7-1,0 0 0,0 0-2,-20-2 0,20 2 0,0 0-1,0 0 0,8 19-1,-8-19 0,10 23-1,0-7-1,-3 0 1,3 1-3,-10-17 2,25 26-3,-25-26 2,26 11-1,-26-11 0,19-7 0,-19 7-2,16-25 2,-16 25-1,2-28 1,-2 28-1,-2-24 2,2 24-2,0 0 1,0 0 0,0 0 1,0 0-1,0 0 0,0 0 0,-14 21 0,14-21 0,0 0-1,10 19 0,-10-19-4,0 0-23,0 0-5,0 0 0,-4-19-1</inkml:trace>
    <inkml:trace contextRef="#ctx0" brushRef="#br0" timeOffset="1559.0888">2183 3350 31,'0'0'30,"0"0"1,0 0 1,0 0-21,0 0-3,0 0-1,4 31 0,-4-31-1,11 25-2,-11-25-1,16 21-2,-16-21 0,0 0-2,23 3-1,-23-3-2,16-21-6,-28-5-21,16 8-2,-14-10 0,5 6 0</inkml:trace>
  </inkml:traceGroup>
</inkml:ink>
</file>

<file path=ppt/ink/ink7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3.652"/>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BD1C057-4DF8-4B71-86DD-ACDC2C390E73}" emma:medium="tactile" emma:mode="ink">
          <msink:context xmlns:msink="http://schemas.microsoft.com/ink/2010/main" type="inkDrawing"/>
        </emma:interpretation>
      </emma:emma>
    </inkml:annotationXML>
    <inkml:trace contextRef="#ctx0" brushRef="#br0">0 0 4,'0'0'32,"0"0"0,0 0 0,0 0-19,0 0-6,19 35-1,-15-16-2,8 9-1,-5 0 0,5 6-1,-2-5-1,-1-1 0,-1-7-1,-8-21 1,16 21-1,-16-21 1,0 0-1,6-28 0,-10 7 0,-2-1 0,0-3 0,0 4 0,-2 0 0,8 21 0,-13-21 1,13 21-1,0 0 0,-6 30 1,10-9-1,4 2 1,1-1-1,3 1 0,0-2 0,-12-21 0,25 25 0,-25-25-2,19 10-1,-19-10-7,0 0-23,-1-23 0,1 23-1,-30-21 5</inkml:trace>
    <inkml:trace contextRef="#ctx0" brushRef="#br0" timeOffset="-5887.3368">1476 431 1,'4'-28'23,"-4"28"8,-4-18 0,4 18-16,0 0-6,0 0-3,-12 27 0,9-8-3,6 9 0,-1-2-1,4 4 0,-2-4-1,6-3 0,-2-6-1,-8-17 1,17 7 0,-17-7-1,20-28 1,-11 7 0,-3-5-1,2 0 1,-4 0-1,2 3 1,-2 4-1,-4 19 1,2-18-1,-2 18 1,0 0 0,13 16-1,-13-16 1,16 24-1,-16-24 1,19 21-1,-19-21 0,18 11 1,-18-11-1,0 0 1,0 0-1,11-26 1,-11 26 0,-11-28-1,1 12 1,10 16-1,-23-19 0,23 19 0,-28-6 1,28 6-1,-25 11 0,25-11-1,-12 26-2,12-26-5,0 26-25,0-26-2,0 0 1,18 13-2</inkml:trace>
  </inkml:traceGroup>
</inkml:ink>
</file>

<file path=ppt/ink/ink7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6.69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FE00B7E-36D1-4F46-8826-AB8949CE6E69}" emma:medium="tactile" emma:mode="ink">
          <msink:context xmlns:msink="http://schemas.microsoft.com/ink/2010/main" type="inkDrawing"/>
        </emma:interpretation>
      </emma:emma>
    </inkml:annotationXML>
    <inkml:trace contextRef="#ctx0" brushRef="#br0">21 0 40,'-23'23'33,"23"-23"0,-6 17-1,6-17-30,21 27 0,-1-6 1,-3 0-1,8 5 1,-5-2-1,5 4 1,-5-7-2,-1 4 1,-1-9-1,-18-16-1,25 17 1,-25-17-1,12-19 0,-12-4-1,-6-7 1,-2-1 0,-2-2 0,1 1 0,-3 4 1,2 7-1,10 21 1,0 0 0,-15 25 0,20 3 0,3 5 0,6 2-1,-1-2 1,3 0-1,0-6 0,-1-12 0,-15-15 0,22 7-1,-22-7 1,1-28-2,-4 11 1,-9-9-3,8 10-3,-21-14-17,25 30-9,-37-16-2,13 22 1</inkml:trace>
  </inkml:traceGroup>
</inkml:ink>
</file>

<file path=ppt/ink/ink7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7.96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5DF4DE69-E375-4920-B0E4-F52B342658AD}" emma:medium="tactile" emma:mode="ink">
          <msink:context xmlns:msink="http://schemas.microsoft.com/ink/2010/main" type="inkDrawing"/>
        </emma:interpretation>
      </emma:emma>
    </inkml:annotationXML>
    <inkml:trace contextRef="#ctx0" brushRef="#br0">28 67 44,'-12'-15'31,"12"15"1,-17-37-4,17 37-20,0-16-2,0 16-1,17 12-1,3 9-1,-7 0 0,9 7-2,-3 0 1,2 2-2,-3-5 1,-2-4-2,-16-21 2,21 19-2,-21-19 0,0 0 1,-2-30-2,-8 13 3,3-3-2,-5 1 2,0 2-2,12 17 2,-17-18 0,17 18-1,0 0 1,-8 21-1,12-5 1,-4-16-2,9 33-2,-9-33-7,12 23-23,-12-23 0,0 0-1,0 0 0</inkml:trace>
  </inkml:traceGroup>
</inkml:ink>
</file>

<file path=ppt/ink/ink7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8.680"/>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66948C3D-46E5-40E8-B354-FD035AA93779}" emma:medium="tactile" emma:mode="ink">
          <msink:context xmlns:msink="http://schemas.microsoft.com/ink/2010/main" type="inkDrawing"/>
        </emma:interpretation>
      </emma:emma>
    </inkml:annotationXML>
    <inkml:trace contextRef="#ctx0" brushRef="#br0">46-2 53,'0'0'35,"-25"-14"-1,25 14 1,-25 27-30,32-3-3,1 3 1,8 6-3,3-2 2,5 4-1,-3-5 1,0-7-2,1-11 1,-5-10-2,-17-2 0,24-25 2,-22 3-2,-2-6 0,-6 1 0,2-1 2,-6 6-2,0 4 2,10 18 0,-19-12-1,19 12 1,-10 16 0,10-16-1,0 28 1,8-13-2,-8-15-1,19 39-7,-19-39-24,4 19-1,-4-19-2,-23 2 1</inkml:trace>
    <inkml:trace contextRef="#ctx0" brushRef="#br0" timeOffset="1951.111">7-1395 39,'-29'-9'32,"29"9"1,0 0 0,-8 23-25,8-23-3,16 30-2,-8-15 0,5 8-1,-1-4-1,2-1 0,-14-18-1,15 21 0,-15-21 1,0 0-1,8-19 0,-10 3 0,-2-3 0,0-1-1,-2 1 1,1 3 0,5 16 0,-10-19 0,10 19-2,0 0-2,0 21-9,0-21-20,-2 26 1,2-26-2,-10 25 0</inkml:trace>
  </inkml:traceGroup>
</inkml:ink>
</file>

<file path=ppt/ink/ink7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1.213"/>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E4BB1966-E767-4DF1-BEAF-B80A5461FFBE}" emma:medium="tactile" emma:mode="ink">
          <msink:context xmlns:msink="http://schemas.microsoft.com/ink/2010/main" type="inkDrawing"/>
        </emma:interpretation>
      </emma:emma>
    </inkml:annotationXML>
    <inkml:trace contextRef="#ctx0" brushRef="#br0">0 10 22,'0'0'33,"0"0"0,0 0 1,0 0-21,5 16-7,-5-16 2,30 40-4,-17-19 1,9 9-3,-5-6 1,1 3-3,-3-6 0,-15-21 0,20 17-1,-20-17 2,5-19-3,-8-6 2,-1-3-1,-4-3 1,2-1-1,-2 3 1,1 4 0,1 8 0,6 17 1,0 0-1,0 0 1,-16 26-2,14-3 2,0 3-3,2 9-1,-10-16-11,12 14-19,-11-17-1,5 0 0,4-16-1</inkml:trace>
  </inkml:traceGroup>
</inkml:ink>
</file>

<file path=ppt/ink/ink7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5.770"/>
    </inkml:context>
    <inkml:brush xml:id="br0">
      <inkml:brushProperty name="width" value="0.06667" units="cm"/>
      <inkml:brushProperty name="height" value="0.06667" units="cm"/>
      <inkml:brushProperty name="color" value="#3165BB"/>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750D715A-B056-4345-8970-92BAF50F2683}" emma:medium="tactile" emma:mode="ink">
          <msink:context xmlns:msink="http://schemas.microsoft.com/ink/2010/main" type="inkDrawing"/>
        </emma:interpretation>
      </emma:emma>
    </inkml:annotationXML>
    <inkml:trace contextRef="#ctx0" brushRef="#br0">1 0 54,'0'0'34,"0"0"0,-13 19-11,13-19-13,0 0-2,0 0 0,0 0-1,0 0-2,15 21-1,-15-21-2,26 26 1,-26-26-2,27 28 0,-27-28-2,23 21-1,-23-21-1,0 0-6,20-5-24,-36-14-3,16 19 0,-33-32-2</inkml:trace>
    <inkml:trace contextRef="#ctx0" brushRef="#br1" timeOffset="71228.074">-2096 73 16,'12'-17'23,"-12"17"-2,0 0-3,0 0-3,-4-18-3,4 18-1,0 0-3,0 0-2,0 0-1,10 16-1,-10-16-1,5 16-1,-5-16 0,10 21 0,-10-21-2,12 15 1,-12-15 0,0 0-1,0 0 1,17-15-1,-13-1 1,0 0-1,0-5 0,0 4 0,-2-4 0,0 5 0,-2 16 1,4-23-1,-4 23 0,0 0 0,0 0 0,0 0 0,0 0-1,0 16 1,0-16 0,4 16 0,-4-16 0,7 15 0,-7-15 0,0 0 0,20 6 0,-20-6 0,0 0 1,0 0-1,0 0 0,0 0 0,0 0 0,0 0 0,0 0 0,0 0 0,0 0 0,0 0 0,0 0 0,-18-9-1,18 9-2,0 0-4,20 5-21,-20-5-1,19 4-1,-19-4-2</inkml:trace>
  </inkml:traceGroup>
</inkml:ink>
</file>

<file path=ppt/ink/ink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8:35.724"/>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430A557F-005A-459E-9C87-1019AA0E5DE8}" emma:medium="tactile" emma:mode="ink">
          <msink:context xmlns:msink="http://schemas.microsoft.com/ink/2010/main" type="inkDrawing" rotatedBoundingBox="2488,12976 8379,12830 8381,12935 2490,13081" semanticType="callout" shapeName="Other"/>
        </emma:interpretation>
      </emma:emma>
    </inkml:annotationXML>
    <inkml:trace contextRef="#ctx0" brushRef="#br0">0 233 2,'0'0'17,"0"0"-3,25-17-2,-25 17-3,0 0-2,19-16 0,-19 16-1,18-7 0,-18 7-1,19-9 0,-19 9-1,24-9 0,-24 9 0,31-10-1,-10 6 0,1-4 0,5 4-1,-2-5 1,6 6-1,0-4 0,6 5 0,0-5 0,8 5 0,2-1-1,5 3 1,3-2-1,7 2-1,-2-2 1,8 2 0,-1 0-1,1-1 1,-2-1-1,-2 2 1,0-2-1,-2 0 0,-1-1 0,-3 3 1,1-2-1,-1 2 1,-2 0-1,5 0 1,-7 2-1,3-2 1,3 2-1,0-1 1,4 1 0,1 0-1,1-2 1,2 0 0,0 0-1,2 0 1,-2-2-1,-2 2 1,-4 0-1,1-2 1,-7 1-1,-1-1 1,-3-2-1,1 1 0,-3-1 1,3 1-1,-1-1 1,3 3-1,5-1 0,2 0 0,1 2 0,1 0 0,-2 2 0,-2 0 0,-1-2-1,-5 1 1,-3-1 0,-3 0 0,-1 0 1,0-1-1,-3-3 0,3 1 0,0-1 0,0 1 0,-3-3 0,1 3 0,0-1 0,1-1 0,1 3 0,0-1 0,1 1 0,1 0 0,2 2 0,3 0 1,1 0-1,1 0 0,-1 0 0,1 0 0,-4 0 0,3 0 0,-4 0 0,-5 0 0,-3-1 0,-2 1 0,-6 0 0,0-2 0,-4 0 0,0 2 0,0-2 1,0 1-1,-1-1 0,1 0 0,0-1 1,2 1-1,-2 0 0,2 0 0,-2 1 0,0-1 0,1 2 0,-3-2 0,0 2 0,-2 0 0,-4 0 1,1 0-1,-1-2 0,-1 2 0,-3-1 0,2 1 0,-3 0 0,-1-2 0,3 2 0,1 0 0,3 2 0,1-2 0,0 1 0,2-1 0,3 2 0,-3-2 0,-2 2 0,0-2 0,-5 0 1,-3 2-1,-17-2 0,28 0 1,-28 0-1,21 0 0,-21 0 0,0 0 1,21 0-1,-21 0 0,0 0 1,0 0-1,0 0 1,0 0-1,18-2 0,-18 2 0,0 0 0,0 0 1,0 0-2,21 0 2,-21 0-1,0 0 0,22 0 0,-22 0 0,17-2 0,-17 2 0,20-2 0,-20 2 0,0 0 0,23-1 0,-23 1 0,0 0 1,0 0-1,18 0 0,-18 0 1,0 0-1,0 0 1,0 0-1,0 0 1,0 0-1,0 0 0,0 0 1,0 0-1,0 0 1,0 0-1,0 0 0,0 0 1,0 0-1,0 0 0,0 0 1,0 0-1,0 0 0,0 0 0,0 0-1,0 0-4,0 0-14,0 0-11,-24-7-4,24 7-2,-25-11 0</inkml:trace>
  </inkml:traceGroup>
</inkml:ink>
</file>

<file path=ppt/ink/ink8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4.37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F17DE8F-3B8B-44D8-BD6B-0030062545C8}" emma:medium="tactile" emma:mode="ink">
          <msink:context xmlns:msink="http://schemas.microsoft.com/ink/2010/main" type="inkDrawing"/>
        </emma:interpretation>
      </emma:emma>
    </inkml:annotationXML>
    <inkml:trace contextRef="#ctx0" brushRef="#br0">-1692-3520 1,'0'0'30,"0"0"2,-6-19-6,6 19-10,0 0-6,16 28-2,-16-28-2,6 37-2,-4-18 0,3 6-1,-1-4-1,2-2-2,-6-19 2,6 21-2,-6-21 0,0 0-1,6-28 0,-4 5 1,0-3-1,-4-2 0,2-2 0,-2 4 1,-2 3 0,2 7 1,2 16-1,0 0 1,0 0 0,0 0-1,-12 18 1,12-18-1,10 28 0,-10-28 1,18 23-2,-18-23 0,21 7-2,-21-7-4,23-16-24,-23 16-3,-4-26 0,-9 10 2</inkml:trace>
  </inkml:traceGroup>
</inkml:ink>
</file>

<file path=ppt/ink/ink8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9.419"/>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78C81436-7500-48C0-A87D-A3113E1C96CF}" emma:medium="tactile" emma:mode="ink">
          <msink:context xmlns:msink="http://schemas.microsoft.com/ink/2010/main" type="inkDrawing"/>
        </emma:interpretation>
      </emma:emma>
    </inkml:annotationXML>
    <inkml:trace contextRef="#ctx0" brushRef="#br0">-3 32 37,'0'0'30,"-2"-25"-6,2 25-5,0 0-6,0 0-2,0 0-3,0 0-1,0 0-3,0 0 0,0 0-1,17 20-1,-17-20-1,10 22 0,-10-22 0,16 23-1,-16-23 0,13 19 0,-13-19 0,0 0 0,0 0-1,10-19 1,-10 19 0,-6-24-1,6 24 1,-10-27-1,10 27-3,-13-21-4,13 21-24,0 0-1,0 0-1,0 0-1</inkml:trace>
    <inkml:trace contextRef="#ctx0" brushRef="#br1" timeOffset="46626.6663">1561-1399 51,'0'0'35,"0"0"1,0 0-2,0 0-29,4 16-4,-4-16 0,12 23 1,-12-23-1,7 21 1,-7-21-1,4 16 0,-4-16 0,0 0-1,0 0 0,6-28 0,-6 7 0,0-2 0,0-3-1,-2-1 1,2 1 0,-2 5 0,0 5 0,2 16 1,0 0 0,0 0 0,0 0-1,6 18 1,-6-18 0,21 28-1,-21-28 0,30 24-1,-30-24-1,35 6-3,-28-24-3,19 11-26,-28-16-2,6 8 1,-20-8-2</inkml:trace>
    <inkml:trace contextRef="#ctx0" brushRef="#br1" timeOffset="49921.8553">-2061 1813 26,'0'0'34,"0"0"1,0 0-2,-2 26-13,-2-10-16,15 10 0,-3-2-3,4 11 1,-2-1-1,1-3 1,-5-8-1,0-4 0,-6-19-1,0 0 0,0 0 0,-10-30 0,-1 2-1,-5-5 0,0-2 1,-3 0-1,3 9 2,1 3-1,3 6 0,12 17 1,0 0 0,-17-4-1,17 4 1,9 30-1,-1-13 1,4 3-1,-2 1-1,-10-21-2,29 43-10,-29-43-21,0 0 0,0 0-2,4-17 1</inkml:trace>
    <inkml:trace contextRef="#ctx0" brushRef="#br1" timeOffset="50530.8902">-1986-877 31,'8'-28'32,"-8"28"1,0 0 1,18 7-23,-18-7-4,23 32-2,-7-13-1,9 9-1,-6-2-1,7 0-1,-7-3 0,-1-5-1,-18-18 0,19 5 0,-19-5 0,2-33 0,-8 3 0,-4-7 0,-3-5 0,-5 0-1,1 4 1,-1 4 0,3 8-1,-1 7 1,16 19 0,-17-5-1,17 5-4,0 21-15,15 0-14,-15-21 1,31 28-2,-13-23 2</inkml:trace>
  </inkml:traceGroup>
</inkml:ink>
</file>

<file path=ppt/ink/ink8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31.39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90E74362-14DA-449C-833B-B81E7DD3C3D0}" emma:medium="tactile" emma:mode="ink">
          <msink:context xmlns:msink="http://schemas.microsoft.com/ink/2010/main" type="inkDrawing"/>
        </emma:interpretation>
      </emma:emma>
    </inkml:annotationXML>
    <inkml:trace contextRef="#ctx0" brushRef="#br0">-2398 4997 25,'0'0'33,"-8"-25"0,8 25 1,0 0-24,-20-2-4,24 25-2,-10 0 0,10 15 0,-4 3-2,8 8 1,0 0 0,5 3-1,3-6 0,2-6-2,1-10 1,0-9 0,-1-11 0,-18-10-1,29-12-1,-17-9 1,-2-9-1,-5-3 1,-1 0-1,-4 0 0,0 3 0,-2 5 1,2 25 0,-7-17 0,7 17 0,0 0 0,-6 28 0,8-12 0,0 1 0,3 1 0,-5-18 0,16 24 0,-16-24 0,0 0 0,19 9 1,-19-9-1,0 0 0,0-21 0,0 21 0,-17-19 0,17 19 0,-33-11 0,15 11 0,-3 2-1,21-2-3,-39 10-12,31 8-19,-9-8-1,17-10 1,-20 20-1</inkml:trace>
    <inkml:trace contextRef="#ctx0" brushRef="#br0" timeOffset="1557.0887">-2332 5144 3,'4'17'25,"-4"-17"2,0 0-13,9 25-5,-9-25-2,10 26-1,-10-26-1,12 26-1,-12-26-1,8 16-1,-8-16 0,0 0-1,0 0 0,0 0 0,11-26 0,-11 26 0,8-26 0,-8 26-1,8-30 1,-8 30 0,6-25 1,-6 25 0,2-16 1,-2 16 0,0 0 0,0 0 0,0 0 0,0 0 0,-18 23-2,18-23 0,-4 28 0,6-12-1,-2-16 0,8 30 0,-8-30-1,10 17-3,5-1-11,-15-16-18,0 0 1,0 0-1,8-21 12</inkml:trace>
    <inkml:trace contextRef="#ctx0" brushRef="#br0" timeOffset="-837.047">-2819 6690 14,'0'0'30,"0"0"2,0 0-1,0 0-19,0 0-4,0 0-3,-2 28-2,2-28-1,4 23 0,-4-23-1,4 17 0,-4-17-1,0 0 1,0 0 0,0 0-1,8-21 1,-8 21-1,0-19 2,0 19-1,0 0 0,2-16 1,-2 16-1,0 0 1,0 0 0,0 23-1,0-23 0,4 21 0,-4-21-1,6 19 1,-6-19-2,0 0 0,0 0-4,0 0-7,0 0-21,0 0-1,-22-14-1,3 7 1</inkml:trace>
    <inkml:trace contextRef="#ctx0" brushRef="#br0" timeOffset="829.0468">-2616 6868 5,'-28'-3'28,"28"3"1,-25-11-10,6-8-6,19 19-3,-14-24-1,14 24-2,-14-18-1,14 18-1,0 0-1,0 0 0,0 0-1,-7 18 0,5 1-1,8 7 0,-1 2-1,5 2 0,2 0 0,3-2-1,-1-9 1,3-9-1,1-8 0,0-11 0,-3-8 1,-1-6-1,-3-3 0,-5-2 0,0-2 0,-2 6 0,-4 4 0,0 20 0,-4-21 0,4 21-1,0 0 1,0 0 0,-4 25 0,4-25 0,8 26 0,-8-26 0,12 25 0,-12-25 0,9 15 0,-9-15 1,0 0-1,0 0 0,0 0 0,0 0-1,-21-21 0,3 9-4,18 12-16,-27 2-12,10 1-1,-9-6 0</inkml:trace>
    <inkml:trace contextRef="#ctx0" brushRef="#br0" timeOffset="15995.9148">-2097 6634 21,'0'0'34,"-17"28"0,17-28-1,-12 38-18,8-22-12,14 9 0,-4-8-2,5 1 0,-11-18 0,24 24 0,-24-24-1,23-2 0,-23 2 0,17-21-1,-11 2 1,-4-7-1,2-2 0,-4-2 1,-2 6-1,0 1 1,0 4 0,2 19 0,-6-18 0,6 18 1,0 19-1,0-19-1,10 35-2,-10-35-10,16 30-19,-16-30 0,19 19-2,-19-19 6</inkml:trace>
  </inkml:traceGroup>
</inkml:ink>
</file>

<file path=ppt/ink/ink8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6.90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F0AC89B-B886-4223-957F-3985FD3664F6}" emma:medium="tactile" emma:mode="ink">
          <msink:context xmlns:msink="http://schemas.microsoft.com/ink/2010/main" type="inkDrawing"/>
        </emma:interpretation>
      </emma:emma>
    </inkml:annotationXML>
    <inkml:trace contextRef="#ctx0" brushRef="#br0">41-4876 43,'-6'16'34,"6"-16"-1,-27 24-1,8-12-19,1-1-13,18-11 0,-25 14 1,25-14-1,-18-4 1,18 4-1,-3-29 0,8 2 0,3-2 0,6-8-1,1-2-1,1 4 1,1 4-1,-3 8 2,-14 23-1,18-5 1,-18 5 0,3 33 0,-1-9 2,2 3-2,4-1 0,0-9-3,17-3-12,-5-22-16,3-10 0,-2-12-1,-1-5-1</inkml:trace>
    <inkml:trace contextRef="#ctx0" brushRef="#br0" timeOffset="-21714.242">658-3567 59,'0'0'33,"-19"20"0,13 2-1,-4-1-31,8 7 0,4 2 0,2 0-1,0-4 1,2-3-1,-1-5 0,-5-18 0,0 0 1,24-2-1,-18-16 0,1-3-1,-1-1 1,0 1 1,-2-2-1,0 5 0,-4 18-1,0 0-1,0 0-4,-23 13-20,19 8-5,4-21-2,-16 29 0</inkml:trace>
  </inkml:traceGroup>
</inkml:ink>
</file>

<file path=ppt/ink/ink8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8.073"/>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5-1 47,'-19'-9'32,"19"9"-2,0 0-1,0 0-28,0 0-17,0 0-13,17 9-2,6-6 0,1-1 0</inkml:trace>
</inkml:ink>
</file>

<file path=ppt/ink/ink8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5:15.331"/>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7A943B5-F3E8-449A-B206-573DAC23FE23}" emma:medium="tactile" emma:mode="ink">
          <msink:context xmlns:msink="http://schemas.microsoft.com/ink/2010/main" type="inkDrawing"/>
        </emma:interpretation>
      </emma:emma>
    </inkml:annotationXML>
    <inkml:trace contextRef="#ctx0" brushRef="#br0">100 89 23,'0'0'21,"0"0"-3,0-28-4,0 28-2,-2-19-2,2 19-1,-2-16-1,2 16-2,0 0 0,-4-15-1,4 15 0,0 0-1,-23-14 0,23 14-1,0 0-1,-26 22 1,26-22-1,-21 34-1,11-13 0,2 1 0,4 1-1,3-4 0,2-3 0,-1-16 0,10 21 0,-10-21 0,20-3 1,-20 3-1,25-21 1,-25 21 0,23-34-1,-13 13 1,-2 2-1,-2 0 1,-6 1 0,0 18-1,-4-24 0,4 24 1,0 0-1,-20-4 0,20 4 0,-13 16 0,13-16 0,-8 28 0,8-28 0,-2 28 0,2-28 0,10 21 0,-10-21 0,0 0 0,19 7 0,-19-7 1,0 0-1,23-19 0,-23 19 1,12-23-1,-12 23 0,8-19 1,-8 19-1,4-18 0,-4 18 0,0 0 0,0 0 0,0 0 0,0 0 0,0 0 0,0 0-1,0 0 1,-14 20 0,14-20 0,0 0 0,4 15 0,-4-15 0,0 0 0,0 0 0,0 0 0,14-15 1,-14 15-1,2-20 0,-2 20 0,-4-19 0,4 19 0,0 0 0,-16-17-2,16 17-6,0 0-24,-8 28 0,8-28-1,-3 15-1</inkml:trace>
    <inkml:trace contextRef="#ctx0" brushRef="#br0" timeOffset="2536.1445">2232-322 20,'-25'-4'28,"1"4"1,-3 6 0,-10-6-14,12 15-6,-14-4-4,10 12-1,-4-2-1,9 8-1,3-1-1,7 4 0,8 1-1,8 1 0,6-3 0,8-1 0,5-6 0,4-6 0,5-6 0,3-10 0,0-7 1,-2-6-1,0-6 1,-4-4 0,-7-9 0,-3 4-1,-9-6 1,-4 6 0,-12-2 0,-6 1 0,-7 6-1,-4 4 0,-1 6 0,-3 4 0,2 6 0,4 4 0,1 8-1,22-11 1,-25 26-1,21-10 0,8 1 1,6-1-1,-10-16 1,37 26 0,-10-19 0,2-5 0,2-4 0,2-8 0,2-4 0,0-7 0,-4-2 0,-1-3 1,-3-2-1,-2 1 1,0-1 0,-1 6 0,-5-3 0,1 8-1,1 1 1,-1 4 0,-1 3 0,2 5-1,1 4 1,1 6-1,-1 4 0,1 6 1,-2 5-1,1 3 0,-5 6 0,-1 3 1,-6 2-1,-7 2 1,-6-4-1,-11-1 1,-7-4 0,-9-2-1,-5-6 1,-4-6-1,-1-9 0,-1-7-1,8-1 1,3-4-1,9-2-1,21 9 1,-19-26 0,19 26-1,13-18 1,-13 18 0,35 0 0,-9 5 0,9 4 1,0 0 0,5 3-1,3-3 1,0-2 0,0-5 0,-2-4 0,-2-5 0,-1-5 0,-4-6 0,-3-6 1,-4-3-1,-4-6 1,-1 0-1,-5-1 1,-1 1 0,-8 2 1,1 8-1,-5 2 1,-4 21-1,4-16 1,-4 16-1,0 21 0,0 0-1,0 7 1,2 2-1,0 5-1,0-2-1,6 4-4,-16-18-21,18 4-5,-10-23 0,0 0-1</inkml:trace>
    <inkml:trace contextRef="#ctx0" brushRef="#br0" timeOffset="3013.1723">3438-790 49,'-8'35'34,"-7"2"-1,9 17 0,-14-3-24,19 18-4,-9-5-1,10 6-2,0-5 0,4-2-1,2-12-1,3-9 0,5-7-1,-1-12-1,13-6-4,-26-17-9,52-8-17,-24-14-1,12 5 0,-7-15 0</inkml:trace>
    <inkml:trace contextRef="#ctx0" brushRef="#br0" timeOffset="3220.1837">3372-481 56,'-10'-28'31,"20"5"1,13 5-12,3-8-16,18 5-1,3 2-3,-4-8-14,9 13-15,-5 2-2,-2 7-1,-10 3 0</inkml:trace>
    <inkml:trace contextRef="#ctx0" brushRef="#br0" timeOffset="3451.1974">3868-487 52,'0'0'35,"-12"35"-2,3-12 1,22 12-24,-17-5-6,10 8-2,0 1-4,-4-9-3,21 10-23,-19-24-4,12 1-2,-16-17 1</inkml:trace>
    <inkml:trace contextRef="#ctx0" brushRef="#br0" timeOffset="1388.0789">1333-588 13,'-10'-16'27,"10"16"1,0 0-2,-27-19-8,27 19-6,0 0-2,0 0-3,-29 16-1,25 3-1,-10-3-1,11 13-1,-7 1 0,8 12 0,-4 5-1,6 13 1,0 1-2,6 13 1,0 4-2,3 7 1,-1-1 0,4-2-1,-2-9 0,1-8 1,-3-7-1,0-14 1,-6-13-1,0-6 1,-2-25-1,-2 24 1,2-24-1,0 0 1,0 0-1,-18-10 0,18 10 0,-11-32-1,5 8 1,0-10-1,2-6 1,2-9-1,2-7 1,2 0-1,4 0 1,2-2 0,5 4 0,3 3-1,7 7 1,1 6 0,5 8-1,0 4 1,2 5-1,0 5 1,2 7-1,-2 9 1,-1 7-1,-3 7 1,-6 6 0,-3 4 0,-7 4 0,-7 0 1,-10 2 0,-5 2-1,-11-4 1,-5-4-1,-4 1 0,-8-10-1,6 5-4,-14-22-16,20 12-11,-6-18-1,14 6-1,-1-10-1</inkml:trace>
    <inkml:trace contextRef="#ctx0" brushRef="#br0" timeOffset="3604.2057">3965-669 1,'0'0'0,"0"0"0,0 0 0,0 0 0</inkml:trace>
    <inkml:trace contextRef="#ctx0" brushRef="#br0" timeOffset="4999.2856">4070-299 40,'10'19'31,"-10"-19"0,31 28-1,-31-28-20,47 9-5,-22-13-2,6 2-1,-1-10-1,1-2-1,0-7 0,-2-5-1,-2-2 0,-5-4-2,-1 3 1,-9-5-1,-1 8 0,-13-4 1,0 13 0,-7-1 1,9 18 0,-22-14 1,22 14-1,-19 4 1,19-4 0,-18 14 0,18-14 0,0 0 1,0 0-1,-9 19 0,9-19 0,0 0 1,0 0-2,0 0 1,0 0 0,0 0 0,0 0 1,0 0-1,0 0 0,0 0 0,0 0 0,17 7 0,-17-7 0,0 0 0,0 0 0,0 0 0,0 0 0,0 0 0,0 0 0,0 0 0,0 0 0,0 0 0,0 0 0,0 0 0,0 0 0,0 0 0,0 0 0,0 0 0,0 0 0,0 0 0,0 0 0,0 0 1,0 0-1,0 0 0,0 0 1,0 0-1,0 0 1,0 0 0,0 0 1,4 16-1,-4-16 1,0 0-1,0 19 1,0-19-1,0 25 1,2-10-1,-2 1 0,2 3 0,0 2-1,6 0 1,-4 0-1,3 0 1,1 0-1,4-1 0,-4-5 0,-8-15 0,23 23 1,-23-23-1,23 11 0,-23-11 0,27-4 1,-27 4-1,30-16 0,-30 16 0,31-26 0,-18 7-1,-1-2 1,-2-2 0,-2 0 0,-3-3 0,-3 2 0,-2-3 0,0 5 0,-4-1-1,1 2 1,-1 2-1,0 3 1,4 16-1,-6-23 1,6 23-1,0 0 0,0-17 1,0 17-1,0 0 1,19 7-1,-19-7 1,26 17 0,-7-6 0,3 3 0,3-2 0,6-2 0,0 3 0,0-10 0,2-1 1,-2-2-1,-1-7 0,-3 0 0,-4-5 1,-5-2-1,-5-2 1,-13 16-1,16-32 0,-16 32 0,-4-28 0,4 28-1,-19-19 1,19 19 0,-28-9 0,28 9 0,-27 4-1,27-4 2,-31 17-2,17-1 2,1 3-1,3 1 0,-2 4 0,5 2 0,3 2 0,6 2 0,5 2 0,5-4 0,6 0 1,5 0-1,6-4 0,0-1 1,4-6-1,2-3 0,-2-3 0,-1-4 0,-3-7-1,4 7-8,-16-16-21,9 2-2,-13-9 1,-13 16-2</inkml:trace>
    <inkml:trace contextRef="#ctx0" brushRef="#br1" timeOffset="41579.3782">-4095 133 18,'0'-16'16,"0"16"-1,0 0-2,0 0-2,0 0 0,0 0-2,-11-15-2,11 15 0,0 0-1,0 0 0,0 0-2,0 15 0,0-15-1,-2 18 0,2-18-1,-2 23 1,2-23-2,-2 26 0,2-26 0,2 23 0,-2-23-1,0 0 1,0 0 0,0 0 0,0 0 0,0 0 0,0 0-1,11-27 1,-11 27-1,4-28 0,-4 28 1,2-22-2,-2 22 1,0 0 0,0 0 0,0 0-1,0 0 1,0 0 0,6 17 0,-6-17-1,2 23 1,-2-23 0,2 17 0,-2-17 0,0 0 0,0 0 0,0 0 0,0 0 1,0 0-1,10-15 0,-10 15 1,4-20-1,-4 20 0,0-22-1,0 22-5,0 0-22,0 0 0,0 0-2,0 0 0</inkml:trace>
    <inkml:trace contextRef="#ctx0" brushRef="#br1" timeOffset="42965.4573">-3412-94 11,'0'0'11,"0"0"2,-4-21-1,4 21 1,0 0-1,0 0 0,-17-18-1,17 18-1,0 0-2,0 0 0,0 0-2,0 0 0,-10-16-2,10 16-1,0 0 0,0 0 0,0 0-1,0 0 1,8 16-1,-2 2 0,-4 1 0,5 9 0,-3 5-1,4 6 1,-4 1-2,0 2 1,-4-2 0,0-1 0,-2-6-1,-2-5 1,-2-5-1,2-6 1,4-17 0,-11 21-1,11-21 1,0 0-1,0 0 0,0 0 1,0 0-1,-14-33 0,20 8 0,2-6-1,1-4 1,5-5 0,5-2 0,1 1-1,-1 8 1,1 5 0,1 7 0,-1 5 0,-1 9-1,-1 11 1,-1 10 0,-1 9 0,-1 5 0,-1 8 0,-1 6 0,1 7 0,2 0-1,-1 0 2,1-5-2,-1-5 1,1-10 0,1-4 1,1-9-1,1-7 0,1-8 0,1-8 0,4-7 1,1-5-1,3-7 0,0-8 0,-2-6 0,1-4 0,-5-1 0,-4-4-1,-3 3 2,-8 6-2,-4 5 2,-4 7-1,-6 5 0,6 23 0,-22-22 0,22 22-1,-31 3 1,14 2 0,17-5-1,-31 30 1,15-5-1,4 1 1,3 7 0,1 2 0,4 2-1,4 0 1,2-1 0,2-2 0,6-5 0,1-2 0,3-8 0,-14-19-1,35 24 0,-18-24-1,13 4-3,-13-22-4,24 13-15,-14-19-7,10 3 0,-8-13-1</inkml:trace>
    <inkml:trace contextRef="#ctx0" brushRef="#br1" timeOffset="43509.4886">-2274-63 32,'0'0'29,"-23"-23"0,3 9 0,20 14-16,-33-12-5,33 12-4,-37 7 0,20 9-2,-5 3-1,3 9 0,1 2 0,5 5-1,5 2 0,4-4 0,6-2-1,6-8 0,7-5 0,3-10 0,3-8 0,1-8 0,1-5 0,-3-8 0,-3-3 1,-1-1 1,-7 1 0,3 3 1,-8 2 0,-4 19 1,0 0-1,0 0 1,12 26 0,-7 14-1,-1 4 0,2 12-1,-2 5 0,0 2 1,-2-1-1,-6-6 0,-4-9 1,-5-5-2,-9-11 2,-5-8-1,-10-11 0,-2-6 0,-2-12-2,0-4 1,3-8-2,2-8 0,13 3-5,-2-15-6,29 15-19,-8-8-1,21 11 1,-3-6-2</inkml:trace>
    <inkml:trace contextRef="#ctx0" brushRef="#br1" timeOffset="44228.5289">-1811-42 45,'-8'-17'28,"8"17"0,-31-28-7,31 28-11,-44-4-6,22 9-1,-5 8-1,4 6-1,-1 4 0,9 6 0,-1 1-1,10 2 0,2 1 0,6-3 0,6-6 0,4-5 1,-12-19-1,33 18 0,-14-20 1,3-7-1,-3-5 0,1-7 0,-5 0 1,1-3-1,-7 3 0,3 2-1,-12 19 1,10-21 1,-10 21-1,6 15 0,-4 6 0,3 9 0,3 0 0,2 3 1,2-1-1,1-3 0,-1-8 1,-12-21 0,29 13 0,-29-13 0,29-30 0,-15-2 0,-2-11 0,-1-8-1,-1-9 1,-2-6-1,-2-2 1,-4 4-1,-2 7 1,0 9-1,-2 12 1,2 9 0,0 27 0,0 0 0,-2 16 1,4 17 0,3 8-1,3 9 0,2 8 1,4 5-1,-3 0 0,7-3 0,-3-8-2,-1-10 1,2-1-3,-9-22-5,17 4-20,-24-23-5,25-6 1,-19-16-2</inkml:trace>
    <inkml:trace contextRef="#ctx0" brushRef="#br1" timeOffset="44437.541">-1554-280 50,'0'0'32,"-14"-21"-1,14 21-1,2-28-21,18 17-5,-1-4-3,5 1 0,3 1-3,-2-6-7,12 12-21,-17-2 0,5 9-2,-25 0 1</inkml:trace>
    <inkml:trace contextRef="#ctx0" brushRef="#br1" timeOffset="44679.5555">-1250-145 60,'-6'21'32,"6"-21"0,-6 17-10,14 10-12,-20-8-4,14 12-2,-6-3-2,4 6 0,0-3-2,-4 1-1,8 1-3,-4-33-11,-2 35-16,2-35-2,0 0 0,0 0 0</inkml:trace>
    <inkml:trace contextRef="#ctx0" brushRef="#br1" timeOffset="45549.6048">-1035-100 38,'4'21'29,"-4"0"0,6 14-7,-12-10-9,20 13-5,-12-4-4,13 4 0,-7-6-1,6 3-1,-1-11-1,3 1 1,-2-10-2,-14-15 2,29 16-2,-29-16 1,25-10 0,-13-6 0,-2-7 0,-1-8-1,-1-6 0,-4-5-1,2 2 0,-6-1 0,2 5 0,-2 2 0,0 10-1,-4 3 1,4 21-1,0 0 1,0 0 0,0 0 0,25 3 0,-25-3 1,31 18-1,-9-9 2,7-2-1,2-6 0,0-1 1,2-5 0,-2-4 0,-2-1 0,-3-9 0,-3-2 0,-11-6 0,-4 4 0,-6-1 0,-6-1 0,-4 4 0,8 21-1,-31-22 1,7 23-1,-3 10 0,2 10 1,2 5-2,1 9 2,7 4-1,3 5 1,6-1-1,16-1 1,5-7 0,9-3-1,-1-8 1,6-8 0,6-9 0,0-12-2,8-2-3,-12-19-12,12 8-15,-12-10-2,4 7 1,-13-2-2</inkml:trace>
    <inkml:trace contextRef="#ctx0" brushRef="#br0" timeOffset="6247.3572">1401 760 18,'0'0'27,"0"0"2,-17 19-4,17-19-6,0 0-6,0 0-3,6 19-3,-6-19 0,25 6-2,-25-6-2,46-4 0,-16-5-1,7-1 0,2-8-1,3-3 0,1-7-1,4-5 1,-2-2-2,-7-2 2,-2 1-2,-9-3 1,-6 4-2,-5 4 2,-9 4-1,-14 5 0,-7 6 0,-5 5 1,-5 8-1,-1 3 0,-2 7 1,0 3-1,1 6 1,5 0-1,3 1 1,3 3 0,5-3 1,2 2-2,6 1 3,6 2-3,4-1 3,6 2-2,5 0 2,8 1-1,6-3-1,4 0 1,2-3 0,0-4 0,0-4-1,-2-1 0,-2-5 0,-10-3 0,1 3-2,-9-11-4,10 17-11,-27-10-15,30-3-1,-30 3 1,21-7-2</inkml:trace>
    <inkml:trace contextRef="#ctx0" brushRef="#br0" timeOffset="6523.3729">2139 459 32,'0'0'31,"0"0"3,0 0-3,35 7-16,-35-7-5,40 19-5,-14-7 1,9 15-4,0-3 1,6 6-2,-1 0 0,1-4-3,6 5-3,-14-20-10,10 10-18,-10-18 1,4 4-1,-12-15-1</inkml:trace>
    <inkml:trace contextRef="#ctx0" brushRef="#br0" timeOffset="6746.3858">2697 405 56,'-22'-6'31,"3"13"1,-12-10-12,11 26-9,-22-8-6,5 13-3,-10 2 2,6 7-3,-2-2 1,2-2-4,12 6-3,-8-20-18,24 7-8,13-26-1,-10 19-2</inkml:trace>
    <inkml:trace contextRef="#ctx0" brushRef="#br0" timeOffset="9244.5287">3074 471 22,'14'-17'29,"-14"17"3,-6-21-2,6 21-14,-21-14-5,21 14-4,-35-7-1,17 8-2,-7-1-1,3 9-2,-3 0 0,4 7-1,1 3 1,5 4-2,3 5 2,4 1-1,8 1 1,6 0-1,4-4 1,5-1-1,5-6 0,1-5 1,3-11-1,-1-3 0,0-7-1,1-8 1,1-5-1,-2-4 1,-1-2-2,-1-2 2,-1 1-1,-3 1 1,-1 5-1,-3 5 1,-13 16 0,0 0 0,22-12 0,-22 12 0,9 19 2,-9-19-3,12 34 3,-6-12-2,2-2 2,-1 1-2,-7-21 1,18 28-1,-18-28 0,0 0 1,25 12 0,-25-12-2,24-19 0,-24 19 2,31-32-2,-10 11 1,1 0-1,1-2 1,0 4-1,1 2 2,-3 4-1,-2 5 0,-19 8 1,30 1-1,-30-1 1,19 28-1,-15-5 1,2 5 0,-6 0 0,0 0 0,-2-2 0,0-3-1,0-5 2,2-18-1,-4 17-1,4-17 0,0 0 1,6-19-1,0 1-1,3-3 1,3-5-1,2 0 0,3-2 0,3 2 0,1 3 0,2 7 0,-3 6 1,-1 6 0,3 6 0,-22-2 0,27 21-1,-17-5 1,-3 1 1,-1 4-2,-2-2 3,-2-1-3,0-2 2,-2-16-1,4 21 1,-4-21-1,0 0-1,19-6 1,-19 6-4,24-28 1,-1 13-4,-9-17 0,17 13-2,-14-14 3,13 17-2,-15-9 2,10 15 2,-25 10 2,30-4 2,-30 4 2,19 34 2,-7-6-2,-4 0 2,5 7-2,-3-6 1,3 3-2,-1-9 1,4-4-2,-16-19 1,29 9-1,-29-9 0,29-21 1,-15-2-2,-1-5 0,-1-4 0,0-4 0,-3 1 0,-1-2 1,-2 0 0,0 4 1,-6-1 1,2 10 1,-4-1 0,2 10 0,-4-3 1,4 18-1,-4-16 0,4 16 0,0 0-1,0 0 0,-4 18 0,4-2 0,-2 3 0,2 7 0,-2 2-1,2 9 1,-2 2 1,2 6-3,0 1 2,2 3-1,-2 0 0,4 1 0,-2 1 0,2 2-1,0-4 0,2-2 1,-2-3-1,0-2 0,-1-5 0,-1-6 0,0-5-1,0-5 1,-2-21 0,0 25 0,0-25 0,0 0 0,0 0 0,-8-16 0,7-3-1,-1-7 1,4-9-1,-1-11 1,7-3-1,0-5 0,10-2 0,-1-2 0,4 5-2,1 4 2,3 9-1,-2 9 1,3 6-1,-1 8 2,-5 10-2,-1 5 1,-2 7 2,-17-5-1,26 26 1,-20-5-2,-4 4 2,-4-1-1,-6 1 1,-4-2-2,-1-4 1,-3-3 0,16-16 0,-29 14-1,29-14 0,-20-4 0,20 4 0,0 0 0,-4-19 0,4 19 0,12-19 0,-12 19 1,20-14-1,-20 14 1,29-14 0,-12 5 0,3 0 0,1-3 1,4-4-2,1-3 1,3-4-1,0-1 2,0-6-2,0 0 2,-3-5-1,-3 2 1,-5-2 1,-5 5-1,-7 0 0,-4 7 0,-6 2 0,4 21 0,-15-19-1,15 19 0,-26 11 0,13 4 0,-1 6 0,0 7 0,5 2 0,-1 5 0,4 2 0,4-2-1,4 0 3,4-2-2,6-5 1,5-5-1,3-5 1,3-6-1,2-9 0,0-4 1,5-10-3,-3-5 2,0-3-1,-2-5 1,-1-1-1,-3-3 1,-3 4 0,-7 1-1,-3 5 1,-8 3 0,0 15 0,0 0-1,-27-4 1,7 16 0,3 6-1,-3 5 0,5 3 2,1 4-2,8 1 1,5-1 0,6-2 0,5-4 0,8-4 0,3-6 0,4-6-1,1-6 1,1-4-1,-2-8 1,0-4-1,1-4 1,-3-1-1,2-4 1,-1 1-2,1-1 2,-2 0-1,3 6 1,-1 3-1,0 3 1,-5 8 0,-1 3 1,-19 0-1,25 17 0,-19-1 2,-2 3-3,-6 4 3,-2 1-2,-4-1 2,-3 0-1,-3-4 0,-1-1 0,15-18-1,-33 24 1,15-17-3,-7-16-7,25 9-23,-29-5 1,29 5-3,-33-16 1</inkml:trace>
    <inkml:trace contextRef="#ctx0" brushRef="#br0" timeOffset="14445.8258">1257 1355 14,'4'-15'25,"-4"15"-2,-4-20-4,4 20-5,0 0-3,0 0-1,-10-22-2,10 22-2,0 0-1,0 0 0,-15-22-1,15 22 0,0 0-1,0 0 1,-21-19-2,21 19 1,0 0-1,-26-9-1,26 9 1,-23 0-1,23 0-1,-25 7 1,25-7-1,-32 20 0,15-5 0,1 5 0,3 3 0,-3 3 0,3 2 0,3 2 0,6-2 0,4 0 0,6-2-1,5-3 1,3-6 0,6-3 0,1-5 1,4-6-1,1-6 0,1-4 1,-4-9-1,-1 0 1,-5-6-1,-3-3 1,-9-3-1,-6 0 1,-9 0-1,-6 4 0,1 3 1,-7 1-1,3 8 0,-1 3-1,20 9 1,-27-3-1,27 3 1,0 0-1,-10 23 0,10-23 1,18 21-1,-1-11 1,11-3 0,3-3 0,8-4 0,2-6 0,7-8 0,1-5 0,-1-5 0,-1-6 1,-4-5-1,-4-4 0,-8-1 1,-4 1-1,-7 1 1,-5 6 1,-7 4-1,-4 9 0,-4 3 0,0 16 0,0 0 0,-20 27-1,7 8 0,-1 10 1,-1 11-2,-3 12 2,3 8-2,3 10 2,2 1-2,8-5 1,6-6 1,4-6-1,4-7 0,3-12 0,3-9 0,1-14-1,1-11 1,-1-10-1,-19-7 1,31-5-1,-31 5 0,22-30 1,-19 11-1,-6-4 2,-5 0-2,-8 2 2,-5-2-1,-4 4 1,-5 3-2,3-6 1,2 4-1,3-5-2,22 23-3,-21-45-8,37 27-17,-7-11-3,20 4 1,-1-3-1</inkml:trace>
    <inkml:trace contextRef="#ctx0" brushRef="#br0" timeOffset="16151.9238">2516 1387 36,'-6'-23'28,"6"23"0,-10-16-8,-11-1-8,21 17-4,-25-12-3,25 12-1,-29-7-1,11 10 0,-5 2-2,1 6 0,-3 1 0,0 7-1,-1 4 0,-1 5 1,4 2-2,1 3 2,7 6-2,5-8 2,6 2-1,6-1 1,10-6-1,5-14 1,7 1-1,5-13 1,4-18 0,2 2-2,4-13 2,2-8-2,-4-5 2,0 2-2,-8-15 2,-2 1-1,-6-4 1,-5-5-1,-8 0 0,-4 2 1,-2 0-1,-4 5 0,-2 8 1,0 10 0,0 10 0,0 12-1,4 16 1,0 0 0,-25 26 0,17 9-1,0 9 0,2 7 1,3 5-1,5 3 0,5 1 0,5-4 0,5-3 0,5-10 0,3-6 0,2-4 0,-1-8 0,-1-6 0,-2-5 0,-1-5 0,-5-7 0,-17-2 0,29-9 0,-29 9 0,24-26 0,-15 8 0,-1 1 0,0-3 0,-2 5 0,-6 15 1,6-25-1,-6 25 0,0 0 1,0 0-1,0 0 0,8 18 1,-5-1-1,3 2 0,4 4 0,2 2 0,-1-1 0,3-3 0,3-3-1,-17-18-3,39 31-10,-39-31-17,30-7-1,-21-10-1,7 1 0</inkml:trace>
    <inkml:trace contextRef="#ctx0" brushRef="#br0" timeOffset="16345.9349">2936 1091 35,'0'0'27,"0"0"-1,0 0-1,0 0-29,0 0-19,20 17-3,-20-17-1,23 27-1</inkml:trace>
    <inkml:trace contextRef="#ctx0" brushRef="#br0" timeOffset="17088.9774">3279 1294 56,'-8'-33'33,"8"33"1,-20-37-5,20 37-19,-19-18-5,19 18-3,-23-3-1,23 3 0,-26 19 0,13-1-1,1 3-1,0 3 1,10 4-1,0-1 1,4-3-1,4-3 0,6-3-1,-12-18 1,27 19 0,-27-19 1,23 3-1,-23-3 1,0 0 1,20-1-1,-20 1 1,15 19 0,-7-2 0,0 18 0,0 4-1,2 6 2,-3 3-1,-1 2-1,-4-1 1,-4-1-1,-6-6 1,-3-12-1,-5-9 1,-1-7-1,-11-11 1,3-5-1,-2-8 0,2-6 2,3-5-3,5-2 2,5-1-1,4-1 1,18 2-2,4-5 1,5 2 0,6-2-2,6 2 1,2 0 0,4-1 0,0-1 0,-2 2 0,-3 5 0,-3 0 1,-4 0-1,-4-3 2,-3-1-1,-6-1 1,-1 3 0,-7 0 0,2 6 0,-6 1 1,0 16-1,0 0 0,0 0 1,0 0-2,4 26 1,-4-3-1,2 3 0,2 2 0,0 2 1,1-2-2,-1-3 0,6-4-2,-10-21-8,20 12-21,-20-12-2,17-14 0,-13-11-1</inkml:trace>
    <inkml:trace contextRef="#ctx0" brushRef="#br0" timeOffset="17303.9897">3576 989 27,'0'0'28,"0"0"1,0 0-1,0 0-16,0 0-7,8-15-6,-8 15-20,18 3-6,-18-3-1,0 0 0</inkml:trace>
    <inkml:trace contextRef="#ctx0" brushRef="#br0" timeOffset="17776.0167">3780 1124 38,'0'0'32,"-23"-14"1,23 14-1,10-26-18,17 24-7,-5-12-4,11 4-1,5 8-9,-10-14-23,13 11-1,-14-7-2,4 6 0</inkml:trace>
    <inkml:trace contextRef="#ctx0" brushRef="#br0" timeOffset="17565.0046">3761 895 46,'14'17'33,"-20"-1"1,12 21-1,-22-11-20,24 28-6,-16-3-2,12 12-3,-2-3-1,4-1 0,2-4-1,1-12 0,5-6-2,0-14-1,11 1-7,-25-24-19,41 0-4,-22-17-1,10 5 1</inkml:trace>
    <inkml:trace contextRef="#ctx0" brushRef="#br0" timeOffset="18690.0689">4489 1037 14,'0'0'26,"0"0"1,0 0-1,0 0-11,0 0-4,0 0-2,0 0-2,29-2-1,-29 2-1,35-7-1,-14 0-1,12 3-1,0-3-1,8 0 0,0-3-1,-2-1 0,0 1 1,-2-1-1,-8 3 0,-4 2 2,-7-1-1,-18 7 0,0 0 1,17 4-1,-17-4 1,-9 23 0,-5-2-1,-2 10 0,-3 11 0,-4 7 0,-1 7-1,-1 5 1,0 4-1,-1-2 0,5-3 0,4 1 1,1-7-1,2-5 0,5-8 0,-1-8 1,4-7-1,0-3 1,4-4-2,2-19 1,0 0-3,0 0-2,4 19-7,-4-19-22,0 0 1,2-24-1,-2 24 1</inkml:trace>
    <inkml:trace contextRef="#ctx0" brushRef="#br1" timeOffset="46992.6875">-3066 939 21,'0'0'25,"0"0"2,-11 21-6,11-21-5,0 0-3,0 0-2,2 17-2,-2-17-2,0 0-1,21 14-1,-3-5-2,-18-9 0,38-5 0,-12-6-1,5-1-1,0-11 1,4-1-1,-4-4 0,2-2-1,-6-2 1,-5 1-1,-7 3 0,-7 1 0,-6 5-1,-8 2 1,6 20-1,-23-24 0,23 24 0,-29-7 1,29 7-1,-27 3 0,27-3 1,-20 11-1,20-11 1,0 0 0,-15 17 0,15-17 0,0 0 1,-2 18-1,2-18 1,5 17 0,-5-17 0,14 23 0,-14-23 0,21 32 0,-7-11 0,6 2-1,1-1 1,4 3 0,2-2-1,3 1 1,-1-1-1,2-2 0,0-5 0,2-2 0,-4-4 0,1-1 0,-3-2-1,-2-9-1,2 7-2,-27-5-8,41-10-21,-41 10-1,20-16 0,-22-1 0</inkml:trace>
    <inkml:trace contextRef="#ctx0" brushRef="#br1" timeOffset="47324.7065">-2285 683 30,'15'-19'29,"-15"19"3,10-18-2,-10 18-15,0 0-5,0 0-4,-18 0-1,18 0-1,-29 26-2,8-6 0,-5 9-1,-1 3 0,-2 3 0,-2 2-1,2-2-1,5 5-2,-5-17-5,27 15-19,-15-24-4,13 7-2,4-21 1</inkml:trace>
    <inkml:trace contextRef="#ctx0" brushRef="#br1" timeOffset="48248.7595">-2492 636 29,'0'0'26,"0"0"1,-7-20-8,7 20-5,0 0-3,17 11-2,-17-11-1,0 0-1,0 0-1,29 14-1,-29-14-1,26 23-1,-26-23 0,29 36-1,-12-9 0,3 2-1,-1 1 0,3 3 0,-1-3-1,-2 0 1,1-5-1,-3-4 0,-1-6 0,-16-15 0,29 18-2,-29-18-2,27 9-10,-27-9-19,12-20-1,-12-1 0,0 21-1</inkml:trace>
    <inkml:trace contextRef="#ctx0" brushRef="#br1" timeOffset="50807.906">-1719 732 17,'0'0'28,"2"-19"1,-2 19-3,-6-25-7,6 25-6,-4-21-2,4 21-3,-8-21-3,8 21-1,0 0-2,-15-19 0,15 19-1,-26 2 0,9 3-1,-1 7 0,-1 4 0,-5 1-1,1 6 1,4 3-1,3 1 1,2 1-1,11-2 1,3 0 0,5-1-1,7-4 2,4-5-1,1-6 0,3-6 1,-1-6-1,0-7 0,-1-5 0,-2-5 0,1-4 0,-3-2-1,-1 1 1,-1 1 0,-2 2 0,-3 4-1,-7 17 1,12-18 0,-12 18 0,0 0 0,14 23 0,-8-6 0,1 4 0,-1 4-1,4 0 2,0-4-1,1 0 0,-11-21 0,22 22 1,-22-22 0,27-1 0,-27 1 0,33-27 0,-13 5 1,1 0-1,2-2 0,1 1 1,-3 2-1,-2 5-1,-19 16 1,30-12 0,-30 12-1,15 21 1,-11 0-1,-2 5 0,-4 6 1,2 1-1,-2 1 0,0-3 0,-2-6 0,4-4 1,0-21-1,-4 19 0,4-19 0,0 0 0,2-23 0,4 4 0,4-6 0,2-4 0,3 1-1,3-2 1,1 5 0,1 2-1,-1 6 1,-19 17-1,29-16 1,-29 16-1,22 7 1,-22-7 0,9 19 0,-9-19 0,8 27 0,-8-27 0,4 21 0,-4-21 0,0 0-1,2 16 1,-2-16-1,0 0-1,19-18 1,-19 18-2,26-28 1,-11 10 0,5 3 0,-5-1 0,5 7 1,-20 9 0,31-2 1,-31 2 0,27 28 0,-15-5 1,-1 3-1,1 3 0,2-3 1,-3-2-1,-1-4 0,-10-20 0,22 19 1,-22-19-1,21-7 0,-21 7-1,17-33 1,-9 5-1,2-4 0,-4-10-1,0-2 0,-4-3 1,1 3-1,-4-1 2,-1 3-1,0 7 2,-2 5-1,0 12 3,4 18-2,-4-17 1,4 17 0,0 0 1,-6 17-1,8 3-1,-2 6 2,4 7-2,-2 6 2,4 6-2,-2 2 1,3 8-1,-1 1 0,4 0 0,0-2-1,-2-1 1,-1-4-1,3-6 0,-4-8 0,2-7 0,-4-7 0,-4-21 0,3 21 0,-3-21 0,0 0 0,-9-21-1,1 2 1,-2-5-1,0-8 1,1-6-1,3-3 0,0-2 0,8 2 0,4-1 0,6 6 0,5 2 1,4 8-1,7 5 1,1 7 0,2 7 1,-4 5-1,0 6 0,-5 6 0,-3 8 1,-7 3-1,-8 3 1,-8 3-1,-8-3 0,-3 1-1,-1-4 1,-3-4 0,1-5 0,18-12-1,-31 11 0,31-11 0,0 0 1,-14-16-1,14 16 1,16-24-1,-2 8 1,5-2 1,3 1-1,-1-2 0,4-1 1,0-1 0,1-2-1,-5-1 0,1-6 1,-5-1-2,-1-4 1,-3-4-1,-1 1 2,-4-1-2,-2 1 1,-4 3-1,-6 8 2,2 6-1,2 21 0,-16-17 0,16 17 0,-21 21 0,9 3-1,-2 11 3,7 6-3,-1 2 3,4 5-2,4-5 1,6 3-1,2-6 1,3-5-1,7-7 0,-3-5 0,3-9 0,1-5 0,3-6 1,-1-6-1,0-6 0,1-2 0,-3-4 1,1-3-1,-5 2 0,-1-1 0,-14 17 1,16-26-1,-16 26 0,0 0 0,0 0-1,-20-7 1,20 7 0,-27 22-1,15-4 1,-1 1-1,5 2 1,2 0-1,6 2 1,6-4 0,4-3-1,-10-16 1,29 23 0,-10-20 0,3-4 0,1-8 0,0-3 0,-3-6 0,1-1 1,0-4-1,3-3 0,-3 3 0,1 0 0,-3 2 0,-1 7 0,1 0 0,-1 7 0,-1 5 1,-17 2-1,27 11 0,-27-11 0,26 28 0,-17-12 0,-1 3 0,-2-2 0,-4 3 1,-6-3-1,-6 1 1,10-18-1,-35 24 1,12-17-1,-4-1-1,3 1-3,-15-18-16,22 16-13,-8-15 0,25 10-2,-32-14 0</inkml:trace>
  </inkml:traceGroup>
</inkml:ink>
</file>

<file path=ppt/ink/ink8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29.828"/>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2A7231C1-F6F9-4602-81A2-4B6BECBD6CD8}" emma:medium="tactile" emma:mode="ink">
          <msink:context xmlns:msink="http://schemas.microsoft.com/ink/2010/main" type="inkDrawing"/>
        </emma:interpretation>
      </emma:emma>
    </inkml:annotationXML>
    <inkml:trace contextRef="#ctx0" brushRef="#br0">58 100 15,'-7'-16'32,"-1"0"1,-4-5-1,12 21-14,-21-28-12,21 28-1,-10-19 0,10 19-2,0 0 0,14 32 1,-7-8-2,9 9 1,2 1-1,7 4-1,0-1 0,2-2-1,-1-9 0,-3-5 1,-6-9-1,-17-12 0,26 0 0,-26 0 0,4-33 0,-6 7 0,-6-2 0,2-2 1,-4 2-1,3 5 0,-1 6 0,8 17 0,0 0 0,0 0 0,-10 19 0,14 0 0,4 2-2,-2-5-2,13 10-7,-19-26-23,21 14 0,-21-14-2,6-19 0</inkml:trace>
  </inkml:traceGroup>
</inkml:ink>
</file>

<file path=ppt/ink/ink8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5.667"/>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D277E6D7-C85A-48B9-9D68-699745D143A4}" emma:medium="tactile" emma:mode="ink">
          <msink:context xmlns:msink="http://schemas.microsoft.com/ink/2010/main" type="inkDrawing"/>
        </emma:interpretation>
      </emma:emma>
    </inkml:annotationXML>
    <inkml:trace contextRef="#ctx0" brushRef="#br0">10402 46 16,'0'0'12,"-18"3"-1,18-3-1,0 0-1,0 0-2,0 0 0,0 0-1,0 0 0,0 0-1,0 0 0,0 0 1,0 0-2,0 0 1,0 0-1,0 0 1,0 0-1,0 0 1,0 0-2,0 0-1,0 0 0,0 0 0,0 0 0,2-15-1,-2 15 0,0 0 0,0 0 0,0 0 0,0 0 0,0 0 1,-17-18-1,17 18 1,-20-4-1,20 4 1,-35-1-1,16 1 0,-8-2 1,-1 4-1,-5-2-1,0 1 2,-2-1-1,0 2-1,-2 0 1,2-2 0,-6 2 0,0-2-1,-3 0 1,-1 2 0,-6-4-1,1 4 0,-9-4 0,-3 4 1,0-1-1,-4 1 0,-2 2 0,-2-1 1,-2 1-1,2 1 0,0 0 0,-2 2 0,-2 0 1,2 0-1,2-2 0,-2 2 1,0 0-1,-4 0 0,-6 0 0,-2-1 1,-3 1-1,-6-2 0,-7 2 0,-5-2 0,-6 0 0,-3 2 0,-3 2 0,0-2 0,-7 2 0,-7 0 0,3 1 0,-2 1 0,3-1 0,3 1 0,1-1 0,0-1 1,9 1-1,5-1 0,2 0 0,4 0 0,1-1 0,1 1 0,2-2 0,6 2 0,1 0 0,3-1 0,5 1 1,0 2-1,9-3 0,-3 1 0,0 0 0,6-2 0,2-2 0,0 0 0,2 2-1,0-1 2,0-1-2,3 2 2,1-2-2,-4 6 1,4-3 1,0-1-1,0 0 0,1 0 0,3 0 0,4-1 0,1-1 0,4 0 0,-1-1 0,1-1 0,-1 1 0,-3-3 0,1 3 0,-3 1 1,-3-1-1,0-1 0,0 3 0,-3 1 0,5 0 0,-2-2 0,1 2 0,1 0 1,3-2-1,3-1 0,1-1 0,3-3 0,3 2 0,0 0 0,4-2 0,0 0 0,-1 0 0,1 0 0,0 1 0,-2 1 0,0 0 0,-3-2 0,-1 2 0,0-1 0,1-1 0,-1 2 0,0-2 0,1 0 0,1 2 0,2-2 0,0 0 0,0 0 0,-1 0 0,-1 0 0,0-2 0,0 2 0,1-2 0,1 1 0,2 1 0,2 0 0,2 0 0,-2 1 0,4 1 0,0 0 0,2 0 0,-2 1 0,4-1 0,-2 0 0,4-1 0,-2-1 0,3 0 0,-1 2 0,2-2 0,-4 0 0,2 0 0,-3 0 0,3 0 0,-2 2-1,-2-2 1,-2 0 0,0 0 0,-2 0 0,-2 0 0,-4 0-1,-1 0 1,-5 0 0,0 0 0,-3 3 0,-3 1 0,3-1 0,3 1 0,4 1 0,3 0 0,3 1 0,4-3 0,4 1 0,7-3 0,3 3 0,-2-1 0,3-1 0,20-2-1,-31 4 1,31-4 0,-25 3 0,25-3 0,-26 2 0,26-2 0,-21 3 0,21-3 0,-21 4 0,21-4 0,-18 3 0,18-3 0,0 0 0,-23 2 0,23-2 0,0 0 0,0 0 0,-22 2 0,22-2 0,0 0 0,0 0 0,-21 0 0,21 0 0,0 0 0,-22 0 0,22 0 0,0 0 0,-19 2 0,19-2 0,0 0 0,0 0 0,-17 3 0,17-3 0,0 0 0,0 0 0,0 0 0,0 0 0,0 0 0,0 0 0,0 0 0,0 0 0,0 0 0,0 0 0,0 0 0,0 0 0,0 0 0,0 0 0,0 0 0,0 0 0,0 0 0,0 0 0,0 0 0,0 0 0,0 0 0,0 0 0,0 0 0,0 0 0,0 0 0,0 0 0,0 0-1,0 0 1,0 0 0,0 0 0,0 0 0,0 0 0,0 0 0,0 0 0,0 0 0,0 0 1,0 0-1,0 0 0,0 0 0,0 0 0,-18 11 0,18-11 0,0 0 0,0 0 0,0 0 0,-17 19 0,17-19 0,0 0 0,-24 14 0,24-14 0,0 0 0,-21 16 0,21-16 0,0 0 0,-18 12 0,18-12 0,0 0 0,0 0 0,-17 16 0,17-16 0,0 0 0,-18 12 0,18-12 0,0 0 0,0 0 0,-19 10 0,19-10 0,0 0 0,0 0 0,0 0 1,0 0-1,0 0 0,0 0 0,0 0 1,0 0-1,0 0 0,0 0 0,-16 16 0,16-16 1,0 0-1,0 26 0,0-8 0,-2 3 0,4 5 0,-2 7 1,2 4 0,0 5-1,2 6 1,0 4-1,0 4 1,-2 2-1,2 1 1,0 1-1,-1 1 0,-1-1 0,0-1 0,0-3 0,2-1 0,-2-5 0,0-1 0,0 0 0,0-7 0,2 0 0,0-5 1,-2-2-1,2-1 0,-4-5 0,1 1 0,-1-2 0,0-2 0,-1-1 1,-1 1-1,-2-1 1,0 1-1,-2 0 1,2 0-1,-2 4 1,2-2-1,0 5 0,1 2 0,1 2 0,-2 4 0,4 1 0,-2 1 0,2 1-1,0 3 1,0 1 0,-2-5 0,2 1 0,0-4 0,0 1 0,2-3 0,-2-1 0,2-2 0,-2-2 0,2 1 0,0-3 0,0-1 0,0-2-1,-1 3 1,1-1 0,-2 0 1,0 0-1,2-4 1,-2-2-1,0 1 0,0-1 0,0-3 0,0-3 0,0 1-1,2 2 2,-2 2-3,0 2 3,2 3-2,0-2 1,0 0 0,0 2 0,0-2 0,2 1 0,0-3 0,0-1 0,-2-2 0,2-4 0,-1 1 0,-3-18 0,4 28 0,-4-28 0,4 24 0,-4-24 0,4 21 0,-4-21 0,0 20 0,0-20 0,0 21 0,0-21 1,0 19-1,0-19-1,0 19 1,0-19 0,0 25 0,0-25 0,2 30 0,-2-30 0,4 29 0,-2-13 0,-2-16 0,6 26 0,-6-26 0,6 21 0,-6-21 0,3 16 0,-3-16-1,0 0 1,12 19 0,-12-19 0,0 0-1,8 16 1,-8-16 0,0 0 0,8 19-1,-8-19 1,0 0 0,4 16 0,-4-16 0,0 0 0,0 0-1,0 0 1,0 0 0,0 0 0,0 0 0,0 0 0,5 16 0,-5-16 0,0 0 0,0 0 0,0 0 0,-7 17 0,7-17 0,0 0 0,0 16 0,0-16 0,0 0 0,2 18 0,-2-18 0,0 0-1,0 0 1,3 17 0,-3-17-1,0 0 1,0 0 0,0 0-1,0 0 0,0 0 0,0 0 0,0 0-1,0 0-4,0 0-17,0 0-11,0 0 0,-23-5-1</inkml:trace>
  </inkml:traceGroup>
</inkml:ink>
</file>

<file path=ppt/ink/ink8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6:17.055"/>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E48D1907-027B-417C-9344-EB52AE2BD6FA}" emma:medium="tactile" emma:mode="ink">
          <msink:context xmlns:msink="http://schemas.microsoft.com/ink/2010/main" type="inkDrawing"/>
        </emma:interpretation>
      </emma:emma>
    </inkml:annotationXML>
    <inkml:trace contextRef="#ctx0" brushRef="#br0">0 7 2,'18'-7'18,"-18"7"-4,25 1-4,-25-1-1,24 0 0,-24 0 0,21 2 0,-21-2-3,23 2 0,-23-2-1,29 3-1,-29-3-1,35 7-1,-17-5 0,7 3 0,-1-3-1,3 3 1,-4-3-1,4 3 1,-3-5 0,1 4-1,-5-4 1,1 3-1,-21-3 1,31 0-1,-31 0 0,27 4-1,-27-4 1,20 0-1,-20 0 1,23-2-1,-23 2 0,23-2 1,-23 2-1,24-5 1,-24 5-1,27-2 0,-27 2 1,19-1-1,-19 1 1,0 0 0,0 0 0,18 1 0,-18-1 0,0 0 0,0 0 0,0 0 0,0 0-1,0 0 1,0 0 0,0 0 0,0 0-1,-19-12 1,19 12-1,0 0 0,0 0 1,0 0-1,0 0 0,-18-9 0,18 9-3,0 0-3,0 0-22,0 0-3,0 0-1,0 0 0</inkml:trace>
  </inkml:traceGroup>
</inkml:ink>
</file>

<file path=ppt/ink/ink8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2.78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04C4535-F07A-414F-9AAC-C1258D21836F}" emma:medium="tactile" emma:mode="ink">
          <msink:context xmlns:msink="http://schemas.microsoft.com/ink/2010/main" type="writingRegion" rotatedBoundingBox="13562,4897 14498,4897 14498,7085 13562,7085"/>
        </emma:interpretation>
      </emma:emma>
    </inkml:annotationXML>
    <inkml:traceGroup>
      <inkml:annotationXML>
        <emma:emma xmlns:emma="http://www.w3.org/2003/04/emma" version="1.0">
          <emma:interpretation id="{24FE749B-E194-4AFB-A766-8996D1A8716A}" emma:medium="tactile" emma:mode="ink">
            <msink:context xmlns:msink="http://schemas.microsoft.com/ink/2010/main" type="paragraph" rotatedBoundingBox="13562,4897 14498,4897 14498,7085 13562,7085" alignmentLevel="1"/>
          </emma:interpretation>
        </emma:emma>
      </inkml:annotationXML>
      <inkml:traceGroup>
        <inkml:annotationXML>
          <emma:emma xmlns:emma="http://www.w3.org/2003/04/emma" version="1.0">
            <emma:interpretation id="{E3506E7A-BED1-477E-AA74-9D491BEE4E0B}" emma:medium="tactile" emma:mode="ink">
              <msink:context xmlns:msink="http://schemas.microsoft.com/ink/2010/main" type="line" rotatedBoundingBox="13562,4897 14498,4897 14498,7085 13562,7085"/>
            </emma:interpretation>
          </emma:emma>
        </inkml:annotationXML>
        <inkml:traceGroup>
          <inkml:annotationXML>
            <emma:emma xmlns:emma="http://www.w3.org/2003/04/emma" version="1.0">
              <emma:interpretation id="{CA0DEF33-59EC-48C1-A1F4-E89DF6FB828D}" emma:medium="tactile" emma:mode="ink">
                <msink:context xmlns:msink="http://schemas.microsoft.com/ink/2010/main" type="inkWord" rotatedBoundingBox="13562,4897 14498,4897 14498,7085 13562,7085"/>
              </emma:interpretation>
              <emma:one-of disjunction-type="recognition" id="oneOf0">
                <emma:interpretation id="interp0" emma:lang="en-US" emma:confidence="1">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Y</emma:literal>
                </emma:interpretation>
              </emma:one-of>
            </emma:emma>
          </inkml:annotationXML>
          <inkml:trace contextRef="#ctx0" brushRef="#br0">-4070-1107 1,'-23'-2'33,"23"2"-2,-29 13 1,7-8-18,20 21-6,-13-3-3,13 7-3,-8-4 0,8 4-1,-2-7 2,4-2-2,0-21-1,0 15 1,0-15-1,6-19 0,0-2 1,-2-3-1,-2-4-2,0-2 2,-2 0 1,-2 6-1,-2 6 0,4 18 0,-10-19 0,10 19-1,0 0-2,0 0-9,-6 19-19,6-19-1,22 14-1,-22-14 12</inkml:trace>
          <inkml:trace contextRef="#ctx0" brushRef="#br0" timeOffset="15744.9004">-3286-2938 20,'0'0'33,"-27"-4"0,27 4-1,-29 0-26,29 0-3,0 0-1,-16 16-1,16-16 0,0 0-1,0 0 0,0 0 0,6-23-1,2 6-1,5-3 0,-1-6-1,8 7-1,-13-7-6,17 13-17,-24 13-2,23-15-2,-23 15 10</inkml:trace>
        </inkml:traceGroup>
      </inkml:traceGroup>
    </inkml:traceGroup>
  </inkml:traceGroup>
</inkml:ink>
</file>

<file path=ppt/ink/ink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1:59:06.808"/>
    </inkml:context>
    <inkml:brush xml:id="br0">
      <inkml:brushProperty name="width" value="0.06667" units="cm"/>
      <inkml:brushProperty name="height" value="0.06667" units="cm"/>
      <inkml:brushProperty name="fitToCurve" value="1"/>
    </inkml:brush>
  </inkml:definitions>
  <inkml:traceGroup>
    <inkml:annotationXML>
      <emma:emma xmlns:emma="http://www.w3.org/2003/04/emma" version="1.0">
        <emma:interpretation id="{FEFB0404-5B67-4D1A-8766-546B3BE4A014}" emma:medium="tactile" emma:mode="ink">
          <msink:context xmlns:msink="http://schemas.microsoft.com/ink/2010/main" type="inkDrawing" rotatedBoundingBox="2970,9760 2977,9128 3011,9129 3003,9761" semanticType="verticalRange" shapeName="Other"/>
        </emma:interpretation>
      </emma:emma>
    </inkml:annotationXML>
    <inkml:trace contextRef="#ctx0" brushRef="#br0">16 21 16,'0'0'21,"0"0"-4,6-24-3,-6 24-2,0 0-2,0 0 0,0 0-1,1 22-2,-12-2-1,15 11-2,-12 2 0,6 11-2,0 0 1,0 5-2,2-2 0,0 1 0,2-8 0,-2-2 0,2-4-1,-2-3 1,-2-5-1,4 1 1,-6-5-2,2-1 1,2-1-3,0-20-2,12 33-7,-12-33-19,0 0-1,0 0-1,19 2 9</inkml:trace>
  </inkml:traceGroup>
</inkml:ink>
</file>

<file path=ppt/ink/ink90.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0.38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D448A656-CCC0-4D1F-B3B0-FDE68DB3473B}" emma:medium="tactile" emma:mode="ink">
          <msink:context xmlns:msink="http://schemas.microsoft.com/ink/2010/main" type="writingRegion" rotatedBoundingBox="21362,4216 21506,4216 21506,4441 21362,4441"/>
        </emma:interpretation>
      </emma:emma>
    </inkml:annotationXML>
    <inkml:traceGroup>
      <inkml:annotationXML>
        <emma:emma xmlns:emma="http://www.w3.org/2003/04/emma" version="1.0">
          <emma:interpretation id="{EF8EE309-6499-483E-B4B8-6DE4268062D9}" emma:medium="tactile" emma:mode="ink">
            <msink:context xmlns:msink="http://schemas.microsoft.com/ink/2010/main" type="paragraph" rotatedBoundingBox="21362,4216 21506,4216 21506,4441 21362,4441" alignmentLevel="1"/>
          </emma:interpretation>
        </emma:emma>
      </inkml:annotationXML>
      <inkml:traceGroup>
        <inkml:annotationXML>
          <emma:emma xmlns:emma="http://www.w3.org/2003/04/emma" version="1.0">
            <emma:interpretation id="{2B0D1651-2336-4677-8374-D81C26066940}" emma:medium="tactile" emma:mode="ink">
              <msink:context xmlns:msink="http://schemas.microsoft.com/ink/2010/main" type="line" rotatedBoundingBox="21362,4216 21506,4216 21506,4441 21362,4441"/>
            </emma:interpretation>
          </emma:emma>
        </inkml:annotationXML>
        <inkml:traceGroup>
          <inkml:annotationXML>
            <emma:emma xmlns:emma="http://www.w3.org/2003/04/emma" version="1.0">
              <emma:interpretation id="{D14D2F0A-8F10-4909-805D-8FAEC4E5E73F}" emma:medium="tactile" emma:mode="ink">
                <msink:context xmlns:msink="http://schemas.microsoft.com/ink/2010/main" type="inkWord" rotatedBoundingBox="21362,4216 21506,4216 21506,4441 21362,4441"/>
              </emma:interpretation>
              <emma:one-of disjunction-type="recognition" id="oneOf0">
                <emma:interpretation id="interp0" emma:lang="en-US" emma:confidence="0">
                  <emma:literal>r</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f</emma:literal>
                </emma:interpretation>
              </emma:one-of>
            </emma:emma>
          </inkml:annotationXML>
          <inkml:trace contextRef="#ctx0" brushRef="#br0">144 26 28,'-26'3'34,"5"13"0,-6-2-1,7 12-25,-3 2-5,11 7 0,3-5-2,5-4 0,2-5-1,2-21 0,0 0 0,0 0-2,21-26 1,-11-12-3,5 6-1,-11-13-8,10 10-19,-12 3 0,-4 15 0,2 17 9</inkml:trace>
        </inkml:traceGroup>
      </inkml:traceGroup>
    </inkml:traceGroup>
  </inkml:traceGroup>
</inkml:ink>
</file>

<file path=ppt/ink/ink91.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1:07.386"/>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69E73CF-0938-44AA-987F-8E1E3327D6CC}" emma:medium="tactile" emma:mode="ink">
          <msink:context xmlns:msink="http://schemas.microsoft.com/ink/2010/main" type="writingRegion" rotatedBoundingBox="16952,4899 16119,6865 15933,6786 16767,4821"/>
        </emma:interpretation>
      </emma:emma>
    </inkml:annotationXML>
    <inkml:traceGroup>
      <inkml:annotationXML>
        <emma:emma xmlns:emma="http://www.w3.org/2003/04/emma" version="1.0">
          <emma:interpretation id="{F8FE7274-3255-4550-A81D-0CD39DD8D541}" emma:medium="tactile" emma:mode="ink">
            <msink:context xmlns:msink="http://schemas.microsoft.com/ink/2010/main" type="paragraph" rotatedBoundingBox="16952,4899 16119,6865 15933,6786 16767,4821" alignmentLevel="1"/>
          </emma:interpretation>
        </emma:emma>
      </inkml:annotationXML>
      <inkml:traceGroup>
        <inkml:annotationXML>
          <emma:emma xmlns:emma="http://www.w3.org/2003/04/emma" version="1.0">
            <emma:interpretation id="{9BCAB08A-075E-4C88-A2C9-1DFD3E08548F}" emma:medium="tactile" emma:mode="ink">
              <msink:context xmlns:msink="http://schemas.microsoft.com/ink/2010/main" type="line" rotatedBoundingBox="16952,4899 16119,6865 15933,6786 16767,4821"/>
            </emma:interpretation>
          </emma:emma>
        </inkml:annotationXML>
        <inkml:traceGroup>
          <inkml:annotationXML>
            <emma:emma xmlns:emma="http://www.w3.org/2003/04/emma" version="1.0">
              <emma:interpretation id="{618781AB-4C50-4F75-9559-1303FD906C58}" emma:medium="tactile" emma:mode="ink">
                <msink:context xmlns:msink="http://schemas.microsoft.com/ink/2010/main" type="inkWord" rotatedBoundingBox="15933,6786 16767,4821 16952,4899 16119,6865"/>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i</emma:literal>
                </emma:interpretation>
                <emma:interpretation id="interp3" emma:lang="en-US" emma:confidence="0">
                  <emma:literal>!</emma:literal>
                </emma:interpretation>
                <emma:interpretation id="interp4" emma:lang="en-US" emma:confidence="0">
                  <emma:literal>T</emma:literal>
                </emma:interpretation>
              </emma:one-of>
            </emma:emma>
          </inkml:annotationXML>
          <inkml:trace contextRef="#ctx0" brushRef="#br0">73 6 8,'0'0'15,"0"0"-4,0 0-1,-20-18-1,20 18-1,0 0 0,0 0-1,-23 19 0,21-1-1,2-18-1,-14 35-1,5-19 0,7 10-1,-2-7-1,6 0-1,-2-19 1,4 29 0,-4-29-1,0 0 1,0 0 0,0 0 0,17-2 0,-17 2-1,12-28 0,-4 12 0,-4-3 0,1 3 1,-1 0-2,-4 16 2,4-19-1,-4 19-1,0 0 0,0 0 1,-9 21-1,9-21-1,-4 28 1,4-12-1,0-1 1,0-15 0,4 25 0,-4-25 1,0 0-1,0 0 0,17 5 1,-17-5 0,8-16-1,-8 16 1,6-26-1,-6 26 1,0-26-1,0 26 0,-2-19 0,2 19 0,0 0 0,0 0 0,0 0 0,-20 19-1,20-19 1,-6 26 0,6-26-1,-2 28 1,2-28 0,6 18 1,-6-18-1,0 0 0,22 5 0,-22-5 1,19-12-1,-19 12 1,20-25-1,-11 9 1,-3 1-1,-6 15 0,4-28 1,-4 28-1,-12-18 0,12 18 0,-27 2 0,27-2 0,-33 19 0,16-7 0,3 4 0,0 0 0,7 0 0,7-16 0,-4 23 0,4-23 0,0 0 0,23 8 0,-23-8 1,25-10-1,-25 10 1,22-21-1,-22 21 0,15-27 1,-15 27-1,6-21 0,-6 21 0,0 0 0,-14-15 0,14 15 0,-17 5 0,17-5 0,0 0-1,-21 23 1,21-23 0,-6 15 0,6-15 0,0 0 0,0 0 0,0 0 0,0 0-2,0 0-6,0 0-21,0 0-2,0 0-2,0 0-1</inkml:trace>
          <inkml:trace contextRef="#ctx0" brushRef="#br1" timeOffset="-514389.4214">-425 1259 14,'0'0'31,"-20"-10"0,20 10 1,0 0-24,-17 7-1,17-7-3,0 0-1,2 21-1,-2-21 0,0 0-1,0 0-1,0 0 0,0 0 0,17 7-1,-17-7 0,14-19 0,-14 19 0,12-32 0,-12 32 1,3-28-1,-3 28 2,-7-16 0,7 16 0,-18 13 0,5 2 0,5 8 1,-2 2-1,8 3 0,0 1-1,8-2 1,2-6-1,3-6 1,-11-15-1,32 9 0,-15-14 1,-17 5-1,29-32 0,-19 13 0,-4-2 0,-2 0 0,-4 5 0,0 16 0,-8-19 0,8 19 0,0 0-1,0 0 1,-18 19 0,18-19-1,2 21 1,-2-21-3,16 20-3,-16-20-18,0 0-8,25-9 0,-25 9-1</inkml:trace>
          <inkml:trace contextRef="#ctx0" brushRef="#br1" timeOffset="-505437.9094">-785 1923 31,'0'0'35,"0"0"-1,-21-2 0,21 2-28,0 0-2,0 0-3,0 0-2,-10 18-4,10-18-10,0 0-17,6-18-2,-6 18 0,9-24 11</inkml:trace>
        </inkml:traceGroup>
      </inkml:traceGroup>
    </inkml:traceGroup>
  </inkml:traceGroup>
</inkml:ink>
</file>

<file path=ppt/ink/ink92.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00.53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B4FBB95-3CBC-4DB5-8F73-2E52B31178FE}" emma:medium="tactile" emma:mode="ink">
          <msink:context xmlns:msink="http://schemas.microsoft.com/ink/2010/main" type="writingRegion" rotatedBoundingBox="19922,6304 19013,4662 19108,4609 20017,6251"/>
        </emma:interpretation>
      </emma:emma>
    </inkml:annotationXML>
    <inkml:traceGroup>
      <inkml:annotationXML>
        <emma:emma xmlns:emma="http://www.w3.org/2003/04/emma" version="1.0">
          <emma:interpretation id="{8293AF59-F0AE-45FB-BE9B-E09F85332DCF}" emma:medium="tactile" emma:mode="ink">
            <msink:context xmlns:msink="http://schemas.microsoft.com/ink/2010/main" type="paragraph" rotatedBoundingBox="19922,6304 19013,4662 19108,4609 20017,6251" alignmentLevel="1"/>
          </emma:interpretation>
        </emma:emma>
      </inkml:annotationXML>
      <inkml:traceGroup>
        <inkml:annotationXML>
          <emma:emma xmlns:emma="http://www.w3.org/2003/04/emma" version="1.0">
            <emma:interpretation id="{56E81D65-20B6-4B32-9D09-C46B8DF403AF}" emma:medium="tactile" emma:mode="ink">
              <msink:context xmlns:msink="http://schemas.microsoft.com/ink/2010/main" type="line" rotatedBoundingBox="19922,6304 19013,4662 19108,4609 20017,6251"/>
            </emma:interpretation>
          </emma:emma>
        </inkml:annotationXML>
        <inkml:traceGroup>
          <inkml:annotationXML>
            <emma:emma xmlns:emma="http://www.w3.org/2003/04/emma" version="1.0">
              <emma:interpretation id="{FF72EE84-577F-4E5D-9AF5-C7E129359C62}" emma:medium="tactile" emma:mode="ink">
                <msink:context xmlns:msink="http://schemas.microsoft.com/ink/2010/main" type="inkWord" rotatedBoundingBox="19922,6304 19013,4662 19108,4609 20017,6251">
                  <msink:destinationLink direction="with" ref="{00FC3C5B-CBC1-41CE-82DC-5F9DC1AEEDFD}"/>
                </msink:context>
              </emma:interpretation>
              <emma:one-of disjunction-type="recognition" id="oneOf0">
                <emma:interpretation id="interp0" emma:lang="en-US" emma:confidence="1">
                  <emma:literal>:</emma:literal>
                </emma:interpretation>
                <emma:interpretation id="interp1" emma:lang="en-US" emma:confidence="0">
                  <emma:literal>or •</emma:literal>
                </emma:interpretation>
                <emma:interpretation id="interp2" emma:lang="en-US" emma:confidence="0">
                  <emma:literal>To •</emma:literal>
                </emma:interpretation>
                <emma:interpretation id="interp3" emma:lang="en-US" emma:confidence="0">
                  <emma:literal>do •</emma:literal>
                </emma:interpretation>
                <emma:interpretation id="interp4" emma:lang="en-US" emma:confidence="0">
                  <emma:literal>go •</emma:literal>
                </emma:interpretation>
              </emma:one-of>
            </emma:emma>
          </inkml:annotationXML>
          <inkml:trace contextRef="#ctx0" brushRef="#br0">-807-1510 1,'0'0'13,"0"0"15,0 0-3,0 0-11,-23-5-2,23 5-3,0 0-3,2 25 0,-2-25-1,0 17-1,0-17-1,0 0-1,0 19-1,0-19 0,0 0 0,0 0 0,19-8-1,-19 8 1,10-20 0,-10 20-1,10-21 0,-10 21 0,4-15 0,-4 15 0,0 0 0,0 0 0,0 0 0,0 0 0,0 0 0,7 19 0,-7-19 0,0 0 0,0 0 0,0 0 0,0 0 1,0 0-1,0 0 0,0 0 0,4-21 1,-4 21-1,0 0 0,0 0 0,0 0-1,-2-16 0,2 16-5,0 0-23,0 0-1,0 0-2,0 0 1</inkml:trace>
          <inkml:trace contextRef="#ctx0" brushRef="#br0" timeOffset="-937.0534">-5 36 11,'-6'-19'31,"6"19"0,0 0 0,0 0-23,0 0-2,0 0-1,12 21-2,1-3 1,-13-18-2,18 31 0,-11-15-1,5 0 0,-12-16 0,18 14 0,-18-14 0,17-11 0,-9-5 0,-2-1-1,-2-6 1,-2 2 0,-2 0 0,-2 5-1,2 16 0,0 0 0,-26-8 0,26 8 0,-19 15 0,19-15 0,-16 23-1,16-23 1,-9 16 0,9-16 0,0 0 0,0 0 0,0 0 0,9-16 1,-9 16-1,8-19-1,-8 19-1,2-18-10,-2 18-20,0 0 0,0 0-2,-21 14 4</inkml:trace>
        </inkml:traceGroup>
      </inkml:traceGroup>
    </inkml:traceGroup>
  </inkml:traceGroup>
</inkml:ink>
</file>

<file path=ppt/ink/ink93.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1.355"/>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D43065DE-A16C-4E47-A8BB-DEB99E8B51D7}" emma:medium="tactile" emma:mode="ink">
          <msink:context xmlns:msink="http://schemas.microsoft.com/ink/2010/main" type="writingRegion" rotatedBoundingBox="13621,7429 14251,7429 14251,8829 13621,8829"/>
        </emma:interpretation>
      </emma:emma>
    </inkml:annotationXML>
    <inkml:traceGroup>
      <inkml:annotationXML>
        <emma:emma xmlns:emma="http://www.w3.org/2003/04/emma" version="1.0">
          <emma:interpretation id="{AD18EEBA-BC71-4EDC-8FF7-DDD5F711D427}" emma:medium="tactile" emma:mode="ink">
            <msink:context xmlns:msink="http://schemas.microsoft.com/ink/2010/main" type="paragraph" rotatedBoundingBox="13621,7429 14251,7429 14251,8829 13621,8829" alignmentLevel="1"/>
          </emma:interpretation>
        </emma:emma>
      </inkml:annotationXML>
      <inkml:traceGroup>
        <inkml:annotationXML>
          <emma:emma xmlns:emma="http://www.w3.org/2003/04/emma" version="1.0">
            <emma:interpretation id="{0111A8D3-E1A4-4C44-AFA7-DBEE5592DC5B}" emma:medium="tactile" emma:mode="ink">
              <msink:context xmlns:msink="http://schemas.microsoft.com/ink/2010/main" type="line" rotatedBoundingBox="13621,7429 14251,7429 14251,8829 13621,8829"/>
            </emma:interpretation>
          </emma:emma>
        </inkml:annotationXML>
        <inkml:traceGroup>
          <inkml:annotationXML>
            <emma:emma xmlns:emma="http://www.w3.org/2003/04/emma" version="1.0">
              <emma:interpretation id="{79C094DD-1F9C-4204-9046-3FF014EC8B5B}" emma:medium="tactile" emma:mode="ink">
                <msink:context xmlns:msink="http://schemas.microsoft.com/ink/2010/main" type="inkWord" rotatedBoundingBox="13621,7429 14251,7429 14251,8829 13621,8829"/>
              </emma:interpretation>
              <emma:one-of disjunction-type="recognition" id="oneOf0">
                <emma:interpretation id="interp0" emma:lang="en-US" emma:confidence="1">
                  <emma:literal>Y</emma:literal>
                </emma:interpretation>
                <emma:interpretation id="interp1" emma:lang="en-US" emma:confidence="0">
                  <emma:literal>:</emma:literal>
                </emma:interpretation>
                <emma:interpretation id="interp2" emma:lang="en-US" emma:confidence="0">
                  <emma:literal>i</emma:literal>
                </emma:interpretation>
                <emma:interpretation id="interp3" emma:lang="en-US" emma:confidence="0">
                  <emma:literal>y</emma:literal>
                </emma:interpretation>
                <emma:interpretation id="interp4" emma:lang="en-US" emma:confidence="0">
                  <emma:literal>!</emma:literal>
                </emma:interpretation>
              </emma:one-of>
            </emma:emma>
          </inkml:annotationXML>
          <inkml:trace contextRef="#ctx0" brushRef="#br0">-4122-471 7,'0'0'9,"0"0"0,0 0 0,0 0 0,0 0 1,0 0 0,0 0-1,0 0 0,0 0-1,0 0-1,0 0-2,0 0 0,0 0 0,0 0-3,0 0 0,0 0 0,6 23-1,-6-23 0,9 21-1,-9-21 1,14 21-1,-14-21 0,19 8 1,-19-8-1,24-5 0,-24 5 1,25-21 0,-15 5 0,1-1 0,-3-2-1,0 3 1,-6-3 1,-2 19-1,-2-27 1,2 27-1,-8-15 1,8 15 0,0 0-1,0 0 0,-21 7-1,21-7 0,-6 15 0,6-15 0,-2 25 0,2-25-1,2 24 1,-2-24 0,6 21 0,-6-21 0,0 0 1,9 16-1,-9-16 0,0 0 0,0 0 0,0 0 0,0 0 0,0 0 1,6-16-1,-6 16 0,0 0 0,0 0 0,0 0 1,0 0-2,0 0-1,-7-17-6,7 17-22,0 0-2,0 0 0,0 0-2</inkml:trace>
          <inkml:trace contextRef="#ctx0" brushRef="#br1" timeOffset="84450.8303">-3506 711 28,'-21'-16'34,"21"16"1,-27-14-1,27 14-26,0 0-3,-10 16-2,10-16-1,-2 29-1,4-6 0,4 0-1,-2 1 1,2-1-1,1-7 0,-7-16-1,18 12 0,-18-12 0,21-24 0,-15 1 0,-2-2 0,-4-4-1,-4 2 1,-4 1-1,1 9-1,-11 1-5,18 16-23,0 0-2,-17 23 1,15-4-1</inkml:trace>
        </inkml:traceGroup>
      </inkml:traceGroup>
    </inkml:traceGroup>
  </inkml:traceGroup>
</inkml:ink>
</file>

<file path=ppt/ink/ink94.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21:08.571"/>
    </inkml:context>
    <inkml:brush xml:id="br0">
      <inkml:brushProperty name="width" value="0.06667" units="cm"/>
      <inkml:brushProperty name="height" value="0.06667" units="cm"/>
      <inkml:brushProperty name="color" value="#177D36"/>
      <inkml:brushProperty name="fitToCurve" value="1"/>
    </inkml:brush>
    <inkml:brush xml:id="br1">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42C079A1-A033-4694-A442-4E450C670F0C}" emma:medium="tactile" emma:mode="ink">
          <msink:context xmlns:msink="http://schemas.microsoft.com/ink/2010/main" type="writingRegion" rotatedBoundingBox="17385,4035 17858,7391 17474,7445 17001,4090"/>
        </emma:interpretation>
      </emma:emma>
    </inkml:annotationXML>
    <inkml:traceGroup>
      <inkml:annotationXML>
        <emma:emma xmlns:emma="http://www.w3.org/2003/04/emma" version="1.0">
          <emma:interpretation id="{0FE98104-A278-460A-BD8B-C36457FC6315}" emma:medium="tactile" emma:mode="ink">
            <msink:context xmlns:msink="http://schemas.microsoft.com/ink/2010/main" type="paragraph" rotatedBoundingBox="17385,4035 17858,7391 17474,7445 17001,4090" alignmentLevel="1"/>
          </emma:interpretation>
        </emma:emma>
      </inkml:annotationXML>
      <inkml:traceGroup>
        <inkml:annotationXML>
          <emma:emma xmlns:emma="http://www.w3.org/2003/04/emma" version="1.0">
            <emma:interpretation id="{9BFD6768-0895-4520-A2F8-CCEDC056AC3F}" emma:medium="tactile" emma:mode="ink">
              <msink:context xmlns:msink="http://schemas.microsoft.com/ink/2010/main" type="line" rotatedBoundingBox="17385,4035 17858,7391 17474,7445 17001,4090"/>
            </emma:interpretation>
          </emma:emma>
        </inkml:annotationXML>
        <inkml:traceGroup>
          <inkml:annotationXML>
            <emma:emma xmlns:emma="http://www.w3.org/2003/04/emma" version="1.0">
              <emma:interpretation id="{59EBF6C9-DB7D-4992-9129-0E4C27FD1856}" emma:medium="tactile" emma:mode="ink">
                <msink:context xmlns:msink="http://schemas.microsoft.com/ink/2010/main" type="inkWord" rotatedBoundingBox="17385,4035 17858,7391 17474,7445 17001,4090"/>
              </emma:interpretation>
              <emma:one-of disjunction-type="recognition" id="oneOf0">
                <emma:interpretation id="interp0" emma:lang="en-US" emma:confidence="0">
                  <emma:literal>!</emma:literal>
                </emma:interpretation>
                <emma:interpretation id="interp1" emma:lang="en-US" emma:confidence="0">
                  <emma:literal>? a</emma:literal>
                </emma:interpretation>
                <emma:interpretation id="interp2" emma:lang="en-US" emma:confidence="0">
                  <emma:literal>? G</emma:literal>
                </emma:interpretation>
                <emma:interpretation id="interp3" emma:lang="en-US" emma:confidence="0">
                  <emma:literal>p</emma:literal>
                </emma:interpretation>
                <emma:interpretation id="interp4" emma:lang="en-US" emma:confidence="0">
                  <emma:literal>? s</emma:literal>
                </emma:interpretation>
              </emma:one-of>
            </emma:emma>
          </inkml:annotationXML>
          <inkml:trace contextRef="#ctx0" brushRef="#br0">-685-3642 1,'0'0'24,"0"0"-4,-17-16-4,17 16-3,0 0-3,-10-24-1,10 24-1,4-20-2,-4 20-1,12-29 0,-12 29-1,25-35 0,-4 17-1,-3-8 1,9 5-2,-2-5 1,6 6-1,-1-1 0,-1 6-1,-2 1 0,0 6-1,-3 7 1,-3 10-1,-21-9 0,29 33 0,-17-2 0,-2 8 0,-6 5 1,-3 5-1,-2 0 0,-1 1 1,-4-1-1,-6 0 1,-3-7-1,-1-1 1,-3-4 0,-1-1 0,-1-2 0,-1-1-1,3 2 1,5-2-1,3-3 0,-1-2-1,6-4 2,-2-3-3,6-1 3,-2-5-3,4-15 1,-2 18-3,2-18 1,0 0-4,12 21-14,-12-21-10,0 0-2,0 0 0</inkml:trace>
          <inkml:trace contextRef="#ctx0" brushRef="#br1" timeOffset="-481601.5456">-37-760 11,'-17'-2'30,"17"2"-1,-28-7-9,28 7-6,-17 0-3,17 0-3,0 0-2,-12 16-2,12-16 0,-6 23-1,4-8-1,4 6-1,0 2 0,2 2 0,0-1 0,2-3-1,-2-5 1,-4-16-1,10 23 0,-10-23 1,0 0 0,0 0-1,15-28 1,-11 12-1,-4 0 1,0 0 0,0 1 0,0 15-1,-4-21 0,4 21 1,0 0-2,0 0 1,0 0 0,0 0-1,8 22 0,-8-22-3,27 20-15,-27-20-13,37-9-2,-37 9 0,33-32 7</inkml:trace>
          <inkml:trace contextRef="#ctx0" brushRef="#br0" timeOffset="678.0388">-461-2665 11,'0'0'29,"0"0"2,0 0-7,-17-4-12,22 22-3,-5-18-3,-2 31-1,-1-13-1,6 3-2,-3-4 0,2 1-1,-2-18 0,4 19 0,-4-19 0,0 0 0,0 0 0,8-17 0,-8 17 0,6-28 0,-4 12-1,-2 16 1,4-25-1,-4 25 0,0 0 1,0 0-1,0 0 0,-6 16 0,6-16 0,0 21 0,0-21 1,0 18-1,0-18 0,0 0 1,0 0-1,0 0 0,0 0 0,-2-20 0,2 20 1,-10-24-2,10 24 0,-11-23-3,11 23-17,0 0-11,0 0-1,-18 23-2</inkml:trace>
        </inkml:traceGroup>
      </inkml:traceGroup>
    </inkml:traceGroup>
  </inkml:traceGroup>
</inkml:ink>
</file>

<file path=ppt/ink/ink95.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57.670"/>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8A2467F-7777-4FB6-9CD0-BC96D924ED8F}" emma:medium="tactile" emma:mode="ink">
          <msink:context xmlns:msink="http://schemas.microsoft.com/ink/2010/main" type="writingRegion" rotatedBoundingBox="17463,7982 17840,7982 17840,9824 17463,9824"/>
        </emma:interpretation>
      </emma:emma>
    </inkml:annotationXML>
    <inkml:traceGroup>
      <inkml:annotationXML>
        <emma:emma xmlns:emma="http://www.w3.org/2003/04/emma" version="1.0">
          <emma:interpretation id="{F13B502B-8958-4F6B-8E1D-EC0268FBC016}" emma:medium="tactile" emma:mode="ink">
            <msink:context xmlns:msink="http://schemas.microsoft.com/ink/2010/main" type="paragraph" rotatedBoundingBox="17463,7982 17840,7982 17840,9824 17463,9824" alignmentLevel="1"/>
          </emma:interpretation>
        </emma:emma>
      </inkml:annotationXML>
      <inkml:traceGroup>
        <inkml:annotationXML>
          <emma:emma xmlns:emma="http://www.w3.org/2003/04/emma" version="1.0">
            <emma:interpretation id="{122AB253-196A-4AE5-8A82-BEE9C5DB4D98}" emma:medium="tactile" emma:mode="ink">
              <msink:context xmlns:msink="http://schemas.microsoft.com/ink/2010/main" type="line" rotatedBoundingBox="17463,7982 17840,7982 17840,9824 17463,9824"/>
            </emma:interpretation>
          </emma:emma>
        </inkml:annotationXML>
        <inkml:traceGroup>
          <inkml:annotationXML>
            <emma:emma xmlns:emma="http://www.w3.org/2003/04/emma" version="1.0">
              <emma:interpretation id="{F634312F-C396-4FA1-AFE3-5F12A860842E}" emma:medium="tactile" emma:mode="ink">
                <msink:context xmlns:msink="http://schemas.microsoft.com/ink/2010/main" type="inkWord" rotatedBoundingBox="17463,7982 17840,7982 17840,9824 17463,9824"/>
              </emma:interpretation>
              <emma:one-of disjunction-type="recognition" id="oneOf0">
                <emma:interpretation id="interp0" emma:lang="en-US" emma:confidence="1">
                  <emma:literal>i</emma:literal>
                </emma:interpretation>
                <emma:interpretation id="interp1" emma:lang="en-US" emma:confidence="0">
                  <emma:literal>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196 1665 44,'-4'23'32,"-4"3"0,0 5-2,-2-3-29,7 2 1,-1-7-1,2-7 0,2-16 1,0 0-1,0 0 0,-14-26-1,8-2 1,0-2-1,3-4-1,-1 3 1,0 3-1,0 3 0,4 25 0,-4-21 0,4 21-1,0 0-2,8 34-8,-8-34-18,9 31 0,-9-31-1,16 19-1</inkml:trace>
          <inkml:trace contextRef="#ctx0" brushRef="#br0" timeOffset="-10816.6187">97 0 8,'-17'3'33,"-1"6"-2,18-9 2,-31 18-17,27 1-11,4-19-1,-15 33-1,15-33-1,-8 28 0,8-28 0,-4 16 0,4-16 0,0 0-1,0 0 1,0-21-1,0 21 0,6-30 0,-2 13-1,-4 17 0,4-30 1,-4 30 0,4-19-1,-4 19 1,0 0 0,0 0-1,0 0 1,0 0-1,0 0-1,0 0-2,0 0-4,0 0-21,0 0-5,0 0-1,0 0-1</inkml:trace>
        </inkml:traceGroup>
      </inkml:traceGroup>
    </inkml:traceGroup>
  </inkml:traceGroup>
</inkml:ink>
</file>

<file path=ppt/ink/ink96.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33.81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FD3DECA-6418-463A-A304-24AF2EDE7647}" emma:medium="tactile" emma:mode="ink">
          <msink:context xmlns:msink="http://schemas.microsoft.com/ink/2010/main" type="writingRegion" rotatedBoundingBox="19066,8047 19208,8047 19208,8272 19066,8272"/>
        </emma:interpretation>
      </emma:emma>
    </inkml:annotationXML>
    <inkml:traceGroup>
      <inkml:annotationXML>
        <emma:emma xmlns:emma="http://www.w3.org/2003/04/emma" version="1.0">
          <emma:interpretation id="{B8E0E547-922A-4837-927C-091E514C2645}" emma:medium="tactile" emma:mode="ink">
            <msink:context xmlns:msink="http://schemas.microsoft.com/ink/2010/main" type="paragraph" rotatedBoundingBox="19066,8047 19208,8047 19208,8272 19066,8272" alignmentLevel="1"/>
          </emma:interpretation>
        </emma:emma>
      </inkml:annotationXML>
      <inkml:traceGroup>
        <inkml:annotationXML>
          <emma:emma xmlns:emma="http://www.w3.org/2003/04/emma" version="1.0">
            <emma:interpretation id="{AE50328B-726D-447C-9974-87A68C0713E6}" emma:medium="tactile" emma:mode="ink">
              <msink:context xmlns:msink="http://schemas.microsoft.com/ink/2010/main" type="line" rotatedBoundingBox="19066,8047 19208,8047 19208,8272 19066,8272"/>
            </emma:interpretation>
          </emma:emma>
        </inkml:annotationXML>
        <inkml:traceGroup>
          <inkml:annotationXML>
            <emma:emma xmlns:emma="http://www.w3.org/2003/04/emma" version="1.0">
              <emma:interpretation id="{95BB9F82-CD68-4B88-9361-349464F5F101}" emma:medium="tactile" emma:mode="ink">
                <msink:context xmlns:msink="http://schemas.microsoft.com/ink/2010/main" type="inkWord" rotatedBoundingBox="19066,8047 19208,8047 19208,8272 19066,8272"/>
              </emma:interpretation>
              <emma:one-of disjunction-type="recognition" id="oneOf0">
                <emma:interpretation id="interp0" emma:lang="en-US" emma:confidence="0">
                  <emma:literal>•</emma:literal>
                </emma:interpretation>
                <emma:interpretation id="interp1" emma:lang="en-US" emma:confidence="0">
                  <emma:literal>0</emma:literal>
                </emma:interpretation>
                <emma:interpretation id="interp2" emma:lang="en-US" emma:confidence="0">
                  <emma:literal>U</emma:literal>
                </emma:interpretation>
                <emma:interpretation id="interp3" emma:lang="en-US" emma:confidence="0">
                  <emma:literal>G</emma:literal>
                </emma:interpretation>
                <emma:interpretation id="interp4" emma:lang="en-US" emma:confidence="0">
                  <emma:literal>V</emma:literal>
                </emma:interpretation>
              </emma:one-of>
            </emma:emma>
          </inkml:annotationXML>
          <inkml:trace contextRef="#ctx0" brushRef="#br0">1391 65 22,'-21'8'31,"21"-8"0,-26 42-9,7-21-12,21 14-3,-6-8-1,12 4-2,-8-8-1,11 0-1,-11-23 0,20 15-1,-20-15 0,27-10 0,-11-8-1,-3-3 1,3-3-2,-4 3 2,-3-2-2,-1 4 1,-8 19-1,2-21 1,-2 21 0,0 0 1,-12 17-1,12-17 1,-7 20-1,7-20 0,0 21-4,0-21-19,0 0-8,0 0-2,-18-7 1</inkml:trace>
        </inkml:traceGroup>
      </inkml:traceGroup>
    </inkml:traceGroup>
  </inkml:traceGroup>
</inkml:ink>
</file>

<file path=ppt/ink/ink97.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2:41.153"/>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8F762B8C-90AA-4674-9F41-1D3CC74DD8C8}" emma:medium="tactile" emma:mode="ink">
          <msink:context xmlns:msink="http://schemas.microsoft.com/ink/2010/main" type="writingRegion" rotatedBoundingBox="15551,9260 15615,9260 15615,9341 15551,9341"/>
        </emma:interpretation>
      </emma:emma>
    </inkml:annotationXML>
    <inkml:traceGroup>
      <inkml:annotationXML>
        <emma:emma xmlns:emma="http://www.w3.org/2003/04/emma" version="1.0">
          <emma:interpretation id="{31D292CC-ABDF-4E88-AEE7-6097FA1CA5C4}" emma:medium="tactile" emma:mode="ink">
            <msink:context xmlns:msink="http://schemas.microsoft.com/ink/2010/main" type="paragraph" rotatedBoundingBox="15551,9260 15615,9260 15615,9341 15551,9341" alignmentLevel="1"/>
          </emma:interpretation>
        </emma:emma>
      </inkml:annotationXML>
      <inkml:traceGroup>
        <inkml:annotationXML>
          <emma:emma xmlns:emma="http://www.w3.org/2003/04/emma" version="1.0">
            <emma:interpretation id="{7344CF10-68ED-46B1-8C9F-457BB855A36F}" emma:medium="tactile" emma:mode="ink">
              <msink:context xmlns:msink="http://schemas.microsoft.com/ink/2010/main" type="line" rotatedBoundingBox="15551,9260 15615,9260 15615,9341 15551,9341"/>
            </emma:interpretation>
          </emma:emma>
        </inkml:annotationXML>
        <inkml:traceGroup>
          <inkml:annotationXML>
            <emma:emma xmlns:emma="http://www.w3.org/2003/04/emma" version="1.0">
              <emma:interpretation id="{F691F2D0-E6A1-44A0-8E67-6C8C0B7DEB15}" emma:medium="tactile" emma:mode="ink">
                <msink:context xmlns:msink="http://schemas.microsoft.com/ink/2010/main" type="inkWord" rotatedBoundingBox="15551,9260 15615,9260 15615,9341 15551,9341"/>
              </emma:interpretation>
              <emma:one-of disjunction-type="recognition" id="oneOf0">
                <emma:interpretation id="interp0" emma:lang="en-US" emma:confidence="0">
                  <emma:literal>of</emma:literal>
                </emma:interpretation>
                <emma:interpretation id="interp1" emma:lang="en-US" emma:confidence="0">
                  <emma:literal>O</emma:literal>
                </emma:interpretation>
                <emma:interpretation id="interp2" emma:lang="en-US" emma:confidence="0">
                  <emma:literal>0</emma:literal>
                </emma:interpretation>
                <emma:interpretation id="interp3" emma:lang="en-US" emma:confidence="0">
                  <emma:literal>5</emma:literal>
                </emma:interpretation>
                <emma:interpretation id="interp4" emma:lang="en-US" emma:confidence="0">
                  <emma:literal>°</emma:literal>
                </emma:interpretation>
              </emma:one-of>
            </emma:emma>
          </inkml:annotationXML>
          <inkml:trace contextRef="#ctx0" brushRef="#br0">-2128 1290 35,'-18'-9'34,"1"6"1,17 3 0,-27 9-29,25 6-3,2-15 0,3 27-2,-3-27-2,6 19-4,12-8-16,-18-11-12,8-27 0,-8 1-2</inkml:trace>
        </inkml:traceGroup>
      </inkml:traceGroup>
    </inkml:traceGroup>
  </inkml:traceGroup>
</inkml:ink>
</file>

<file path=ppt/ink/ink98.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4:27.042"/>
    </inkml:context>
    <inkml:brush xml:id="br0">
      <inkml:brushProperty name="width" value="0.06667" units="cm"/>
      <inkml:brushProperty name="height" value="0.06667" units="cm"/>
      <inkml:brushProperty name="color" value="#ED1C24"/>
      <inkml:brushProperty name="fitToCurve" value="1"/>
    </inkml:brush>
    <inkml:brush xml:id="br1">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FF6116B0-5AFE-42FA-BC9D-2D9FAC30A489}" emma:medium="tactile" emma:mode="ink">
          <msink:context xmlns:msink="http://schemas.microsoft.com/ink/2010/main" type="writingRegion" rotatedBoundingBox="11716,10197 12495,8843 12623,8916 11844,10271"/>
        </emma:interpretation>
      </emma:emma>
    </inkml:annotationXML>
    <inkml:traceGroup>
      <inkml:annotationXML>
        <emma:emma xmlns:emma="http://www.w3.org/2003/04/emma" version="1.0">
          <emma:interpretation id="{6474C55F-A05F-497A-90F3-5706A6DF8BA2}" emma:medium="tactile" emma:mode="ink">
            <msink:context xmlns:msink="http://schemas.microsoft.com/ink/2010/main" type="paragraph" rotatedBoundingBox="11716,10197 12495,8843 12623,8916 11844,10271" alignmentLevel="1"/>
          </emma:interpretation>
        </emma:emma>
      </inkml:annotationXML>
      <inkml:traceGroup>
        <inkml:annotationXML>
          <emma:emma xmlns:emma="http://www.w3.org/2003/04/emma" version="1.0">
            <emma:interpretation id="{E1E43326-B6CA-4A90-82EF-66D782152C7A}" emma:medium="tactile" emma:mode="ink">
              <msink:context xmlns:msink="http://schemas.microsoft.com/ink/2010/main" type="line" rotatedBoundingBox="11716,10197 12495,8843 12623,8916 11844,10271"/>
            </emma:interpretation>
          </emma:emma>
        </inkml:annotationXML>
        <inkml:traceGroup>
          <inkml:annotationXML>
            <emma:emma xmlns:emma="http://www.w3.org/2003/04/emma" version="1.0">
              <emma:interpretation id="{9C458D70-219D-4D59-9200-1693270A7B6E}" emma:medium="tactile" emma:mode="ink">
                <msink:context xmlns:msink="http://schemas.microsoft.com/ink/2010/main" type="inkWord" rotatedBoundingBox="11716,10197 12495,8843 12623,8916 11844,10271"/>
              </emma:interpretation>
              <emma:one-of disjunction-type="recognition" id="oneOf0">
                <emma:interpretation id="interp0" emma:lang="en-US" emma:confidence="0">
                  <emma:literal>...</emma:literal>
                </emma:interpretation>
                <emma:interpretation id="interp1" emma:lang="en-US" emma:confidence="0">
                  <emma:literal>:</emma:literal>
                </emma:interpretation>
                <emma:interpretation id="interp2" emma:lang="en-US" emma:confidence="0">
                  <emma:literal>"</emma:literal>
                </emma:interpretation>
                <emma:interpretation id="interp3" emma:lang="en-US" emma:confidence="0">
                  <emma:literal>..</emma:literal>
                </emma:interpretation>
                <emma:interpretation id="interp4" emma:lang="en-US" emma:confidence="0">
                  <emma:literal>i"</emma:literal>
                </emma:interpretation>
              </emma:one-of>
            </emma:emma>
          </inkml:annotationXML>
          <inkml:trace contextRef="#ctx0" brushRef="#br0">1985 2817 14,'-20'2'19,"20"-2"-3,0 0-3,0 0-3,-17 19 0,17-19-3,-8 23-1,8-23-2,-6 33-1,6-17-1,4 1 0,-4-17-2,12 28 1,-12-28-1,9 16 0,-9-16 1,0 0 0,0 0 0,22-16-1,-22 16 1,4-23 0,-4 23 0,2-21 1,-2 21-1,-4-17 0,4 17 1,0 0-1,0 0 0,0 0 0,0 0-1,0 0 1,0 0-1,8 21 0,-8-21 0,0 0 0,21 16 0,-21-16 1,0 0-1,25-2 1,-25 2-1,0 0 1,16-18 0,-16 18 0,0 0 0,2-17 1,-2 17 0,0 0-1,-18-7 0,18 7 0,0 0-1,-19 10-3,19-10-14,4 21-13,-4-21-2,0 0-1,0 0 13</inkml:trace>
          <inkml:trace contextRef="#ctx0" brushRef="#br0" timeOffset="16585.9487">2045 2896 11,'0'0'13,"0"0"-1,0 0-3,0 0-1,0 0-2,0 0 0,0 0-1,0 0 0,-14-16-1,14 16 0,0 0-1,0 0 0,0 0-1,-3 21-1,3-21 0,1 17 0,-1-17-1,4 18 0,-4-18 1,0 0-1,8 17 1,-8-17-1,0 0 1,0 0-1,0 0 1,0 0 0,0 0 0,18-12-1,-18 12 1,0 0-1,5-19 0,-5 19 0,0 0 0,0 0 0,6-18 1,-6 18-1,0 0 0,0 0 1,0 0 0,0 0-1,0 0 1,0 0-1,0 0 1,0 0-2,0 0-5,0 0-13,0 0-6,0 0-2,0 0 0</inkml:trace>
          <inkml:trace contextRef="#ctx0" brushRef="#br1" timeOffset="-25514.4591">1228 4184 29,'23'4'33,"-23"-4"1,0 0-3,26 12-18,-26-12-6,0 0-2,0 0-3,0 0-6,0 0-16,0 0-13,21-21 0,-15 0-1</inkml:trace>
        </inkml:traceGroup>
      </inkml:traceGroup>
    </inkml:traceGroup>
  </inkml:traceGroup>
</inkml:ink>
</file>

<file path=ppt/ink/ink99.xml><?xml version="1.0" encoding="utf-8"?>
<inkml:ink xmlns:inkml="http://www.w3.org/2003/InkML">
  <inkml:definitions>
    <inkml:context xml:id="ctx0">
      <inkml:inkSource xml:id="inkSrc0">
        <inkml:traceFormat>
          <inkml:channel name="X" type="integer" max="26112" units="cm"/>
          <inkml:channel name="Y" type="integer" max="16320" units="cm"/>
          <inkml:channel name="F" type="integer" max="255" units="dev"/>
        </inkml:traceFormat>
        <inkml:channelProperties>
          <inkml:channelProperty channel="X" name="resolution" value="999.99994" units="1/cm"/>
          <inkml:channelProperty channel="Y" name="resolution" value="999.99988" units="1/cm"/>
          <inkml:channelProperty channel="F" name="resolution" value="0" units="1/dev"/>
        </inkml:channelProperties>
      </inkml:inkSource>
      <inkml:timestamp xml:id="ts0" timeString="2012-07-05T22:13:46.416"/>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BD521557-70E4-4BB2-A897-59A5B39FB105}" emma:medium="tactile" emma:mode="ink">
          <msink:context xmlns:msink="http://schemas.microsoft.com/ink/2010/main" type="writingRegion" rotatedBoundingBox="10858,10319 11979,10319 11979,12347 10858,12347"/>
        </emma:interpretation>
      </emma:emma>
    </inkml:annotationXML>
    <inkml:traceGroup>
      <inkml:annotationXML>
        <emma:emma xmlns:emma="http://www.w3.org/2003/04/emma" version="1.0">
          <emma:interpretation id="{8A172708-653A-42CF-9B1D-1A873F4C6F33}" emma:medium="tactile" emma:mode="ink">
            <msink:context xmlns:msink="http://schemas.microsoft.com/ink/2010/main" type="paragraph" rotatedBoundingBox="10858,10319 11979,10319 11979,12347 10858,12347" alignmentLevel="1"/>
          </emma:interpretation>
        </emma:emma>
      </inkml:annotationXML>
      <inkml:traceGroup>
        <inkml:annotationXML>
          <emma:emma xmlns:emma="http://www.w3.org/2003/04/emma" version="1.0">
            <emma:interpretation id="{A6764280-A51E-431F-9840-93A4B42F33E3}" emma:medium="tactile" emma:mode="ink">
              <msink:context xmlns:msink="http://schemas.microsoft.com/ink/2010/main" type="line" rotatedBoundingBox="10858,10319 11979,10319 11979,12347 10858,12347"/>
            </emma:interpretation>
          </emma:emma>
        </inkml:annotationXML>
        <inkml:traceGroup>
          <inkml:annotationXML>
            <emma:emma xmlns:emma="http://www.w3.org/2003/04/emma" version="1.0">
              <emma:interpretation id="{2CF7E129-B5B9-4FA8-B1F9-F9E37E6D96EC}" emma:medium="tactile" emma:mode="ink">
                <msink:context xmlns:msink="http://schemas.microsoft.com/ink/2010/main" type="inkWord" rotatedBoundingBox="10757,12279 11859,10269 12017,10355 10915,12366"/>
              </emma:interpretation>
              <emma:one-of disjunction-type="recognition" id="oneOf0">
                <emma:interpretation id="interp0" emma:lang="en-US" emma:confidence="1">
                  <emma:literal>:</emma:literal>
                </emma:interpretation>
                <emma:interpretation id="interp1" emma:lang="en-US" emma:confidence="0">
                  <emma:literal>r</emma:literal>
                </emma:interpretation>
                <emma:interpretation id="interp2" emma:lang="en-US" emma:confidence="0">
                  <emma:literal>Y</emma:literal>
                </emma:interpretation>
                <emma:interpretation id="interp3" emma:lang="en-US" emma:confidence="0">
                  <emma:literal>•</emma:literal>
                </emma:interpretation>
                <emma:interpretation id="interp4" emma:lang="en-US" emma:confidence="0">
                  <emma:literal>=</emma:literal>
                </emma:interpretation>
              </emma:one-of>
            </emma:emma>
          </inkml:annotationXML>
          <inkml:trace contextRef="#ctx0" brushRef="#br0">351 6310 45,'0'0'38,"-4"-19"-2,4 19 1,0 0-28,-18-13-7,18 13-1,0 0-2,0 0-2,0 0-7,20-19-24,-17-2-1,13 4-1,-6-11-1</inkml:trace>
          <inkml:trace contextRef="#ctx0" brushRef="#br0" timeOffset="17237.986">1345 4382 1,'0'0'15,"-41"-12"11,41 12 1,-27-2-16,27 2-3,-20-2-3,20 2 0,0 0-1,0 0 0,0 0 0,0 0 0,12 27 0,-12-27-1,23 29 0,-23-29-1,31 34 0,-31-34-1,33 19-1,-33-19-1,33 0 0,-15-9 0,-6-12-1,1-2 0,-3-6 2,-4 2-2,-4-1 2,-6 4-1,-2 5 2,6 19-2,-19-13 0,19 13-4,-18 25-17,18-6-7,8 4-1,-2-7 0</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3FD2EDF-A5E3-4D2E-B658-D7B205D4693D}" type="datetimeFigureOut">
              <a:rPr lang="en-US" smtClean="0"/>
              <a:t>2/18/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BC9571-F694-4475-9F85-414C7EAC427C}" type="slidenum">
              <a:rPr lang="en-US" smtClean="0"/>
              <a:t>‹#›</a:t>
            </a:fld>
            <a:endParaRPr lang="en-US"/>
          </a:p>
        </p:txBody>
      </p:sp>
    </p:spTree>
    <p:extLst>
      <p:ext uri="{BB962C8B-B14F-4D97-AF65-F5344CB8AC3E}">
        <p14:creationId xmlns:p14="http://schemas.microsoft.com/office/powerpoint/2010/main" val="15097149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900">
                <a:solidFill>
                  <a:schemeClr val="bg1"/>
                </a:solidFill>
                <a:latin typeface="Arial" charset="0"/>
                <a:ea typeface="ＭＳ Ｐゴシック" pitchFamily="34" charset="-128"/>
              </a:defRPr>
            </a:lvl1pPr>
            <a:lvl2pPr marL="702756" indent="-270291" defTabSz="914485" eaLnBrk="0" hangingPunct="0">
              <a:defRPr sz="1900">
                <a:solidFill>
                  <a:schemeClr val="bg1"/>
                </a:solidFill>
                <a:latin typeface="Arial" charset="0"/>
                <a:ea typeface="ＭＳ Ｐゴシック" pitchFamily="34" charset="-128"/>
              </a:defRPr>
            </a:lvl2pPr>
            <a:lvl3pPr marL="1081164" indent="-216233" defTabSz="914485" eaLnBrk="0" hangingPunct="0">
              <a:defRPr sz="1900">
                <a:solidFill>
                  <a:schemeClr val="bg1"/>
                </a:solidFill>
                <a:latin typeface="Arial" charset="0"/>
                <a:ea typeface="ＭＳ Ｐゴシック" pitchFamily="34" charset="-128"/>
              </a:defRPr>
            </a:lvl3pPr>
            <a:lvl4pPr marL="1513629" indent="-216233" defTabSz="914485" eaLnBrk="0" hangingPunct="0">
              <a:defRPr sz="1900">
                <a:solidFill>
                  <a:schemeClr val="bg1"/>
                </a:solidFill>
                <a:latin typeface="Arial" charset="0"/>
                <a:ea typeface="ＭＳ Ｐゴシック" pitchFamily="34" charset="-128"/>
              </a:defRPr>
            </a:lvl4pPr>
            <a:lvl5pPr marL="1946095" indent="-216233" defTabSz="914485" eaLnBrk="0" hangingPunct="0">
              <a:defRPr sz="1900">
                <a:solidFill>
                  <a:schemeClr val="bg1"/>
                </a:solidFill>
                <a:latin typeface="Arial" charset="0"/>
                <a:ea typeface="ＭＳ Ｐゴシック" pitchFamily="34" charset="-128"/>
              </a:defRPr>
            </a:lvl5pPr>
            <a:lvl6pPr marL="2378560" indent="-216233" defTabSz="914485" eaLnBrk="0" fontAlgn="base" hangingPunct="0">
              <a:spcBef>
                <a:spcPct val="0"/>
              </a:spcBef>
              <a:spcAft>
                <a:spcPct val="0"/>
              </a:spcAft>
              <a:defRPr sz="1900">
                <a:solidFill>
                  <a:schemeClr val="bg1"/>
                </a:solidFill>
                <a:latin typeface="Arial" charset="0"/>
                <a:ea typeface="ＭＳ Ｐゴシック" pitchFamily="34" charset="-128"/>
              </a:defRPr>
            </a:lvl6pPr>
            <a:lvl7pPr marL="2811026" indent="-216233" defTabSz="914485" eaLnBrk="0" fontAlgn="base" hangingPunct="0">
              <a:spcBef>
                <a:spcPct val="0"/>
              </a:spcBef>
              <a:spcAft>
                <a:spcPct val="0"/>
              </a:spcAft>
              <a:defRPr sz="1900">
                <a:solidFill>
                  <a:schemeClr val="bg1"/>
                </a:solidFill>
                <a:latin typeface="Arial" charset="0"/>
                <a:ea typeface="ＭＳ Ｐゴシック" pitchFamily="34" charset="-128"/>
              </a:defRPr>
            </a:lvl7pPr>
            <a:lvl8pPr marL="3243491" indent="-216233" defTabSz="914485" eaLnBrk="0" fontAlgn="base" hangingPunct="0">
              <a:spcBef>
                <a:spcPct val="0"/>
              </a:spcBef>
              <a:spcAft>
                <a:spcPct val="0"/>
              </a:spcAft>
              <a:defRPr sz="1900">
                <a:solidFill>
                  <a:schemeClr val="bg1"/>
                </a:solidFill>
                <a:latin typeface="Arial" charset="0"/>
                <a:ea typeface="ＭＳ Ｐゴシック" pitchFamily="34" charset="-128"/>
              </a:defRPr>
            </a:lvl8pPr>
            <a:lvl9pPr marL="3675957" indent="-216233" defTabSz="914485" eaLnBrk="0" fontAlgn="base" hangingPunct="0">
              <a:spcBef>
                <a:spcPct val="0"/>
              </a:spcBef>
              <a:spcAft>
                <a:spcPct val="0"/>
              </a:spcAft>
              <a:defRPr sz="1900">
                <a:solidFill>
                  <a:schemeClr val="bg1"/>
                </a:solidFill>
                <a:latin typeface="Arial" charset="0"/>
                <a:ea typeface="ＭＳ Ｐゴシック" pitchFamily="34" charset="-128"/>
              </a:defRPr>
            </a:lvl9pPr>
          </a:lstStyle>
          <a:p>
            <a:pPr eaLnBrk="1" hangingPunct="1"/>
            <a:fld id="{7EAA1A11-AAA1-4B11-9A30-1691FCB0BA21}" type="slidenum">
              <a:rPr lang="de-DE" sz="1200">
                <a:solidFill>
                  <a:schemeClr val="tx1"/>
                </a:solidFill>
                <a:ea typeface="SimSun" pitchFamily="2" charset="-122"/>
              </a:rPr>
              <a:pPr eaLnBrk="1" hangingPunct="1"/>
              <a:t>2</a:t>
            </a:fld>
            <a:endParaRPr lang="de-DE" sz="1200">
              <a:solidFill>
                <a:schemeClr val="tx1"/>
              </a:solidFill>
              <a:ea typeface="SimSun" pitchFamily="2" charset="-122"/>
            </a:endParaRPr>
          </a:p>
        </p:txBody>
      </p:sp>
      <p:sp>
        <p:nvSpPr>
          <p:cNvPr id="62467" name="Rectangle 2"/>
          <p:cNvSpPr>
            <a:spLocks noGrp="1" noRot="1" noChangeAspect="1" noChangeArrowheads="1" noTextEdit="1"/>
          </p:cNvSpPr>
          <p:nvPr>
            <p:ph type="sldImg"/>
          </p:nvPr>
        </p:nvSpPr>
        <p:spPr>
          <a:xfrm>
            <a:off x="1144588" y="685800"/>
            <a:ext cx="4570412" cy="3429000"/>
          </a:xfrm>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endParaRPr lang="en-US"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900">
                <a:solidFill>
                  <a:schemeClr val="bg1"/>
                </a:solidFill>
                <a:latin typeface="Arial" charset="0"/>
                <a:ea typeface="ＭＳ Ｐゴシック" charset="0"/>
                <a:cs typeface="ＭＳ Ｐゴシック" charset="0"/>
              </a:defRPr>
            </a:lvl1pPr>
            <a:lvl2pPr marL="35879619" indent="-35447153" defTabSz="914485" eaLnBrk="0" hangingPunct="0">
              <a:defRPr sz="1900">
                <a:solidFill>
                  <a:schemeClr val="bg1"/>
                </a:solidFill>
                <a:latin typeface="Arial" charset="0"/>
                <a:ea typeface="ＭＳ Ｐゴシック" charset="0"/>
              </a:defRPr>
            </a:lvl2pPr>
            <a:lvl3pPr eaLnBrk="0" hangingPunct="0">
              <a:defRPr sz="1900">
                <a:solidFill>
                  <a:schemeClr val="bg1"/>
                </a:solidFill>
                <a:latin typeface="Arial" charset="0"/>
                <a:ea typeface="ＭＳ Ｐゴシック" charset="0"/>
              </a:defRPr>
            </a:lvl3pPr>
            <a:lvl4pPr eaLnBrk="0" hangingPunct="0">
              <a:defRPr sz="1900">
                <a:solidFill>
                  <a:schemeClr val="bg1"/>
                </a:solidFill>
                <a:latin typeface="Arial" charset="0"/>
                <a:ea typeface="ＭＳ Ｐゴシック" charset="0"/>
              </a:defRPr>
            </a:lvl4pPr>
            <a:lvl5pPr eaLnBrk="0" hangingPunct="0">
              <a:defRPr sz="1900">
                <a:solidFill>
                  <a:schemeClr val="bg1"/>
                </a:solidFill>
                <a:latin typeface="Arial" charset="0"/>
                <a:ea typeface="ＭＳ Ｐゴシック" charset="0"/>
              </a:defRPr>
            </a:lvl5pPr>
            <a:lvl6pPr marL="432465" eaLnBrk="0" fontAlgn="base" hangingPunct="0">
              <a:spcBef>
                <a:spcPct val="0"/>
              </a:spcBef>
              <a:spcAft>
                <a:spcPct val="0"/>
              </a:spcAft>
              <a:defRPr sz="1900">
                <a:solidFill>
                  <a:schemeClr val="bg1"/>
                </a:solidFill>
                <a:latin typeface="Arial" charset="0"/>
                <a:ea typeface="ＭＳ Ｐゴシック" charset="0"/>
              </a:defRPr>
            </a:lvl6pPr>
            <a:lvl7pPr marL="864931" eaLnBrk="0" fontAlgn="base" hangingPunct="0">
              <a:spcBef>
                <a:spcPct val="0"/>
              </a:spcBef>
              <a:spcAft>
                <a:spcPct val="0"/>
              </a:spcAft>
              <a:defRPr sz="1900">
                <a:solidFill>
                  <a:schemeClr val="bg1"/>
                </a:solidFill>
                <a:latin typeface="Arial" charset="0"/>
                <a:ea typeface="ＭＳ Ｐゴシック" charset="0"/>
              </a:defRPr>
            </a:lvl7pPr>
            <a:lvl8pPr marL="1297396" eaLnBrk="0" fontAlgn="base" hangingPunct="0">
              <a:spcBef>
                <a:spcPct val="0"/>
              </a:spcBef>
              <a:spcAft>
                <a:spcPct val="0"/>
              </a:spcAft>
              <a:defRPr sz="1900">
                <a:solidFill>
                  <a:schemeClr val="bg1"/>
                </a:solidFill>
                <a:latin typeface="Arial" charset="0"/>
                <a:ea typeface="ＭＳ Ｐゴシック" charset="0"/>
              </a:defRPr>
            </a:lvl8pPr>
            <a:lvl9pPr marL="1729862" eaLnBrk="0" fontAlgn="base" hangingPunct="0">
              <a:spcBef>
                <a:spcPct val="0"/>
              </a:spcBef>
              <a:spcAft>
                <a:spcPct val="0"/>
              </a:spcAft>
              <a:defRPr sz="1900">
                <a:solidFill>
                  <a:schemeClr val="bg1"/>
                </a:solidFill>
                <a:latin typeface="Arial" charset="0"/>
                <a:ea typeface="ＭＳ Ｐゴシック" charset="0"/>
              </a:defRPr>
            </a:lvl9pPr>
          </a:lstStyle>
          <a:p>
            <a:pPr eaLnBrk="1" hangingPunct="1"/>
            <a:fld id="{624DBB15-E253-4941-9221-F3C887EDB73D}" type="slidenum">
              <a:rPr lang="en-US" altLang="zh-CN" sz="1200">
                <a:solidFill>
                  <a:schemeClr val="tx1"/>
                </a:solidFill>
                <a:ea typeface="宋体" charset="0"/>
                <a:cs typeface="宋体" charset="0"/>
              </a:rPr>
              <a:pPr eaLnBrk="1" hangingPunct="1"/>
              <a:t>53</a:t>
            </a:fld>
            <a:endParaRPr lang="en-US" altLang="zh-CN" sz="1200">
              <a:solidFill>
                <a:schemeClr val="tx1"/>
              </a:solidFill>
              <a:ea typeface="宋体" charset="0"/>
              <a:cs typeface="宋体"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900">
                <a:solidFill>
                  <a:schemeClr val="bg1"/>
                </a:solidFill>
                <a:latin typeface="Arial" charset="0"/>
                <a:ea typeface="ＭＳ Ｐゴシック" charset="0"/>
                <a:cs typeface="ＭＳ Ｐゴシック" charset="0"/>
              </a:defRPr>
            </a:lvl1pPr>
            <a:lvl2pPr marL="35879619" indent="-35447153" defTabSz="914485" eaLnBrk="0" hangingPunct="0">
              <a:defRPr sz="1900">
                <a:solidFill>
                  <a:schemeClr val="bg1"/>
                </a:solidFill>
                <a:latin typeface="Arial" charset="0"/>
                <a:ea typeface="ＭＳ Ｐゴシック" charset="0"/>
              </a:defRPr>
            </a:lvl2pPr>
            <a:lvl3pPr eaLnBrk="0" hangingPunct="0">
              <a:defRPr sz="1900">
                <a:solidFill>
                  <a:schemeClr val="bg1"/>
                </a:solidFill>
                <a:latin typeface="Arial" charset="0"/>
                <a:ea typeface="ＭＳ Ｐゴシック" charset="0"/>
              </a:defRPr>
            </a:lvl3pPr>
            <a:lvl4pPr eaLnBrk="0" hangingPunct="0">
              <a:defRPr sz="1900">
                <a:solidFill>
                  <a:schemeClr val="bg1"/>
                </a:solidFill>
                <a:latin typeface="Arial" charset="0"/>
                <a:ea typeface="ＭＳ Ｐゴシック" charset="0"/>
              </a:defRPr>
            </a:lvl4pPr>
            <a:lvl5pPr eaLnBrk="0" hangingPunct="0">
              <a:defRPr sz="1900">
                <a:solidFill>
                  <a:schemeClr val="bg1"/>
                </a:solidFill>
                <a:latin typeface="Arial" charset="0"/>
                <a:ea typeface="ＭＳ Ｐゴシック" charset="0"/>
              </a:defRPr>
            </a:lvl5pPr>
            <a:lvl6pPr marL="432465" eaLnBrk="0" fontAlgn="base" hangingPunct="0">
              <a:spcBef>
                <a:spcPct val="0"/>
              </a:spcBef>
              <a:spcAft>
                <a:spcPct val="0"/>
              </a:spcAft>
              <a:defRPr sz="1900">
                <a:solidFill>
                  <a:schemeClr val="bg1"/>
                </a:solidFill>
                <a:latin typeface="Arial" charset="0"/>
                <a:ea typeface="ＭＳ Ｐゴシック" charset="0"/>
              </a:defRPr>
            </a:lvl6pPr>
            <a:lvl7pPr marL="864931" eaLnBrk="0" fontAlgn="base" hangingPunct="0">
              <a:spcBef>
                <a:spcPct val="0"/>
              </a:spcBef>
              <a:spcAft>
                <a:spcPct val="0"/>
              </a:spcAft>
              <a:defRPr sz="1900">
                <a:solidFill>
                  <a:schemeClr val="bg1"/>
                </a:solidFill>
                <a:latin typeface="Arial" charset="0"/>
                <a:ea typeface="ＭＳ Ｐゴシック" charset="0"/>
              </a:defRPr>
            </a:lvl7pPr>
            <a:lvl8pPr marL="1297396" eaLnBrk="0" fontAlgn="base" hangingPunct="0">
              <a:spcBef>
                <a:spcPct val="0"/>
              </a:spcBef>
              <a:spcAft>
                <a:spcPct val="0"/>
              </a:spcAft>
              <a:defRPr sz="1900">
                <a:solidFill>
                  <a:schemeClr val="bg1"/>
                </a:solidFill>
                <a:latin typeface="Arial" charset="0"/>
                <a:ea typeface="ＭＳ Ｐゴシック" charset="0"/>
              </a:defRPr>
            </a:lvl8pPr>
            <a:lvl9pPr marL="1729862" eaLnBrk="0" fontAlgn="base" hangingPunct="0">
              <a:spcBef>
                <a:spcPct val="0"/>
              </a:spcBef>
              <a:spcAft>
                <a:spcPct val="0"/>
              </a:spcAft>
              <a:defRPr sz="1900">
                <a:solidFill>
                  <a:schemeClr val="bg1"/>
                </a:solidFill>
                <a:latin typeface="Arial" charset="0"/>
                <a:ea typeface="ＭＳ Ｐゴシック" charset="0"/>
              </a:defRPr>
            </a:lvl9pPr>
          </a:lstStyle>
          <a:p>
            <a:pPr eaLnBrk="1" hangingPunct="1"/>
            <a:fld id="{20678D2C-A9B3-BA43-934D-76F291678A58}" type="slidenum">
              <a:rPr lang="en-US" altLang="zh-CN" sz="1200">
                <a:solidFill>
                  <a:schemeClr val="tx1"/>
                </a:solidFill>
                <a:ea typeface="宋体" charset="0"/>
                <a:cs typeface="宋体" charset="0"/>
              </a:rPr>
              <a:pPr eaLnBrk="1" hangingPunct="1"/>
              <a:t>54</a:t>
            </a:fld>
            <a:endParaRPr lang="en-US" altLang="zh-CN" sz="1200">
              <a:solidFill>
                <a:schemeClr val="tx1"/>
              </a:solidFill>
              <a:ea typeface="宋体" charset="0"/>
              <a:cs typeface="宋体"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900">
                <a:solidFill>
                  <a:schemeClr val="bg1"/>
                </a:solidFill>
                <a:latin typeface="Arial" charset="0"/>
                <a:ea typeface="ＭＳ Ｐゴシック" charset="0"/>
                <a:cs typeface="ＭＳ Ｐゴシック" charset="0"/>
              </a:defRPr>
            </a:lvl1pPr>
            <a:lvl2pPr marL="35879619" indent="-35447153" defTabSz="914485" eaLnBrk="0" hangingPunct="0">
              <a:defRPr sz="1900">
                <a:solidFill>
                  <a:schemeClr val="bg1"/>
                </a:solidFill>
                <a:latin typeface="Arial" charset="0"/>
                <a:ea typeface="ＭＳ Ｐゴシック" charset="0"/>
              </a:defRPr>
            </a:lvl2pPr>
            <a:lvl3pPr eaLnBrk="0" hangingPunct="0">
              <a:defRPr sz="1900">
                <a:solidFill>
                  <a:schemeClr val="bg1"/>
                </a:solidFill>
                <a:latin typeface="Arial" charset="0"/>
                <a:ea typeface="ＭＳ Ｐゴシック" charset="0"/>
              </a:defRPr>
            </a:lvl3pPr>
            <a:lvl4pPr eaLnBrk="0" hangingPunct="0">
              <a:defRPr sz="1900">
                <a:solidFill>
                  <a:schemeClr val="bg1"/>
                </a:solidFill>
                <a:latin typeface="Arial" charset="0"/>
                <a:ea typeface="ＭＳ Ｐゴシック" charset="0"/>
              </a:defRPr>
            </a:lvl4pPr>
            <a:lvl5pPr eaLnBrk="0" hangingPunct="0">
              <a:defRPr sz="1900">
                <a:solidFill>
                  <a:schemeClr val="bg1"/>
                </a:solidFill>
                <a:latin typeface="Arial" charset="0"/>
                <a:ea typeface="ＭＳ Ｐゴシック" charset="0"/>
              </a:defRPr>
            </a:lvl5pPr>
            <a:lvl6pPr marL="432465" eaLnBrk="0" fontAlgn="base" hangingPunct="0">
              <a:spcBef>
                <a:spcPct val="0"/>
              </a:spcBef>
              <a:spcAft>
                <a:spcPct val="0"/>
              </a:spcAft>
              <a:defRPr sz="1900">
                <a:solidFill>
                  <a:schemeClr val="bg1"/>
                </a:solidFill>
                <a:latin typeface="Arial" charset="0"/>
                <a:ea typeface="ＭＳ Ｐゴシック" charset="0"/>
              </a:defRPr>
            </a:lvl6pPr>
            <a:lvl7pPr marL="864931" eaLnBrk="0" fontAlgn="base" hangingPunct="0">
              <a:spcBef>
                <a:spcPct val="0"/>
              </a:spcBef>
              <a:spcAft>
                <a:spcPct val="0"/>
              </a:spcAft>
              <a:defRPr sz="1900">
                <a:solidFill>
                  <a:schemeClr val="bg1"/>
                </a:solidFill>
                <a:latin typeface="Arial" charset="0"/>
                <a:ea typeface="ＭＳ Ｐゴシック" charset="0"/>
              </a:defRPr>
            </a:lvl7pPr>
            <a:lvl8pPr marL="1297396" eaLnBrk="0" fontAlgn="base" hangingPunct="0">
              <a:spcBef>
                <a:spcPct val="0"/>
              </a:spcBef>
              <a:spcAft>
                <a:spcPct val="0"/>
              </a:spcAft>
              <a:defRPr sz="1900">
                <a:solidFill>
                  <a:schemeClr val="bg1"/>
                </a:solidFill>
                <a:latin typeface="Arial" charset="0"/>
                <a:ea typeface="ＭＳ Ｐゴシック" charset="0"/>
              </a:defRPr>
            </a:lvl8pPr>
            <a:lvl9pPr marL="1729862" eaLnBrk="0" fontAlgn="base" hangingPunct="0">
              <a:spcBef>
                <a:spcPct val="0"/>
              </a:spcBef>
              <a:spcAft>
                <a:spcPct val="0"/>
              </a:spcAft>
              <a:defRPr sz="1900">
                <a:solidFill>
                  <a:schemeClr val="bg1"/>
                </a:solidFill>
                <a:latin typeface="Arial" charset="0"/>
                <a:ea typeface="ＭＳ Ｐゴシック" charset="0"/>
              </a:defRPr>
            </a:lvl9pPr>
          </a:lstStyle>
          <a:p>
            <a:pPr eaLnBrk="1" hangingPunct="1"/>
            <a:fld id="{E67B7A6E-BA9C-DD46-8118-450926B7E261}" type="slidenum">
              <a:rPr lang="en-US" altLang="zh-CN" sz="1200">
                <a:solidFill>
                  <a:schemeClr val="tx1"/>
                </a:solidFill>
                <a:ea typeface="宋体" charset="0"/>
                <a:cs typeface="宋体" charset="0"/>
              </a:rPr>
              <a:pPr eaLnBrk="1" hangingPunct="1"/>
              <a:t>3</a:t>
            </a:fld>
            <a:endParaRPr lang="en-US" altLang="zh-CN" sz="1200">
              <a:solidFill>
                <a:schemeClr val="tx1"/>
              </a:solidFill>
              <a:ea typeface="宋体" charset="0"/>
              <a:cs typeface="宋体"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DB25D3-D825-4608-AAAA-DE664EC99FAD}" type="slidenum">
              <a:rPr lang="en-US"/>
              <a:pPr/>
              <a:t>13</a:t>
            </a:fld>
            <a:endParaRPr lang="en-US"/>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14BF0C-F269-4930-B5E7-8CF447E129D1}" type="slidenum">
              <a:rPr lang="en-US"/>
              <a:pPr/>
              <a:t>14</a:t>
            </a:fld>
            <a:endParaRPr lang="en-US"/>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28A66-AE91-47FE-B214-C68797322059}" type="slidenum">
              <a:rPr lang="en-US"/>
              <a:pPr/>
              <a:t>19</a:t>
            </a:fld>
            <a:endParaRPr lang="en-US"/>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B41F5-E002-4B87-BEC4-89882D9D08AA}" type="slidenum">
              <a:rPr lang="en-US"/>
              <a:pPr/>
              <a:t>25</a:t>
            </a:fld>
            <a:endParaRPr lang="en-US"/>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39D9E7-25F4-4427-917F-85831B12759B}" type="slidenum">
              <a:rPr lang="en-US"/>
              <a:pPr/>
              <a:t>30</a:t>
            </a:fld>
            <a:endParaRPr lang="en-US"/>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900">
                <a:solidFill>
                  <a:schemeClr val="bg1"/>
                </a:solidFill>
                <a:latin typeface="Arial" charset="0"/>
                <a:ea typeface="ＭＳ Ｐゴシック" charset="0"/>
                <a:cs typeface="ＭＳ Ｐゴシック" charset="0"/>
              </a:defRPr>
            </a:lvl1pPr>
            <a:lvl2pPr marL="35879619" indent="-35447153" defTabSz="914485" eaLnBrk="0" hangingPunct="0">
              <a:defRPr sz="1900">
                <a:solidFill>
                  <a:schemeClr val="bg1"/>
                </a:solidFill>
                <a:latin typeface="Arial" charset="0"/>
                <a:ea typeface="ＭＳ Ｐゴシック" charset="0"/>
              </a:defRPr>
            </a:lvl2pPr>
            <a:lvl3pPr eaLnBrk="0" hangingPunct="0">
              <a:defRPr sz="1900">
                <a:solidFill>
                  <a:schemeClr val="bg1"/>
                </a:solidFill>
                <a:latin typeface="Arial" charset="0"/>
                <a:ea typeface="ＭＳ Ｐゴシック" charset="0"/>
              </a:defRPr>
            </a:lvl3pPr>
            <a:lvl4pPr eaLnBrk="0" hangingPunct="0">
              <a:defRPr sz="1900">
                <a:solidFill>
                  <a:schemeClr val="bg1"/>
                </a:solidFill>
                <a:latin typeface="Arial" charset="0"/>
                <a:ea typeface="ＭＳ Ｐゴシック" charset="0"/>
              </a:defRPr>
            </a:lvl4pPr>
            <a:lvl5pPr eaLnBrk="0" hangingPunct="0">
              <a:defRPr sz="1900">
                <a:solidFill>
                  <a:schemeClr val="bg1"/>
                </a:solidFill>
                <a:latin typeface="Arial" charset="0"/>
                <a:ea typeface="ＭＳ Ｐゴシック" charset="0"/>
              </a:defRPr>
            </a:lvl5pPr>
            <a:lvl6pPr marL="432465" eaLnBrk="0" fontAlgn="base" hangingPunct="0">
              <a:spcBef>
                <a:spcPct val="0"/>
              </a:spcBef>
              <a:spcAft>
                <a:spcPct val="0"/>
              </a:spcAft>
              <a:defRPr sz="1900">
                <a:solidFill>
                  <a:schemeClr val="bg1"/>
                </a:solidFill>
                <a:latin typeface="Arial" charset="0"/>
                <a:ea typeface="ＭＳ Ｐゴシック" charset="0"/>
              </a:defRPr>
            </a:lvl6pPr>
            <a:lvl7pPr marL="864931" eaLnBrk="0" fontAlgn="base" hangingPunct="0">
              <a:spcBef>
                <a:spcPct val="0"/>
              </a:spcBef>
              <a:spcAft>
                <a:spcPct val="0"/>
              </a:spcAft>
              <a:defRPr sz="1900">
                <a:solidFill>
                  <a:schemeClr val="bg1"/>
                </a:solidFill>
                <a:latin typeface="Arial" charset="0"/>
                <a:ea typeface="ＭＳ Ｐゴシック" charset="0"/>
              </a:defRPr>
            </a:lvl7pPr>
            <a:lvl8pPr marL="1297396" eaLnBrk="0" fontAlgn="base" hangingPunct="0">
              <a:spcBef>
                <a:spcPct val="0"/>
              </a:spcBef>
              <a:spcAft>
                <a:spcPct val="0"/>
              </a:spcAft>
              <a:defRPr sz="1900">
                <a:solidFill>
                  <a:schemeClr val="bg1"/>
                </a:solidFill>
                <a:latin typeface="Arial" charset="0"/>
                <a:ea typeface="ＭＳ Ｐゴシック" charset="0"/>
              </a:defRPr>
            </a:lvl8pPr>
            <a:lvl9pPr marL="1729862" eaLnBrk="0" fontAlgn="base" hangingPunct="0">
              <a:spcBef>
                <a:spcPct val="0"/>
              </a:spcBef>
              <a:spcAft>
                <a:spcPct val="0"/>
              </a:spcAft>
              <a:defRPr sz="1900">
                <a:solidFill>
                  <a:schemeClr val="bg1"/>
                </a:solidFill>
                <a:latin typeface="Arial" charset="0"/>
                <a:ea typeface="ＭＳ Ｐゴシック" charset="0"/>
              </a:defRPr>
            </a:lvl9pPr>
          </a:lstStyle>
          <a:p>
            <a:pPr eaLnBrk="1" hangingPunct="1"/>
            <a:fld id="{5AC7AFA3-BC9C-5244-A365-C55465BDA4E1}" type="slidenum">
              <a:rPr lang="en-US" altLang="zh-CN" sz="1200">
                <a:solidFill>
                  <a:schemeClr val="tx1"/>
                </a:solidFill>
                <a:ea typeface="宋体" charset="0"/>
                <a:cs typeface="宋体" charset="0"/>
              </a:rPr>
              <a:pPr eaLnBrk="1" hangingPunct="1"/>
              <a:t>51</a:t>
            </a:fld>
            <a:endParaRPr lang="en-US" altLang="zh-CN" sz="1200">
              <a:solidFill>
                <a:schemeClr val="tx1"/>
              </a:solidFill>
              <a:ea typeface="宋体" charset="0"/>
              <a:cs typeface="宋体"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CBA0B99E-E237-5149-8319-574334178BD3}" type="slidenum">
              <a:rPr lang="en-US" altLang="zh-CN"/>
              <a:pPr/>
              <a:t>52</a:t>
            </a:fld>
            <a:endParaRPr lang="en-US" altLang="zh-CN"/>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878EA3B-8309-4A28-95C8-2575BDEEA5A7}"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10727182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878EA3B-8309-4A28-95C8-2575BDEEA5A7}"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29341923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878EA3B-8309-4A28-95C8-2575BDEEA5A7}"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11124826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878EA3B-8309-4A28-95C8-2575BDEEA5A7}"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30771763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78EA3B-8309-4A28-95C8-2575BDEEA5A7}"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9012908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878EA3B-8309-4A28-95C8-2575BDEEA5A7}"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404593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878EA3B-8309-4A28-95C8-2575BDEEA5A7}" type="datetimeFigureOut">
              <a:rPr lang="en-US" smtClean="0"/>
              <a:t>2/18/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5494255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878EA3B-8309-4A28-95C8-2575BDEEA5A7}" type="datetimeFigureOut">
              <a:rPr lang="en-US" smtClean="0"/>
              <a:t>2/18/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34631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78EA3B-8309-4A28-95C8-2575BDEEA5A7}" type="datetimeFigureOut">
              <a:rPr lang="en-US" smtClean="0"/>
              <a:t>2/18/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1245175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78EA3B-8309-4A28-95C8-2575BDEEA5A7}"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1769327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78EA3B-8309-4A28-95C8-2575BDEEA5A7}"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757EC4-CD34-40A0-9502-BE1D85782C02}" type="slidenum">
              <a:rPr lang="en-US" smtClean="0"/>
              <a:t>‹#›</a:t>
            </a:fld>
            <a:endParaRPr lang="en-US"/>
          </a:p>
        </p:txBody>
      </p:sp>
    </p:spTree>
    <p:extLst>
      <p:ext uri="{BB962C8B-B14F-4D97-AF65-F5344CB8AC3E}">
        <p14:creationId xmlns:p14="http://schemas.microsoft.com/office/powerpoint/2010/main" val="117331479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78EA3B-8309-4A28-95C8-2575BDEEA5A7}" type="datetimeFigureOut">
              <a:rPr lang="en-US" smtClean="0"/>
              <a:t>2/18/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757EC4-CD34-40A0-9502-BE1D85782C02}" type="slidenum">
              <a:rPr lang="en-US" smtClean="0"/>
              <a:t>‹#›</a:t>
            </a:fld>
            <a:endParaRPr lang="en-US"/>
          </a:p>
        </p:txBody>
      </p:sp>
    </p:spTree>
    <p:extLst>
      <p:ext uri="{BB962C8B-B14F-4D97-AF65-F5344CB8AC3E}">
        <p14:creationId xmlns:p14="http://schemas.microsoft.com/office/powerpoint/2010/main" val="12461672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48.emf"/><Relationship Id="rId14" Type="http://schemas.openxmlformats.org/officeDocument/2006/relationships/customXml" Target="../ink/ink113.xml"/><Relationship Id="rId15" Type="http://schemas.openxmlformats.org/officeDocument/2006/relationships/image" Target="../media/image49.emf"/><Relationship Id="rId16" Type="http://schemas.openxmlformats.org/officeDocument/2006/relationships/customXml" Target="../ink/ink114.xml"/><Relationship Id="rId17" Type="http://schemas.openxmlformats.org/officeDocument/2006/relationships/image" Target="../media/image50.emf"/><Relationship Id="rId18" Type="http://schemas.openxmlformats.org/officeDocument/2006/relationships/customXml" Target="../ink/ink115.xml"/><Relationship Id="rId19" Type="http://schemas.openxmlformats.org/officeDocument/2006/relationships/image" Target="../media/image51.emf"/><Relationship Id="rId63" Type="http://schemas.openxmlformats.org/officeDocument/2006/relationships/image" Target="../media/image75.emf"/><Relationship Id="rId64" Type="http://schemas.openxmlformats.org/officeDocument/2006/relationships/customXml" Target="../ink/ink138.xml"/><Relationship Id="rId65" Type="http://schemas.openxmlformats.org/officeDocument/2006/relationships/image" Target="../media/image76.emf"/><Relationship Id="rId66" Type="http://schemas.openxmlformats.org/officeDocument/2006/relationships/customXml" Target="../ink/ink139.xml"/><Relationship Id="rId67" Type="http://schemas.openxmlformats.org/officeDocument/2006/relationships/image" Target="../media/image77.emf"/><Relationship Id="rId68" Type="http://schemas.openxmlformats.org/officeDocument/2006/relationships/customXml" Target="../ink/ink140.xml"/><Relationship Id="rId69" Type="http://schemas.openxmlformats.org/officeDocument/2006/relationships/image" Target="../media/image78.emf"/><Relationship Id="rId50" Type="http://schemas.openxmlformats.org/officeDocument/2006/relationships/customXml" Target="../ink/ink131.xml"/><Relationship Id="rId51" Type="http://schemas.openxmlformats.org/officeDocument/2006/relationships/image" Target="../media/image70.emf"/><Relationship Id="rId52" Type="http://schemas.openxmlformats.org/officeDocument/2006/relationships/customXml" Target="../ink/ink132.xml"/><Relationship Id="rId53" Type="http://schemas.openxmlformats.org/officeDocument/2006/relationships/image" Target="../media/image43.emf"/><Relationship Id="rId54" Type="http://schemas.openxmlformats.org/officeDocument/2006/relationships/customXml" Target="../ink/ink133.xml"/><Relationship Id="rId55" Type="http://schemas.openxmlformats.org/officeDocument/2006/relationships/image" Target="../media/image71.emf"/><Relationship Id="rId56" Type="http://schemas.openxmlformats.org/officeDocument/2006/relationships/customXml" Target="../ink/ink134.xml"/><Relationship Id="rId57" Type="http://schemas.openxmlformats.org/officeDocument/2006/relationships/image" Target="../media/image72.emf"/><Relationship Id="rId58" Type="http://schemas.openxmlformats.org/officeDocument/2006/relationships/customXml" Target="../ink/ink135.xml"/><Relationship Id="rId59" Type="http://schemas.openxmlformats.org/officeDocument/2006/relationships/image" Target="../media/image73.emf"/><Relationship Id="rId40" Type="http://schemas.openxmlformats.org/officeDocument/2006/relationships/customXml" Target="../ink/ink126.xml"/><Relationship Id="rId41" Type="http://schemas.openxmlformats.org/officeDocument/2006/relationships/image" Target="../media/image66.emf"/><Relationship Id="rId42" Type="http://schemas.openxmlformats.org/officeDocument/2006/relationships/customXml" Target="../ink/ink127.xml"/><Relationship Id="rId43" Type="http://schemas.openxmlformats.org/officeDocument/2006/relationships/image" Target="../media/image67.emf"/><Relationship Id="rId44" Type="http://schemas.openxmlformats.org/officeDocument/2006/relationships/customXml" Target="../ink/ink128.xml"/><Relationship Id="rId45" Type="http://schemas.openxmlformats.org/officeDocument/2006/relationships/image" Target="../media/image68.emf"/><Relationship Id="rId46" Type="http://schemas.openxmlformats.org/officeDocument/2006/relationships/customXml" Target="../ink/ink129.xml"/><Relationship Id="rId47" Type="http://schemas.openxmlformats.org/officeDocument/2006/relationships/image" Target="../media/image69.emf"/><Relationship Id="rId48" Type="http://schemas.openxmlformats.org/officeDocument/2006/relationships/customXml" Target="../ink/ink130.xml"/><Relationship Id="rId49" Type="http://schemas.openxmlformats.org/officeDocument/2006/relationships/image" Target="../media/image42.emf"/><Relationship Id="rId1" Type="http://schemas.openxmlformats.org/officeDocument/2006/relationships/slideLayout" Target="../slideLayouts/slideLayout6.xml"/><Relationship Id="rId2" Type="http://schemas.openxmlformats.org/officeDocument/2006/relationships/customXml" Target="../ink/ink107.xml"/><Relationship Id="rId3" Type="http://schemas.openxmlformats.org/officeDocument/2006/relationships/image" Target="../media/image40.emf"/><Relationship Id="rId4" Type="http://schemas.openxmlformats.org/officeDocument/2006/relationships/customXml" Target="../ink/ink108.xml"/><Relationship Id="rId5" Type="http://schemas.openxmlformats.org/officeDocument/2006/relationships/image" Target="../media/image41.emf"/><Relationship Id="rId6" Type="http://schemas.openxmlformats.org/officeDocument/2006/relationships/customXml" Target="../ink/ink109.xml"/><Relationship Id="rId7" Type="http://schemas.openxmlformats.org/officeDocument/2006/relationships/image" Target="../media/image45.emf"/><Relationship Id="rId8" Type="http://schemas.openxmlformats.org/officeDocument/2006/relationships/customXml" Target="../ink/ink110.xml"/><Relationship Id="rId9" Type="http://schemas.openxmlformats.org/officeDocument/2006/relationships/image" Target="../media/image46.emf"/><Relationship Id="rId30" Type="http://schemas.openxmlformats.org/officeDocument/2006/relationships/customXml" Target="../ink/ink121.xml"/><Relationship Id="rId31" Type="http://schemas.openxmlformats.org/officeDocument/2006/relationships/image" Target="../media/image58.emf"/><Relationship Id="rId32" Type="http://schemas.openxmlformats.org/officeDocument/2006/relationships/customXml" Target="../ink/ink122.xml"/><Relationship Id="rId33" Type="http://schemas.openxmlformats.org/officeDocument/2006/relationships/image" Target="../media/image60.emf"/><Relationship Id="rId34" Type="http://schemas.openxmlformats.org/officeDocument/2006/relationships/customXml" Target="../ink/ink123.xml"/><Relationship Id="rId35" Type="http://schemas.openxmlformats.org/officeDocument/2006/relationships/image" Target="../media/image62.emf"/><Relationship Id="rId36" Type="http://schemas.openxmlformats.org/officeDocument/2006/relationships/customXml" Target="../ink/ink124.xml"/><Relationship Id="rId37" Type="http://schemas.openxmlformats.org/officeDocument/2006/relationships/image" Target="../media/image63.emf"/><Relationship Id="rId38" Type="http://schemas.openxmlformats.org/officeDocument/2006/relationships/customXml" Target="../ink/ink125.xml"/><Relationship Id="rId39" Type="http://schemas.openxmlformats.org/officeDocument/2006/relationships/image" Target="../media/image65.emf"/><Relationship Id="rId80" Type="http://schemas.openxmlformats.org/officeDocument/2006/relationships/customXml" Target="../ink/ink146.xml"/><Relationship Id="rId81" Type="http://schemas.openxmlformats.org/officeDocument/2006/relationships/image" Target="../media/image84.emf"/><Relationship Id="rId82" Type="http://schemas.openxmlformats.org/officeDocument/2006/relationships/customXml" Target="../ink/ink147.xml"/><Relationship Id="rId83" Type="http://schemas.openxmlformats.org/officeDocument/2006/relationships/image" Target="../media/image85.emf"/><Relationship Id="rId70" Type="http://schemas.openxmlformats.org/officeDocument/2006/relationships/customXml" Target="../ink/ink141.xml"/><Relationship Id="rId71" Type="http://schemas.openxmlformats.org/officeDocument/2006/relationships/image" Target="../media/image79.emf"/><Relationship Id="rId72" Type="http://schemas.openxmlformats.org/officeDocument/2006/relationships/customXml" Target="../ink/ink142.xml"/><Relationship Id="rId20" Type="http://schemas.openxmlformats.org/officeDocument/2006/relationships/customXml" Target="../ink/ink116.xml"/><Relationship Id="rId21" Type="http://schemas.openxmlformats.org/officeDocument/2006/relationships/image" Target="../media/image52.emf"/><Relationship Id="rId22" Type="http://schemas.openxmlformats.org/officeDocument/2006/relationships/customXml" Target="../ink/ink117.xml"/><Relationship Id="rId23" Type="http://schemas.openxmlformats.org/officeDocument/2006/relationships/image" Target="../media/image53.emf"/><Relationship Id="rId24" Type="http://schemas.openxmlformats.org/officeDocument/2006/relationships/customXml" Target="../ink/ink118.xml"/><Relationship Id="rId25" Type="http://schemas.openxmlformats.org/officeDocument/2006/relationships/image" Target="../media/image54.emf"/><Relationship Id="rId26" Type="http://schemas.openxmlformats.org/officeDocument/2006/relationships/customXml" Target="../ink/ink119.xml"/><Relationship Id="rId27" Type="http://schemas.openxmlformats.org/officeDocument/2006/relationships/image" Target="../media/image55.emf"/><Relationship Id="rId28" Type="http://schemas.openxmlformats.org/officeDocument/2006/relationships/customXml" Target="../ink/ink120.xml"/><Relationship Id="rId29" Type="http://schemas.openxmlformats.org/officeDocument/2006/relationships/image" Target="../media/image56.emf"/><Relationship Id="rId73" Type="http://schemas.openxmlformats.org/officeDocument/2006/relationships/image" Target="../media/image80.emf"/><Relationship Id="rId74" Type="http://schemas.openxmlformats.org/officeDocument/2006/relationships/customXml" Target="../ink/ink143.xml"/><Relationship Id="rId75" Type="http://schemas.openxmlformats.org/officeDocument/2006/relationships/image" Target="../media/image81.emf"/><Relationship Id="rId76" Type="http://schemas.openxmlformats.org/officeDocument/2006/relationships/customXml" Target="../ink/ink144.xml"/><Relationship Id="rId77" Type="http://schemas.openxmlformats.org/officeDocument/2006/relationships/image" Target="../media/image82.emf"/><Relationship Id="rId78" Type="http://schemas.openxmlformats.org/officeDocument/2006/relationships/customXml" Target="../ink/ink145.xml"/><Relationship Id="rId79" Type="http://schemas.openxmlformats.org/officeDocument/2006/relationships/image" Target="../media/image83.emf"/><Relationship Id="rId60" Type="http://schemas.openxmlformats.org/officeDocument/2006/relationships/customXml" Target="../ink/ink136.xml"/><Relationship Id="rId61" Type="http://schemas.openxmlformats.org/officeDocument/2006/relationships/image" Target="../media/image74.emf"/><Relationship Id="rId62" Type="http://schemas.openxmlformats.org/officeDocument/2006/relationships/customXml" Target="../ink/ink137.xml"/><Relationship Id="rId10" Type="http://schemas.openxmlformats.org/officeDocument/2006/relationships/customXml" Target="../ink/ink111.xml"/><Relationship Id="rId11" Type="http://schemas.openxmlformats.org/officeDocument/2006/relationships/image" Target="../media/image47.emf"/><Relationship Id="rId12" Type="http://schemas.openxmlformats.org/officeDocument/2006/relationships/customXml" Target="../ink/ink112.xml"/></Relationships>
</file>

<file path=ppt/slides/_rels/slide11.xml.rels><?xml version="1.0" encoding="UTF-8" standalone="yes"?>
<Relationships xmlns="http://schemas.openxmlformats.org/package/2006/relationships"><Relationship Id="rId101" Type="http://schemas.openxmlformats.org/officeDocument/2006/relationships/image" Target="../media/image113.emf"/><Relationship Id="rId102" Type="http://schemas.openxmlformats.org/officeDocument/2006/relationships/customXml" Target="../ink/ink198.xml"/><Relationship Id="rId103" Type="http://schemas.openxmlformats.org/officeDocument/2006/relationships/image" Target="../media/image56.emf"/><Relationship Id="rId104" Type="http://schemas.openxmlformats.org/officeDocument/2006/relationships/customXml" Target="../ink/ink199.xml"/><Relationship Id="rId105" Type="http://schemas.openxmlformats.org/officeDocument/2006/relationships/image" Target="../media/image114.emf"/><Relationship Id="rId106" Type="http://schemas.openxmlformats.org/officeDocument/2006/relationships/customXml" Target="../ink/ink200.xml"/><Relationship Id="rId107" Type="http://schemas.openxmlformats.org/officeDocument/2006/relationships/image" Target="../media/image115.emf"/><Relationship Id="rId1" Type="http://schemas.openxmlformats.org/officeDocument/2006/relationships/slideLayout" Target="../slideLayouts/slideLayout6.xml"/><Relationship Id="rId2" Type="http://schemas.openxmlformats.org/officeDocument/2006/relationships/customXml" Target="../ink/ink148.xml"/><Relationship Id="rId3" Type="http://schemas.openxmlformats.org/officeDocument/2006/relationships/image" Target="../media/image45.emf"/><Relationship Id="rId4" Type="http://schemas.openxmlformats.org/officeDocument/2006/relationships/customXml" Target="../ink/ink149.xml"/><Relationship Id="rId5" Type="http://schemas.openxmlformats.org/officeDocument/2006/relationships/image" Target="../media/image49.emf"/><Relationship Id="rId6" Type="http://schemas.openxmlformats.org/officeDocument/2006/relationships/customXml" Target="../ink/ink150.xml"/><Relationship Id="rId7" Type="http://schemas.openxmlformats.org/officeDocument/2006/relationships/image" Target="../media/image51.emf"/><Relationship Id="rId8" Type="http://schemas.openxmlformats.org/officeDocument/2006/relationships/customXml" Target="../ink/ink151.xml"/><Relationship Id="rId9" Type="http://schemas.openxmlformats.org/officeDocument/2006/relationships/image" Target="../media/image52.emf"/><Relationship Id="rId10" Type="http://schemas.openxmlformats.org/officeDocument/2006/relationships/customXml" Target="../ink/ink152.xml"/><Relationship Id="rId11" Type="http://schemas.openxmlformats.org/officeDocument/2006/relationships/image" Target="../media/image53.emf"/><Relationship Id="rId12" Type="http://schemas.openxmlformats.org/officeDocument/2006/relationships/customXml" Target="../ink/ink153.xml"/><Relationship Id="rId13" Type="http://schemas.openxmlformats.org/officeDocument/2006/relationships/image" Target="../media/image54.emf"/><Relationship Id="rId14" Type="http://schemas.openxmlformats.org/officeDocument/2006/relationships/customXml" Target="../ink/ink154.xml"/><Relationship Id="rId15" Type="http://schemas.openxmlformats.org/officeDocument/2006/relationships/image" Target="../media/image55.emf"/><Relationship Id="rId16" Type="http://schemas.openxmlformats.org/officeDocument/2006/relationships/customXml" Target="../ink/ink155.xml"/><Relationship Id="rId17" Type="http://schemas.openxmlformats.org/officeDocument/2006/relationships/image" Target="../media/image58.emf"/><Relationship Id="rId18" Type="http://schemas.openxmlformats.org/officeDocument/2006/relationships/customXml" Target="../ink/ink156.xml"/><Relationship Id="rId19" Type="http://schemas.openxmlformats.org/officeDocument/2006/relationships/image" Target="../media/image62.emf"/><Relationship Id="rId30" Type="http://schemas.openxmlformats.org/officeDocument/2006/relationships/customXml" Target="../ink/ink162.xml"/><Relationship Id="rId31" Type="http://schemas.openxmlformats.org/officeDocument/2006/relationships/image" Target="../media/image78.emf"/><Relationship Id="rId32" Type="http://schemas.openxmlformats.org/officeDocument/2006/relationships/customXml" Target="../ink/ink163.xml"/><Relationship Id="rId33" Type="http://schemas.openxmlformats.org/officeDocument/2006/relationships/image" Target="../media/image81.emf"/><Relationship Id="rId34" Type="http://schemas.openxmlformats.org/officeDocument/2006/relationships/customXml" Target="../ink/ink164.xml"/><Relationship Id="rId35" Type="http://schemas.openxmlformats.org/officeDocument/2006/relationships/image" Target="../media/image82.emf"/><Relationship Id="rId36" Type="http://schemas.openxmlformats.org/officeDocument/2006/relationships/customXml" Target="../ink/ink165.xml"/><Relationship Id="rId37" Type="http://schemas.openxmlformats.org/officeDocument/2006/relationships/image" Target="../media/image84.emf"/><Relationship Id="rId38" Type="http://schemas.openxmlformats.org/officeDocument/2006/relationships/customXml" Target="../ink/ink166.xml"/><Relationship Id="rId39" Type="http://schemas.openxmlformats.org/officeDocument/2006/relationships/image" Target="../media/image86.emf"/><Relationship Id="rId50" Type="http://schemas.openxmlformats.org/officeDocument/2006/relationships/customXml" Target="../ink/ink172.xml"/><Relationship Id="rId51" Type="http://schemas.openxmlformats.org/officeDocument/2006/relationships/image" Target="../media/image43.emf"/><Relationship Id="rId52" Type="http://schemas.openxmlformats.org/officeDocument/2006/relationships/customXml" Target="../ink/ink173.xml"/><Relationship Id="rId53" Type="http://schemas.openxmlformats.org/officeDocument/2006/relationships/image" Target="../media/image92.emf"/><Relationship Id="rId54" Type="http://schemas.openxmlformats.org/officeDocument/2006/relationships/customXml" Target="../ink/ink174.xml"/><Relationship Id="rId55" Type="http://schemas.openxmlformats.org/officeDocument/2006/relationships/image" Target="../media/image93.emf"/><Relationship Id="rId56" Type="http://schemas.openxmlformats.org/officeDocument/2006/relationships/customXml" Target="../ink/ink175.xml"/><Relationship Id="rId57" Type="http://schemas.openxmlformats.org/officeDocument/2006/relationships/image" Target="../media/image94.emf"/><Relationship Id="rId58" Type="http://schemas.openxmlformats.org/officeDocument/2006/relationships/customXml" Target="../ink/ink176.xml"/><Relationship Id="rId59" Type="http://schemas.openxmlformats.org/officeDocument/2006/relationships/image" Target="../media/image95.emf"/><Relationship Id="rId70" Type="http://schemas.openxmlformats.org/officeDocument/2006/relationships/customXml" Target="../ink/ink182.xml"/><Relationship Id="rId71" Type="http://schemas.openxmlformats.org/officeDocument/2006/relationships/image" Target="../media/image99.emf"/><Relationship Id="rId72" Type="http://schemas.openxmlformats.org/officeDocument/2006/relationships/customXml" Target="../ink/ink183.xml"/><Relationship Id="rId73" Type="http://schemas.openxmlformats.org/officeDocument/2006/relationships/image" Target="../media/image100.emf"/><Relationship Id="rId74" Type="http://schemas.openxmlformats.org/officeDocument/2006/relationships/customXml" Target="../ink/ink184.xml"/><Relationship Id="rId75" Type="http://schemas.openxmlformats.org/officeDocument/2006/relationships/image" Target="../media/image101.emf"/><Relationship Id="rId76" Type="http://schemas.openxmlformats.org/officeDocument/2006/relationships/customXml" Target="../ink/ink185.xml"/><Relationship Id="rId77" Type="http://schemas.openxmlformats.org/officeDocument/2006/relationships/image" Target="../media/image102.emf"/><Relationship Id="rId78" Type="http://schemas.openxmlformats.org/officeDocument/2006/relationships/customXml" Target="../ink/ink186.xml"/><Relationship Id="rId79" Type="http://schemas.openxmlformats.org/officeDocument/2006/relationships/image" Target="../media/image103.emf"/><Relationship Id="rId90" Type="http://schemas.openxmlformats.org/officeDocument/2006/relationships/customXml" Target="../ink/ink192.xml"/><Relationship Id="rId91" Type="http://schemas.openxmlformats.org/officeDocument/2006/relationships/image" Target="../media/image109.emf"/><Relationship Id="rId92" Type="http://schemas.openxmlformats.org/officeDocument/2006/relationships/customXml" Target="../ink/ink193.xml"/><Relationship Id="rId93" Type="http://schemas.openxmlformats.org/officeDocument/2006/relationships/image" Target="../media/image110.emf"/><Relationship Id="rId94" Type="http://schemas.openxmlformats.org/officeDocument/2006/relationships/customXml" Target="../ink/ink194.xml"/><Relationship Id="rId95" Type="http://schemas.openxmlformats.org/officeDocument/2006/relationships/image" Target="../media/image111.emf"/><Relationship Id="rId96" Type="http://schemas.openxmlformats.org/officeDocument/2006/relationships/customXml" Target="../ink/ink195.xml"/><Relationship Id="rId97" Type="http://schemas.openxmlformats.org/officeDocument/2006/relationships/image" Target="../media/image112.emf"/><Relationship Id="rId98" Type="http://schemas.openxmlformats.org/officeDocument/2006/relationships/customXml" Target="../ink/ink196.xml"/><Relationship Id="rId99" Type="http://schemas.openxmlformats.org/officeDocument/2006/relationships/image" Target="../media/image41.emf"/><Relationship Id="rId20" Type="http://schemas.openxmlformats.org/officeDocument/2006/relationships/customXml" Target="../ink/ink157.xml"/><Relationship Id="rId21" Type="http://schemas.openxmlformats.org/officeDocument/2006/relationships/image" Target="../media/image63.emf"/><Relationship Id="rId22" Type="http://schemas.openxmlformats.org/officeDocument/2006/relationships/customXml" Target="../ink/ink158.xml"/><Relationship Id="rId23" Type="http://schemas.openxmlformats.org/officeDocument/2006/relationships/image" Target="../media/image65.emf"/><Relationship Id="rId24" Type="http://schemas.openxmlformats.org/officeDocument/2006/relationships/customXml" Target="../ink/ink159.xml"/><Relationship Id="rId25" Type="http://schemas.openxmlformats.org/officeDocument/2006/relationships/image" Target="../media/image66.emf"/><Relationship Id="rId26" Type="http://schemas.openxmlformats.org/officeDocument/2006/relationships/customXml" Target="../ink/ink160.xml"/><Relationship Id="rId27" Type="http://schemas.openxmlformats.org/officeDocument/2006/relationships/image" Target="../media/image67.emf"/><Relationship Id="rId28" Type="http://schemas.openxmlformats.org/officeDocument/2006/relationships/customXml" Target="../ink/ink161.xml"/><Relationship Id="rId29" Type="http://schemas.openxmlformats.org/officeDocument/2006/relationships/image" Target="../media/image68.emf"/><Relationship Id="rId40" Type="http://schemas.openxmlformats.org/officeDocument/2006/relationships/customXml" Target="../ink/ink167.xml"/><Relationship Id="rId41" Type="http://schemas.openxmlformats.org/officeDocument/2006/relationships/image" Target="../media/image87.emf"/><Relationship Id="rId42" Type="http://schemas.openxmlformats.org/officeDocument/2006/relationships/customXml" Target="../ink/ink168.xml"/><Relationship Id="rId43" Type="http://schemas.openxmlformats.org/officeDocument/2006/relationships/image" Target="../media/image88.emf"/><Relationship Id="rId44" Type="http://schemas.openxmlformats.org/officeDocument/2006/relationships/customXml" Target="../ink/ink169.xml"/><Relationship Id="rId45" Type="http://schemas.openxmlformats.org/officeDocument/2006/relationships/image" Target="../media/image89.emf"/><Relationship Id="rId46" Type="http://schemas.openxmlformats.org/officeDocument/2006/relationships/customXml" Target="../ink/ink170.xml"/><Relationship Id="rId47" Type="http://schemas.openxmlformats.org/officeDocument/2006/relationships/image" Target="../media/image90.emf"/><Relationship Id="rId48" Type="http://schemas.openxmlformats.org/officeDocument/2006/relationships/customXml" Target="../ink/ink171.xml"/><Relationship Id="rId49" Type="http://schemas.openxmlformats.org/officeDocument/2006/relationships/image" Target="../media/image91.emf"/><Relationship Id="rId60" Type="http://schemas.openxmlformats.org/officeDocument/2006/relationships/customXml" Target="../ink/ink177.xml"/><Relationship Id="rId61" Type="http://schemas.openxmlformats.org/officeDocument/2006/relationships/image" Target="../media/image96.emf"/><Relationship Id="rId62" Type="http://schemas.openxmlformats.org/officeDocument/2006/relationships/customXml" Target="../ink/ink178.xml"/><Relationship Id="rId63" Type="http://schemas.openxmlformats.org/officeDocument/2006/relationships/image" Target="../media/image97.emf"/><Relationship Id="rId64" Type="http://schemas.openxmlformats.org/officeDocument/2006/relationships/customXml" Target="../ink/ink179.xml"/><Relationship Id="rId65" Type="http://schemas.openxmlformats.org/officeDocument/2006/relationships/image" Target="../media/image46.emf"/><Relationship Id="rId66" Type="http://schemas.openxmlformats.org/officeDocument/2006/relationships/customXml" Target="../ink/ink180.xml"/><Relationship Id="rId67" Type="http://schemas.openxmlformats.org/officeDocument/2006/relationships/image" Target="../media/image98.emf"/><Relationship Id="rId68" Type="http://schemas.openxmlformats.org/officeDocument/2006/relationships/customXml" Target="../ink/ink181.xml"/><Relationship Id="rId69" Type="http://schemas.openxmlformats.org/officeDocument/2006/relationships/image" Target="../media/image40.emf"/><Relationship Id="rId100" Type="http://schemas.openxmlformats.org/officeDocument/2006/relationships/customXml" Target="../ink/ink197.xml"/><Relationship Id="rId80" Type="http://schemas.openxmlformats.org/officeDocument/2006/relationships/customXml" Target="../ink/ink187.xml"/><Relationship Id="rId81" Type="http://schemas.openxmlformats.org/officeDocument/2006/relationships/image" Target="../media/image104.emf"/><Relationship Id="rId82" Type="http://schemas.openxmlformats.org/officeDocument/2006/relationships/customXml" Target="../ink/ink188.xml"/><Relationship Id="rId83" Type="http://schemas.openxmlformats.org/officeDocument/2006/relationships/image" Target="../media/image105.emf"/><Relationship Id="rId84" Type="http://schemas.openxmlformats.org/officeDocument/2006/relationships/customXml" Target="../ink/ink189.xml"/><Relationship Id="rId85" Type="http://schemas.openxmlformats.org/officeDocument/2006/relationships/image" Target="../media/image106.emf"/><Relationship Id="rId86" Type="http://schemas.openxmlformats.org/officeDocument/2006/relationships/customXml" Target="../ink/ink190.xml"/><Relationship Id="rId87" Type="http://schemas.openxmlformats.org/officeDocument/2006/relationships/image" Target="../media/image107.emf"/><Relationship Id="rId88" Type="http://schemas.openxmlformats.org/officeDocument/2006/relationships/customXml" Target="../ink/ink191.xml"/><Relationship Id="rId89" Type="http://schemas.openxmlformats.org/officeDocument/2006/relationships/image" Target="../media/image108.emf"/></Relationships>
</file>

<file path=ppt/slides/_rels/slide12.xml.rels><?xml version="1.0" encoding="UTF-8" standalone="yes"?>
<Relationships xmlns="http://schemas.openxmlformats.org/package/2006/relationships"><Relationship Id="rId3" Type="http://schemas.openxmlformats.org/officeDocument/2006/relationships/image" Target="../media/image116.emf"/><Relationship Id="rId4" Type="http://schemas.openxmlformats.org/officeDocument/2006/relationships/customXml" Target="../ink/ink202.xml"/><Relationship Id="rId5" Type="http://schemas.openxmlformats.org/officeDocument/2006/relationships/image" Target="../media/image117.emf"/><Relationship Id="rId6" Type="http://schemas.openxmlformats.org/officeDocument/2006/relationships/customXml" Target="../ink/ink203.xml"/><Relationship Id="rId7" Type="http://schemas.openxmlformats.org/officeDocument/2006/relationships/image" Target="../media/image118.emf"/><Relationship Id="rId1" Type="http://schemas.openxmlformats.org/officeDocument/2006/relationships/slideLayout" Target="../slideLayouts/slideLayout2.xml"/><Relationship Id="rId2" Type="http://schemas.openxmlformats.org/officeDocument/2006/relationships/customXml" Target="../ink/ink20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4.emf"/><Relationship Id="rId6" Type="http://schemas.openxmlformats.org/officeDocument/2006/relationships/customXml" Target="../ink/ink204.xml"/><Relationship Id="rId7" Type="http://schemas.openxmlformats.org/officeDocument/2006/relationships/image" Target="../media/image140.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1" Type="http://schemas.openxmlformats.org/officeDocument/2006/relationships/image" Target="../media/image122.wmf"/><Relationship Id="rId12" Type="http://schemas.openxmlformats.org/officeDocument/2006/relationships/oleObject" Target="../embeddings/oleObject6.bin"/><Relationship Id="rId13" Type="http://schemas.openxmlformats.org/officeDocument/2006/relationships/image" Target="../media/image123.wmf"/><Relationship Id="rId14" Type="http://schemas.openxmlformats.org/officeDocument/2006/relationships/oleObject" Target="../embeddings/oleObject7.bin"/><Relationship Id="rId15" Type="http://schemas.openxmlformats.org/officeDocument/2006/relationships/image" Target="../media/image124.wmf"/><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4.xml"/><Relationship Id="rId4" Type="http://schemas.openxmlformats.org/officeDocument/2006/relationships/oleObject" Target="../embeddings/oleObject2.bin"/><Relationship Id="rId5" Type="http://schemas.openxmlformats.org/officeDocument/2006/relationships/image" Target="../media/image119.emf"/><Relationship Id="rId6" Type="http://schemas.openxmlformats.org/officeDocument/2006/relationships/oleObject" Target="../embeddings/oleObject3.bin"/><Relationship Id="rId7" Type="http://schemas.openxmlformats.org/officeDocument/2006/relationships/image" Target="../media/image120.wmf"/><Relationship Id="rId8" Type="http://schemas.openxmlformats.org/officeDocument/2006/relationships/oleObject" Target="../embeddings/oleObject4.bin"/><Relationship Id="rId9" Type="http://schemas.openxmlformats.org/officeDocument/2006/relationships/image" Target="../media/image121.wmf"/><Relationship Id="rId10"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image" Target="../media/image152.emf"/><Relationship Id="rId20" Type="http://schemas.openxmlformats.org/officeDocument/2006/relationships/customXml" Target="../ink/ink214.xml"/><Relationship Id="rId21" Type="http://schemas.openxmlformats.org/officeDocument/2006/relationships/image" Target="../media/image158.emf"/><Relationship Id="rId22" Type="http://schemas.openxmlformats.org/officeDocument/2006/relationships/customXml" Target="../ink/ink215.xml"/><Relationship Id="rId23" Type="http://schemas.openxmlformats.org/officeDocument/2006/relationships/image" Target="../media/image159.emf"/><Relationship Id="rId24" Type="http://schemas.openxmlformats.org/officeDocument/2006/relationships/customXml" Target="../ink/ink216.xml"/><Relationship Id="rId25" Type="http://schemas.openxmlformats.org/officeDocument/2006/relationships/image" Target="../media/image160.emf"/><Relationship Id="rId10" Type="http://schemas.openxmlformats.org/officeDocument/2006/relationships/customXml" Target="../ink/ink209.xml"/><Relationship Id="rId11" Type="http://schemas.openxmlformats.org/officeDocument/2006/relationships/image" Target="../media/image153.emf"/><Relationship Id="rId12" Type="http://schemas.openxmlformats.org/officeDocument/2006/relationships/customXml" Target="../ink/ink210.xml"/><Relationship Id="rId13" Type="http://schemas.openxmlformats.org/officeDocument/2006/relationships/image" Target="../media/image154.emf"/><Relationship Id="rId14" Type="http://schemas.openxmlformats.org/officeDocument/2006/relationships/customXml" Target="../ink/ink211.xml"/><Relationship Id="rId15" Type="http://schemas.openxmlformats.org/officeDocument/2006/relationships/image" Target="../media/image155.emf"/><Relationship Id="rId16" Type="http://schemas.openxmlformats.org/officeDocument/2006/relationships/customXml" Target="../ink/ink212.xml"/><Relationship Id="rId17" Type="http://schemas.openxmlformats.org/officeDocument/2006/relationships/image" Target="../media/image156.emf"/><Relationship Id="rId18" Type="http://schemas.openxmlformats.org/officeDocument/2006/relationships/customXml" Target="../ink/ink213.xml"/><Relationship Id="rId19" Type="http://schemas.openxmlformats.org/officeDocument/2006/relationships/image" Target="../media/image157.emf"/><Relationship Id="rId1" Type="http://schemas.openxmlformats.org/officeDocument/2006/relationships/slideLayout" Target="../slideLayouts/slideLayout6.xml"/><Relationship Id="rId2" Type="http://schemas.openxmlformats.org/officeDocument/2006/relationships/customXml" Target="../ink/ink205.xml"/><Relationship Id="rId3" Type="http://schemas.openxmlformats.org/officeDocument/2006/relationships/image" Target="../media/image149.emf"/><Relationship Id="rId4" Type="http://schemas.openxmlformats.org/officeDocument/2006/relationships/customXml" Target="../ink/ink206.xml"/><Relationship Id="rId5" Type="http://schemas.openxmlformats.org/officeDocument/2006/relationships/image" Target="../media/image150.emf"/><Relationship Id="rId6" Type="http://schemas.openxmlformats.org/officeDocument/2006/relationships/customXml" Target="../ink/ink207.xml"/><Relationship Id="rId7" Type="http://schemas.openxmlformats.org/officeDocument/2006/relationships/image" Target="../media/image151.emf"/><Relationship Id="rId8" Type="http://schemas.openxmlformats.org/officeDocument/2006/relationships/customXml" Target="../ink/ink208.xml"/></Relationships>
</file>

<file path=ppt/slides/_rels/slide17.xml.rels><?xml version="1.0" encoding="UTF-8" standalone="yes"?>
<Relationships xmlns="http://schemas.openxmlformats.org/package/2006/relationships"><Relationship Id="rId20" Type="http://schemas.openxmlformats.org/officeDocument/2006/relationships/customXml" Target="../ink/ink226.xml"/><Relationship Id="rId21" Type="http://schemas.openxmlformats.org/officeDocument/2006/relationships/image" Target="../media/image168.emf"/><Relationship Id="rId22" Type="http://schemas.openxmlformats.org/officeDocument/2006/relationships/customXml" Target="../ink/ink227.xml"/><Relationship Id="rId23" Type="http://schemas.openxmlformats.org/officeDocument/2006/relationships/image" Target="../media/image169.emf"/><Relationship Id="rId24" Type="http://schemas.openxmlformats.org/officeDocument/2006/relationships/customXml" Target="../ink/ink228.xml"/><Relationship Id="rId25" Type="http://schemas.openxmlformats.org/officeDocument/2006/relationships/image" Target="../media/image170.emf"/><Relationship Id="rId26" Type="http://schemas.openxmlformats.org/officeDocument/2006/relationships/customXml" Target="../ink/ink229.xml"/><Relationship Id="rId27" Type="http://schemas.openxmlformats.org/officeDocument/2006/relationships/image" Target="../media/image171.emf"/><Relationship Id="rId28" Type="http://schemas.openxmlformats.org/officeDocument/2006/relationships/customXml" Target="../ink/ink230.xml"/><Relationship Id="rId29" Type="http://schemas.openxmlformats.org/officeDocument/2006/relationships/image" Target="../media/image172.emf"/><Relationship Id="rId1" Type="http://schemas.openxmlformats.org/officeDocument/2006/relationships/slideLayout" Target="../slideLayouts/slideLayout6.xml"/><Relationship Id="rId2" Type="http://schemas.openxmlformats.org/officeDocument/2006/relationships/customXml" Target="../ink/ink217.xml"/><Relationship Id="rId3" Type="http://schemas.openxmlformats.org/officeDocument/2006/relationships/image" Target="../media/image153.emf"/><Relationship Id="rId4" Type="http://schemas.openxmlformats.org/officeDocument/2006/relationships/customXml" Target="../ink/ink218.xml"/><Relationship Id="rId5" Type="http://schemas.openxmlformats.org/officeDocument/2006/relationships/image" Target="../media/image154.emf"/><Relationship Id="rId30" Type="http://schemas.openxmlformats.org/officeDocument/2006/relationships/customXml" Target="../ink/ink231.xml"/><Relationship Id="rId31" Type="http://schemas.openxmlformats.org/officeDocument/2006/relationships/image" Target="../media/image173.emf"/><Relationship Id="rId32" Type="http://schemas.openxmlformats.org/officeDocument/2006/relationships/customXml" Target="../ink/ink232.xml"/><Relationship Id="rId9" Type="http://schemas.openxmlformats.org/officeDocument/2006/relationships/image" Target="../media/image162.emf"/><Relationship Id="rId6" Type="http://schemas.openxmlformats.org/officeDocument/2006/relationships/customXml" Target="../ink/ink219.xml"/><Relationship Id="rId7" Type="http://schemas.openxmlformats.org/officeDocument/2006/relationships/image" Target="../media/image161.emf"/><Relationship Id="rId8" Type="http://schemas.openxmlformats.org/officeDocument/2006/relationships/customXml" Target="../ink/ink220.xml"/><Relationship Id="rId33" Type="http://schemas.openxmlformats.org/officeDocument/2006/relationships/image" Target="../media/image174.emf"/><Relationship Id="rId34" Type="http://schemas.openxmlformats.org/officeDocument/2006/relationships/customXml" Target="../ink/ink233.xml"/><Relationship Id="rId35" Type="http://schemas.openxmlformats.org/officeDocument/2006/relationships/image" Target="../media/image175.emf"/><Relationship Id="rId10" Type="http://schemas.openxmlformats.org/officeDocument/2006/relationships/customXml" Target="../ink/ink221.xml"/><Relationship Id="rId11" Type="http://schemas.openxmlformats.org/officeDocument/2006/relationships/image" Target="../media/image163.emf"/><Relationship Id="rId12" Type="http://schemas.openxmlformats.org/officeDocument/2006/relationships/customXml" Target="../ink/ink222.xml"/><Relationship Id="rId13" Type="http://schemas.openxmlformats.org/officeDocument/2006/relationships/image" Target="../media/image164.emf"/><Relationship Id="rId14" Type="http://schemas.openxmlformats.org/officeDocument/2006/relationships/customXml" Target="../ink/ink223.xml"/><Relationship Id="rId15" Type="http://schemas.openxmlformats.org/officeDocument/2006/relationships/image" Target="../media/image165.emf"/><Relationship Id="rId16" Type="http://schemas.openxmlformats.org/officeDocument/2006/relationships/customXml" Target="../ink/ink224.xml"/><Relationship Id="rId17" Type="http://schemas.openxmlformats.org/officeDocument/2006/relationships/image" Target="../media/image166.emf"/><Relationship Id="rId18" Type="http://schemas.openxmlformats.org/officeDocument/2006/relationships/customXml" Target="../ink/ink225.xml"/><Relationship Id="rId19" Type="http://schemas.openxmlformats.org/officeDocument/2006/relationships/image" Target="../media/image167.emf"/></Relationships>
</file>

<file path=ppt/slides/_rels/slide18.xml.rels><?xml version="1.0" encoding="UTF-8" standalone="yes"?>
<Relationships xmlns="http://schemas.openxmlformats.org/package/2006/relationships"><Relationship Id="rId13" Type="http://schemas.openxmlformats.org/officeDocument/2006/relationships/image" Target="../media/image166.emf"/><Relationship Id="rId14" Type="http://schemas.openxmlformats.org/officeDocument/2006/relationships/customXml" Target="../ink/ink240.xml"/><Relationship Id="rId15" Type="http://schemas.openxmlformats.org/officeDocument/2006/relationships/image" Target="../media/image170.emf"/><Relationship Id="rId16" Type="http://schemas.openxmlformats.org/officeDocument/2006/relationships/customXml" Target="../ink/ink241.xml"/><Relationship Id="rId17" Type="http://schemas.openxmlformats.org/officeDocument/2006/relationships/image" Target="../media/image173.emf"/><Relationship Id="rId18" Type="http://schemas.openxmlformats.org/officeDocument/2006/relationships/customXml" Target="../ink/ink242.xml"/><Relationship Id="rId19" Type="http://schemas.openxmlformats.org/officeDocument/2006/relationships/image" Target="../media/image174.emf"/><Relationship Id="rId50" Type="http://schemas.openxmlformats.org/officeDocument/2006/relationships/customXml" Target="../ink/ink258.xml"/><Relationship Id="rId51" Type="http://schemas.openxmlformats.org/officeDocument/2006/relationships/image" Target="../media/image190.emf"/><Relationship Id="rId52" Type="http://schemas.openxmlformats.org/officeDocument/2006/relationships/customXml" Target="../ink/ink259.xml"/><Relationship Id="rId53" Type="http://schemas.openxmlformats.org/officeDocument/2006/relationships/image" Target="../media/image191.emf"/><Relationship Id="rId40" Type="http://schemas.openxmlformats.org/officeDocument/2006/relationships/customXml" Target="../ink/ink253.xml"/><Relationship Id="rId41" Type="http://schemas.openxmlformats.org/officeDocument/2006/relationships/image" Target="../media/image186.emf"/><Relationship Id="rId42" Type="http://schemas.openxmlformats.org/officeDocument/2006/relationships/customXml" Target="../ink/ink254.xml"/><Relationship Id="rId43" Type="http://schemas.openxmlformats.org/officeDocument/2006/relationships/image" Target="../media/image187.emf"/><Relationship Id="rId44" Type="http://schemas.openxmlformats.org/officeDocument/2006/relationships/customXml" Target="../ink/ink255.xml"/><Relationship Id="rId45" Type="http://schemas.openxmlformats.org/officeDocument/2006/relationships/image" Target="../media/image188.emf"/><Relationship Id="rId46" Type="http://schemas.openxmlformats.org/officeDocument/2006/relationships/customXml" Target="../ink/ink256.xml"/><Relationship Id="rId47" Type="http://schemas.openxmlformats.org/officeDocument/2006/relationships/image" Target="../media/image189.emf"/><Relationship Id="rId48" Type="http://schemas.openxmlformats.org/officeDocument/2006/relationships/customXml" Target="../ink/ink257.xml"/><Relationship Id="rId49" Type="http://schemas.openxmlformats.org/officeDocument/2006/relationships/image" Target="../media/image168.emf"/><Relationship Id="rId1" Type="http://schemas.openxmlformats.org/officeDocument/2006/relationships/slideLayout" Target="../slideLayouts/slideLayout6.xml"/><Relationship Id="rId2" Type="http://schemas.openxmlformats.org/officeDocument/2006/relationships/customXml" Target="../ink/ink234.xml"/><Relationship Id="rId3" Type="http://schemas.openxmlformats.org/officeDocument/2006/relationships/image" Target="../media/image154.emf"/><Relationship Id="rId4" Type="http://schemas.openxmlformats.org/officeDocument/2006/relationships/customXml" Target="../ink/ink235.xml"/><Relationship Id="rId5" Type="http://schemas.openxmlformats.org/officeDocument/2006/relationships/image" Target="../media/image176.emf"/><Relationship Id="rId6" Type="http://schemas.openxmlformats.org/officeDocument/2006/relationships/customXml" Target="../ink/ink236.xml"/><Relationship Id="rId7" Type="http://schemas.openxmlformats.org/officeDocument/2006/relationships/image" Target="../media/image163.emf"/><Relationship Id="rId8" Type="http://schemas.openxmlformats.org/officeDocument/2006/relationships/customXml" Target="../ink/ink237.xml"/><Relationship Id="rId9" Type="http://schemas.openxmlformats.org/officeDocument/2006/relationships/image" Target="../media/image164.emf"/><Relationship Id="rId30" Type="http://schemas.openxmlformats.org/officeDocument/2006/relationships/customXml" Target="../ink/ink248.xml"/><Relationship Id="rId31" Type="http://schemas.openxmlformats.org/officeDocument/2006/relationships/image" Target="../media/image181.emf"/><Relationship Id="rId32" Type="http://schemas.openxmlformats.org/officeDocument/2006/relationships/customXml" Target="../ink/ink249.xml"/><Relationship Id="rId33" Type="http://schemas.openxmlformats.org/officeDocument/2006/relationships/image" Target="../media/image182.emf"/><Relationship Id="rId34" Type="http://schemas.openxmlformats.org/officeDocument/2006/relationships/customXml" Target="../ink/ink250.xml"/><Relationship Id="rId35" Type="http://schemas.openxmlformats.org/officeDocument/2006/relationships/image" Target="../media/image183.emf"/><Relationship Id="rId36" Type="http://schemas.openxmlformats.org/officeDocument/2006/relationships/customXml" Target="../ink/ink251.xml"/><Relationship Id="rId37" Type="http://schemas.openxmlformats.org/officeDocument/2006/relationships/image" Target="../media/image184.emf"/><Relationship Id="rId38" Type="http://schemas.openxmlformats.org/officeDocument/2006/relationships/customXml" Target="../ink/ink252.xml"/><Relationship Id="rId39" Type="http://schemas.openxmlformats.org/officeDocument/2006/relationships/image" Target="../media/image185.emf"/><Relationship Id="rId20" Type="http://schemas.openxmlformats.org/officeDocument/2006/relationships/customXml" Target="../ink/ink243.xml"/><Relationship Id="rId21" Type="http://schemas.openxmlformats.org/officeDocument/2006/relationships/image" Target="../media/image175.emf"/><Relationship Id="rId22" Type="http://schemas.openxmlformats.org/officeDocument/2006/relationships/customXml" Target="../ink/ink244.xml"/><Relationship Id="rId23" Type="http://schemas.openxmlformats.org/officeDocument/2006/relationships/image" Target="../media/image177.emf"/><Relationship Id="rId24" Type="http://schemas.openxmlformats.org/officeDocument/2006/relationships/customXml" Target="../ink/ink245.xml"/><Relationship Id="rId25" Type="http://schemas.openxmlformats.org/officeDocument/2006/relationships/image" Target="../media/image178.emf"/><Relationship Id="rId26" Type="http://schemas.openxmlformats.org/officeDocument/2006/relationships/customXml" Target="../ink/ink246.xml"/><Relationship Id="rId27" Type="http://schemas.openxmlformats.org/officeDocument/2006/relationships/image" Target="../media/image179.emf"/><Relationship Id="rId28" Type="http://schemas.openxmlformats.org/officeDocument/2006/relationships/customXml" Target="../ink/ink247.xml"/><Relationship Id="rId29" Type="http://schemas.openxmlformats.org/officeDocument/2006/relationships/image" Target="../media/image180.emf"/><Relationship Id="rId10" Type="http://schemas.openxmlformats.org/officeDocument/2006/relationships/customXml" Target="../ink/ink238.xml"/><Relationship Id="rId11" Type="http://schemas.openxmlformats.org/officeDocument/2006/relationships/image" Target="../media/image165.emf"/><Relationship Id="rId12" Type="http://schemas.openxmlformats.org/officeDocument/2006/relationships/customXml" Target="../ink/ink23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126.png"/><Relationship Id="rId5" Type="http://schemas.openxmlformats.org/officeDocument/2006/relationships/oleObject" Target="../embeddings/oleObject8.bin"/><Relationship Id="rId6" Type="http://schemas.openxmlformats.org/officeDocument/2006/relationships/image" Target="../media/image125.wmf"/><Relationship Id="rId7" Type="http://schemas.openxmlformats.org/officeDocument/2006/relationships/customXml" Target="../ink/ink260.xml"/><Relationship Id="rId8" Type="http://schemas.openxmlformats.org/officeDocument/2006/relationships/image" Target="../media/image194.emf"/><Relationship Id="rId9" Type="http://schemas.openxmlformats.org/officeDocument/2006/relationships/customXml" Target="../ink/ink261.xml"/><Relationship Id="rId10" Type="http://schemas.openxmlformats.org/officeDocument/2006/relationships/image" Target="../media/image19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7.PNG"/></Relationships>
</file>

<file path=ppt/slides/_rels/slide21.xml.rels><?xml version="1.0" encoding="UTF-8" standalone="yes"?>
<Relationships xmlns="http://schemas.openxmlformats.org/package/2006/relationships"><Relationship Id="rId3" Type="http://schemas.openxmlformats.org/officeDocument/2006/relationships/image" Target="../media/image129.PNG"/><Relationship Id="rId4" Type="http://schemas.openxmlformats.org/officeDocument/2006/relationships/customXml" Target="../ink/ink262.xml"/><Relationship Id="rId5" Type="http://schemas.openxmlformats.org/officeDocument/2006/relationships/image" Target="../media/image137.emf"/><Relationship Id="rId6" Type="http://schemas.openxmlformats.org/officeDocument/2006/relationships/customXml" Target="../ink/ink263.xml"/><Relationship Id="rId7" Type="http://schemas.openxmlformats.org/officeDocument/2006/relationships/image" Target="../media/image138.emf"/><Relationship Id="rId8" Type="http://schemas.openxmlformats.org/officeDocument/2006/relationships/customXml" Target="../ink/ink264.xml"/><Relationship Id="rId9" Type="http://schemas.openxmlformats.org/officeDocument/2006/relationships/image" Target="../media/image139.emf"/><Relationship Id="rId1" Type="http://schemas.openxmlformats.org/officeDocument/2006/relationships/slideLayout" Target="../slideLayouts/slideLayout6.xml"/><Relationship Id="rId2" Type="http://schemas.openxmlformats.org/officeDocument/2006/relationships/image" Target="../media/image12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30.PNG"/><Relationship Id="rId3" Type="http://schemas.openxmlformats.org/officeDocument/2006/relationships/image" Target="../media/image13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2.png"/><Relationship Id="rId4" Type="http://schemas.openxmlformats.org/officeDocument/2006/relationships/image" Target="../media/image133.png"/><Relationship Id="rId5" Type="http://schemas.openxmlformats.org/officeDocument/2006/relationships/image" Target="../media/image134.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ustomXml" Target="../ink/ink265.xml"/><Relationship Id="rId4" Type="http://schemas.openxmlformats.org/officeDocument/2006/relationships/image" Target="../media/image143.emf"/><Relationship Id="rId5" Type="http://schemas.openxmlformats.org/officeDocument/2006/relationships/customXml" Target="../ink/ink266.xml"/><Relationship Id="rId6" Type="http://schemas.openxmlformats.org/officeDocument/2006/relationships/image" Target="../media/image144.emf"/><Relationship Id="rId1" Type="http://schemas.openxmlformats.org/officeDocument/2006/relationships/slideLayout" Target="../slideLayouts/slideLayout6.xml"/><Relationship Id="rId2" Type="http://schemas.openxmlformats.org/officeDocument/2006/relationships/image" Target="../media/image13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png"/></Relationships>
</file>

<file path=ppt/slides/_rels/slide30.xml.rels><?xml version="1.0" encoding="UTF-8" standalone="yes"?>
<Relationships xmlns="http://schemas.openxmlformats.org/package/2006/relationships"><Relationship Id="rId142" Type="http://schemas.openxmlformats.org/officeDocument/2006/relationships/image" Target="../media/image262.emf"/><Relationship Id="rId143" Type="http://schemas.openxmlformats.org/officeDocument/2006/relationships/customXml" Target="../ink/ink336.xml"/><Relationship Id="rId144" Type="http://schemas.openxmlformats.org/officeDocument/2006/relationships/image" Target="../media/image263.emf"/><Relationship Id="rId145" Type="http://schemas.openxmlformats.org/officeDocument/2006/relationships/customXml" Target="../ink/ink337.xml"/><Relationship Id="rId146" Type="http://schemas.openxmlformats.org/officeDocument/2006/relationships/image" Target="../media/image264.emf"/><Relationship Id="rId147" Type="http://schemas.openxmlformats.org/officeDocument/2006/relationships/customXml" Target="../ink/ink338.xml"/><Relationship Id="rId148" Type="http://schemas.openxmlformats.org/officeDocument/2006/relationships/image" Target="../media/image265.emf"/><Relationship Id="rId149" Type="http://schemas.openxmlformats.org/officeDocument/2006/relationships/customXml" Target="../ink/ink339.xml"/><Relationship Id="rId40" Type="http://schemas.openxmlformats.org/officeDocument/2006/relationships/image" Target="../media/image211.emf"/><Relationship Id="rId41" Type="http://schemas.openxmlformats.org/officeDocument/2006/relationships/customXml" Target="../ink/ink285.xml"/><Relationship Id="rId42" Type="http://schemas.openxmlformats.org/officeDocument/2006/relationships/image" Target="../media/image212.emf"/><Relationship Id="rId43" Type="http://schemas.openxmlformats.org/officeDocument/2006/relationships/customXml" Target="../ink/ink286.xml"/><Relationship Id="rId44" Type="http://schemas.openxmlformats.org/officeDocument/2006/relationships/image" Target="../media/image213.emf"/><Relationship Id="rId45" Type="http://schemas.openxmlformats.org/officeDocument/2006/relationships/customXml" Target="../ink/ink287.xml"/><Relationship Id="rId46" Type="http://schemas.openxmlformats.org/officeDocument/2006/relationships/image" Target="../media/image214.emf"/><Relationship Id="rId47" Type="http://schemas.openxmlformats.org/officeDocument/2006/relationships/customXml" Target="../ink/ink288.xml"/><Relationship Id="rId48" Type="http://schemas.openxmlformats.org/officeDocument/2006/relationships/image" Target="../media/image215.emf"/><Relationship Id="rId49" Type="http://schemas.openxmlformats.org/officeDocument/2006/relationships/customXml" Target="../ink/ink289.xml"/><Relationship Id="rId80" Type="http://schemas.openxmlformats.org/officeDocument/2006/relationships/image" Target="../media/image231.emf"/><Relationship Id="rId81" Type="http://schemas.openxmlformats.org/officeDocument/2006/relationships/customXml" Target="../ink/ink305.xml"/><Relationship Id="rId82" Type="http://schemas.openxmlformats.org/officeDocument/2006/relationships/image" Target="../media/image232.emf"/><Relationship Id="rId83" Type="http://schemas.openxmlformats.org/officeDocument/2006/relationships/customXml" Target="../ink/ink306.xml"/><Relationship Id="rId84" Type="http://schemas.openxmlformats.org/officeDocument/2006/relationships/image" Target="../media/image233.emf"/><Relationship Id="rId85" Type="http://schemas.openxmlformats.org/officeDocument/2006/relationships/customXml" Target="../ink/ink307.xml"/><Relationship Id="rId86" Type="http://schemas.openxmlformats.org/officeDocument/2006/relationships/image" Target="../media/image234.emf"/><Relationship Id="rId87" Type="http://schemas.openxmlformats.org/officeDocument/2006/relationships/customXml" Target="../ink/ink308.xml"/><Relationship Id="rId88" Type="http://schemas.openxmlformats.org/officeDocument/2006/relationships/image" Target="../media/image235.emf"/><Relationship Id="rId89" Type="http://schemas.openxmlformats.org/officeDocument/2006/relationships/customXml" Target="../ink/ink309.xml"/><Relationship Id="rId110" Type="http://schemas.openxmlformats.org/officeDocument/2006/relationships/image" Target="../media/image246.emf"/><Relationship Id="rId111" Type="http://schemas.openxmlformats.org/officeDocument/2006/relationships/customXml" Target="../ink/ink320.xml"/><Relationship Id="rId112" Type="http://schemas.openxmlformats.org/officeDocument/2006/relationships/image" Target="../media/image247.emf"/><Relationship Id="rId113" Type="http://schemas.openxmlformats.org/officeDocument/2006/relationships/customXml" Target="../ink/ink321.xml"/><Relationship Id="rId114" Type="http://schemas.openxmlformats.org/officeDocument/2006/relationships/image" Target="../media/image248.emf"/><Relationship Id="rId115" Type="http://schemas.openxmlformats.org/officeDocument/2006/relationships/customXml" Target="../ink/ink322.xml"/><Relationship Id="rId116" Type="http://schemas.openxmlformats.org/officeDocument/2006/relationships/image" Target="../media/image249.emf"/><Relationship Id="rId117" Type="http://schemas.openxmlformats.org/officeDocument/2006/relationships/customXml" Target="../ink/ink323.xml"/><Relationship Id="rId118" Type="http://schemas.openxmlformats.org/officeDocument/2006/relationships/image" Target="../media/image250.emf"/><Relationship Id="rId119" Type="http://schemas.openxmlformats.org/officeDocument/2006/relationships/customXml" Target="../ink/ink324.xml"/><Relationship Id="rId150" Type="http://schemas.openxmlformats.org/officeDocument/2006/relationships/image" Target="../media/image266.emf"/><Relationship Id="rId151" Type="http://schemas.openxmlformats.org/officeDocument/2006/relationships/customXml" Target="../ink/ink340.xml"/><Relationship Id="rId152" Type="http://schemas.openxmlformats.org/officeDocument/2006/relationships/image" Target="../media/image267.emf"/><Relationship Id="rId10" Type="http://schemas.openxmlformats.org/officeDocument/2006/relationships/image" Target="../media/image193.emf"/><Relationship Id="rId11" Type="http://schemas.openxmlformats.org/officeDocument/2006/relationships/customXml" Target="../ink/ink270.xml"/><Relationship Id="rId12" Type="http://schemas.openxmlformats.org/officeDocument/2006/relationships/image" Target="../media/image196.emf"/><Relationship Id="rId13" Type="http://schemas.openxmlformats.org/officeDocument/2006/relationships/customXml" Target="../ink/ink271.xml"/><Relationship Id="rId14" Type="http://schemas.openxmlformats.org/officeDocument/2006/relationships/image" Target="../media/image197.emf"/><Relationship Id="rId15" Type="http://schemas.openxmlformats.org/officeDocument/2006/relationships/customXml" Target="../ink/ink272.xml"/><Relationship Id="rId16" Type="http://schemas.openxmlformats.org/officeDocument/2006/relationships/image" Target="../media/image199.emf"/><Relationship Id="rId17" Type="http://schemas.openxmlformats.org/officeDocument/2006/relationships/customXml" Target="../ink/ink273.xml"/><Relationship Id="rId18" Type="http://schemas.openxmlformats.org/officeDocument/2006/relationships/image" Target="../media/image200.emf"/><Relationship Id="rId19" Type="http://schemas.openxmlformats.org/officeDocument/2006/relationships/customXml" Target="../ink/ink274.xml"/><Relationship Id="rId153" Type="http://schemas.openxmlformats.org/officeDocument/2006/relationships/customXml" Target="../ink/ink341.xml"/><Relationship Id="rId154" Type="http://schemas.openxmlformats.org/officeDocument/2006/relationships/image" Target="../media/image268.emf"/><Relationship Id="rId155" Type="http://schemas.openxmlformats.org/officeDocument/2006/relationships/customXml" Target="../ink/ink342.xml"/><Relationship Id="rId156" Type="http://schemas.openxmlformats.org/officeDocument/2006/relationships/image" Target="../media/image269.emf"/><Relationship Id="rId157" Type="http://schemas.openxmlformats.org/officeDocument/2006/relationships/customXml" Target="../ink/ink343.xml"/><Relationship Id="rId158" Type="http://schemas.openxmlformats.org/officeDocument/2006/relationships/image" Target="../media/image270.emf"/><Relationship Id="rId159" Type="http://schemas.openxmlformats.org/officeDocument/2006/relationships/customXml" Target="../ink/ink344.xml"/><Relationship Id="rId50" Type="http://schemas.openxmlformats.org/officeDocument/2006/relationships/image" Target="../media/image216.emf"/><Relationship Id="rId51" Type="http://schemas.openxmlformats.org/officeDocument/2006/relationships/customXml" Target="../ink/ink290.xml"/><Relationship Id="rId52" Type="http://schemas.openxmlformats.org/officeDocument/2006/relationships/image" Target="../media/image217.emf"/><Relationship Id="rId53" Type="http://schemas.openxmlformats.org/officeDocument/2006/relationships/customXml" Target="../ink/ink291.xml"/><Relationship Id="rId54" Type="http://schemas.openxmlformats.org/officeDocument/2006/relationships/image" Target="../media/image218.emf"/><Relationship Id="rId55" Type="http://schemas.openxmlformats.org/officeDocument/2006/relationships/customXml" Target="../ink/ink292.xml"/><Relationship Id="rId56" Type="http://schemas.openxmlformats.org/officeDocument/2006/relationships/image" Target="../media/image219.emf"/><Relationship Id="rId57" Type="http://schemas.openxmlformats.org/officeDocument/2006/relationships/customXml" Target="../ink/ink293.xml"/><Relationship Id="rId58" Type="http://schemas.openxmlformats.org/officeDocument/2006/relationships/image" Target="../media/image220.emf"/><Relationship Id="rId59" Type="http://schemas.openxmlformats.org/officeDocument/2006/relationships/customXml" Target="../ink/ink294.xml"/><Relationship Id="rId90" Type="http://schemas.openxmlformats.org/officeDocument/2006/relationships/image" Target="../media/image236.emf"/><Relationship Id="rId91" Type="http://schemas.openxmlformats.org/officeDocument/2006/relationships/customXml" Target="../ink/ink310.xml"/><Relationship Id="rId92" Type="http://schemas.openxmlformats.org/officeDocument/2006/relationships/image" Target="../media/image237.emf"/><Relationship Id="rId93" Type="http://schemas.openxmlformats.org/officeDocument/2006/relationships/customXml" Target="../ink/ink311.xml"/><Relationship Id="rId94" Type="http://schemas.openxmlformats.org/officeDocument/2006/relationships/image" Target="../media/image238.emf"/><Relationship Id="rId95" Type="http://schemas.openxmlformats.org/officeDocument/2006/relationships/customXml" Target="../ink/ink312.xml"/><Relationship Id="rId96" Type="http://schemas.openxmlformats.org/officeDocument/2006/relationships/image" Target="../media/image239.emf"/><Relationship Id="rId97" Type="http://schemas.openxmlformats.org/officeDocument/2006/relationships/customXml" Target="../ink/ink313.xml"/><Relationship Id="rId98" Type="http://schemas.openxmlformats.org/officeDocument/2006/relationships/image" Target="../media/image240.emf"/><Relationship Id="rId99" Type="http://schemas.openxmlformats.org/officeDocument/2006/relationships/customXml" Target="../ink/ink314.xml"/><Relationship Id="rId120" Type="http://schemas.openxmlformats.org/officeDocument/2006/relationships/image" Target="../media/image251.emf"/><Relationship Id="rId121" Type="http://schemas.openxmlformats.org/officeDocument/2006/relationships/customXml" Target="../ink/ink325.xml"/><Relationship Id="rId122" Type="http://schemas.openxmlformats.org/officeDocument/2006/relationships/image" Target="../media/image252.emf"/><Relationship Id="rId123" Type="http://schemas.openxmlformats.org/officeDocument/2006/relationships/customXml" Target="../ink/ink326.xml"/><Relationship Id="rId124" Type="http://schemas.openxmlformats.org/officeDocument/2006/relationships/image" Target="../media/image253.emf"/><Relationship Id="rId125" Type="http://schemas.openxmlformats.org/officeDocument/2006/relationships/customXml" Target="../ink/ink327.xml"/><Relationship Id="rId126" Type="http://schemas.openxmlformats.org/officeDocument/2006/relationships/image" Target="../media/image254.emf"/><Relationship Id="rId127" Type="http://schemas.openxmlformats.org/officeDocument/2006/relationships/customXml" Target="../ink/ink328.xml"/><Relationship Id="rId128" Type="http://schemas.openxmlformats.org/officeDocument/2006/relationships/image" Target="../media/image255.emf"/><Relationship Id="rId129" Type="http://schemas.openxmlformats.org/officeDocument/2006/relationships/customXml" Target="../ink/ink329.xml"/><Relationship Id="rId160" Type="http://schemas.openxmlformats.org/officeDocument/2006/relationships/image" Target="../media/image271.emf"/><Relationship Id="rId161" Type="http://schemas.openxmlformats.org/officeDocument/2006/relationships/customXml" Target="../ink/ink345.xml"/><Relationship Id="rId162" Type="http://schemas.openxmlformats.org/officeDocument/2006/relationships/image" Target="../media/image272.emf"/><Relationship Id="rId20" Type="http://schemas.openxmlformats.org/officeDocument/2006/relationships/image" Target="../media/image201.emf"/><Relationship Id="rId21" Type="http://schemas.openxmlformats.org/officeDocument/2006/relationships/customXml" Target="../ink/ink275.xml"/><Relationship Id="rId22" Type="http://schemas.openxmlformats.org/officeDocument/2006/relationships/image" Target="../media/image202.emf"/><Relationship Id="rId23" Type="http://schemas.openxmlformats.org/officeDocument/2006/relationships/customXml" Target="../ink/ink276.xml"/><Relationship Id="rId24" Type="http://schemas.openxmlformats.org/officeDocument/2006/relationships/image" Target="../media/image203.emf"/><Relationship Id="rId25" Type="http://schemas.openxmlformats.org/officeDocument/2006/relationships/customXml" Target="../ink/ink277.xml"/><Relationship Id="rId26" Type="http://schemas.openxmlformats.org/officeDocument/2006/relationships/image" Target="../media/image204.emf"/><Relationship Id="rId27" Type="http://schemas.openxmlformats.org/officeDocument/2006/relationships/customXml" Target="../ink/ink278.xml"/><Relationship Id="rId28" Type="http://schemas.openxmlformats.org/officeDocument/2006/relationships/image" Target="../media/image205.emf"/><Relationship Id="rId29" Type="http://schemas.openxmlformats.org/officeDocument/2006/relationships/customXml" Target="../ink/ink279.xml"/><Relationship Id="rId163" Type="http://schemas.openxmlformats.org/officeDocument/2006/relationships/customXml" Target="../ink/ink346.xml"/><Relationship Id="rId164" Type="http://schemas.openxmlformats.org/officeDocument/2006/relationships/image" Target="../media/image273.emf"/><Relationship Id="rId165" Type="http://schemas.openxmlformats.org/officeDocument/2006/relationships/customXml" Target="../ink/ink347.xml"/><Relationship Id="rId166" Type="http://schemas.openxmlformats.org/officeDocument/2006/relationships/image" Target="../media/image274.emf"/><Relationship Id="rId167" Type="http://schemas.openxmlformats.org/officeDocument/2006/relationships/customXml" Target="../ink/ink348.xml"/><Relationship Id="rId168" Type="http://schemas.openxmlformats.org/officeDocument/2006/relationships/image" Target="../media/image275.emf"/><Relationship Id="rId169" Type="http://schemas.openxmlformats.org/officeDocument/2006/relationships/customXml" Target="../ink/ink349.xml"/><Relationship Id="rId60" Type="http://schemas.openxmlformats.org/officeDocument/2006/relationships/image" Target="../media/image221.emf"/><Relationship Id="rId61" Type="http://schemas.openxmlformats.org/officeDocument/2006/relationships/customXml" Target="../ink/ink295.xml"/><Relationship Id="rId62" Type="http://schemas.openxmlformats.org/officeDocument/2006/relationships/image" Target="../media/image222.emf"/><Relationship Id="rId63" Type="http://schemas.openxmlformats.org/officeDocument/2006/relationships/customXml" Target="../ink/ink296.xml"/><Relationship Id="rId64" Type="http://schemas.openxmlformats.org/officeDocument/2006/relationships/image" Target="../media/image223.emf"/><Relationship Id="rId65" Type="http://schemas.openxmlformats.org/officeDocument/2006/relationships/customXml" Target="../ink/ink297.xml"/><Relationship Id="rId66" Type="http://schemas.openxmlformats.org/officeDocument/2006/relationships/image" Target="../media/image224.emf"/><Relationship Id="rId67" Type="http://schemas.openxmlformats.org/officeDocument/2006/relationships/customXml" Target="../ink/ink298.xml"/><Relationship Id="rId68" Type="http://schemas.openxmlformats.org/officeDocument/2006/relationships/image" Target="../media/image225.emf"/><Relationship Id="rId69" Type="http://schemas.openxmlformats.org/officeDocument/2006/relationships/customXml" Target="../ink/ink299.xml"/><Relationship Id="rId130" Type="http://schemas.openxmlformats.org/officeDocument/2006/relationships/image" Target="../media/image256.emf"/><Relationship Id="rId131" Type="http://schemas.openxmlformats.org/officeDocument/2006/relationships/customXml" Target="../ink/ink330.xml"/><Relationship Id="rId132" Type="http://schemas.openxmlformats.org/officeDocument/2006/relationships/image" Target="../media/image257.emf"/><Relationship Id="rId133" Type="http://schemas.openxmlformats.org/officeDocument/2006/relationships/customXml" Target="../ink/ink331.xml"/><Relationship Id="rId134" Type="http://schemas.openxmlformats.org/officeDocument/2006/relationships/image" Target="../media/image258.emf"/><Relationship Id="rId135" Type="http://schemas.openxmlformats.org/officeDocument/2006/relationships/customXml" Target="../ink/ink332.xml"/><Relationship Id="rId136" Type="http://schemas.openxmlformats.org/officeDocument/2006/relationships/image" Target="../media/image259.emf"/><Relationship Id="rId137" Type="http://schemas.openxmlformats.org/officeDocument/2006/relationships/customXml" Target="../ink/ink333.xml"/><Relationship Id="rId138" Type="http://schemas.openxmlformats.org/officeDocument/2006/relationships/image" Target="../media/image260.emf"/><Relationship Id="rId139" Type="http://schemas.openxmlformats.org/officeDocument/2006/relationships/customXml" Target="../ink/ink334.xml"/><Relationship Id="rId170" Type="http://schemas.openxmlformats.org/officeDocument/2006/relationships/image" Target="../media/image276.emf"/><Relationship Id="rId171" Type="http://schemas.openxmlformats.org/officeDocument/2006/relationships/customXml" Target="../ink/ink350.xml"/><Relationship Id="rId172" Type="http://schemas.openxmlformats.org/officeDocument/2006/relationships/image" Target="../media/image145.emf"/><Relationship Id="rId30" Type="http://schemas.openxmlformats.org/officeDocument/2006/relationships/image" Target="../media/image206.emf"/><Relationship Id="rId31" Type="http://schemas.openxmlformats.org/officeDocument/2006/relationships/customXml" Target="../ink/ink280.xml"/><Relationship Id="rId32" Type="http://schemas.openxmlformats.org/officeDocument/2006/relationships/image" Target="../media/image207.emf"/><Relationship Id="rId33" Type="http://schemas.openxmlformats.org/officeDocument/2006/relationships/customXml" Target="../ink/ink281.xml"/><Relationship Id="rId34" Type="http://schemas.openxmlformats.org/officeDocument/2006/relationships/image" Target="../media/image208.emf"/><Relationship Id="rId35" Type="http://schemas.openxmlformats.org/officeDocument/2006/relationships/customXml" Target="../ink/ink282.xml"/><Relationship Id="rId36" Type="http://schemas.openxmlformats.org/officeDocument/2006/relationships/image" Target="../media/image209.emf"/><Relationship Id="rId37" Type="http://schemas.openxmlformats.org/officeDocument/2006/relationships/customXml" Target="../ink/ink283.xml"/><Relationship Id="rId38" Type="http://schemas.openxmlformats.org/officeDocument/2006/relationships/image" Target="../media/image210.emf"/><Relationship Id="rId39" Type="http://schemas.openxmlformats.org/officeDocument/2006/relationships/customXml" Target="../ink/ink284.xml"/><Relationship Id="rId70" Type="http://schemas.openxmlformats.org/officeDocument/2006/relationships/image" Target="../media/image226.emf"/><Relationship Id="rId71" Type="http://schemas.openxmlformats.org/officeDocument/2006/relationships/customXml" Target="../ink/ink300.xml"/><Relationship Id="rId72" Type="http://schemas.openxmlformats.org/officeDocument/2006/relationships/image" Target="../media/image227.emf"/><Relationship Id="rId73" Type="http://schemas.openxmlformats.org/officeDocument/2006/relationships/customXml" Target="../ink/ink301.xml"/><Relationship Id="rId74" Type="http://schemas.openxmlformats.org/officeDocument/2006/relationships/image" Target="../media/image228.emf"/><Relationship Id="rId75" Type="http://schemas.openxmlformats.org/officeDocument/2006/relationships/customXml" Target="../ink/ink302.xml"/><Relationship Id="rId76" Type="http://schemas.openxmlformats.org/officeDocument/2006/relationships/image" Target="../media/image229.emf"/><Relationship Id="rId77" Type="http://schemas.openxmlformats.org/officeDocument/2006/relationships/customXml" Target="../ink/ink303.xml"/><Relationship Id="rId78" Type="http://schemas.openxmlformats.org/officeDocument/2006/relationships/image" Target="../media/image230.emf"/><Relationship Id="rId79" Type="http://schemas.openxmlformats.org/officeDocument/2006/relationships/customXml" Target="../ink/ink304.xml"/><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36.png"/><Relationship Id="rId4" Type="http://schemas.openxmlformats.org/officeDocument/2006/relationships/image" Target="../media/image137.png"/><Relationship Id="rId100" Type="http://schemas.openxmlformats.org/officeDocument/2006/relationships/image" Target="../media/image241.emf"/><Relationship Id="rId101" Type="http://schemas.openxmlformats.org/officeDocument/2006/relationships/customXml" Target="../ink/ink315.xml"/><Relationship Id="rId102" Type="http://schemas.openxmlformats.org/officeDocument/2006/relationships/image" Target="../media/image242.emf"/><Relationship Id="rId103" Type="http://schemas.openxmlformats.org/officeDocument/2006/relationships/customXml" Target="../ink/ink316.xml"/><Relationship Id="rId104" Type="http://schemas.openxmlformats.org/officeDocument/2006/relationships/image" Target="../media/image243.emf"/><Relationship Id="rId105" Type="http://schemas.openxmlformats.org/officeDocument/2006/relationships/customXml" Target="../ink/ink317.xml"/><Relationship Id="rId106" Type="http://schemas.openxmlformats.org/officeDocument/2006/relationships/image" Target="../media/image244.emf"/><Relationship Id="rId107" Type="http://schemas.openxmlformats.org/officeDocument/2006/relationships/customXml" Target="../ink/ink318.xml"/><Relationship Id="rId108" Type="http://schemas.openxmlformats.org/officeDocument/2006/relationships/image" Target="../media/image245.emf"/><Relationship Id="rId109" Type="http://schemas.openxmlformats.org/officeDocument/2006/relationships/customXml" Target="../ink/ink319.xml"/><Relationship Id="rId5" Type="http://schemas.openxmlformats.org/officeDocument/2006/relationships/customXml" Target="../ink/ink267.xml"/><Relationship Id="rId6" Type="http://schemas.openxmlformats.org/officeDocument/2006/relationships/image" Target="../media/image146.emf"/><Relationship Id="rId7" Type="http://schemas.openxmlformats.org/officeDocument/2006/relationships/customXml" Target="../ink/ink268.xml"/><Relationship Id="rId8" Type="http://schemas.openxmlformats.org/officeDocument/2006/relationships/image" Target="../media/image192.emf"/><Relationship Id="rId9" Type="http://schemas.openxmlformats.org/officeDocument/2006/relationships/customXml" Target="../ink/ink269.xml"/><Relationship Id="rId140" Type="http://schemas.openxmlformats.org/officeDocument/2006/relationships/image" Target="../media/image261.emf"/><Relationship Id="rId141" Type="http://schemas.openxmlformats.org/officeDocument/2006/relationships/customXml" Target="../ink/ink3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ustomXml" Target="../ink/ink351.xml"/><Relationship Id="rId3" Type="http://schemas.openxmlformats.org/officeDocument/2006/relationships/image" Target="../media/image277.emf"/></Relationships>
</file>

<file path=ppt/slides/_rels/slide32.xml.rels><?xml version="1.0" encoding="UTF-8" standalone="yes"?>
<Relationships xmlns="http://schemas.openxmlformats.org/package/2006/relationships"><Relationship Id="rId3" Type="http://schemas.openxmlformats.org/officeDocument/2006/relationships/customXml" Target="../ink/ink352.xml"/><Relationship Id="rId4" Type="http://schemas.openxmlformats.org/officeDocument/2006/relationships/image" Target="../media/image1450.emf"/><Relationship Id="rId1" Type="http://schemas.openxmlformats.org/officeDocument/2006/relationships/slideLayout" Target="../slideLayouts/slideLayout2.xml"/><Relationship Id="rId2" Type="http://schemas.openxmlformats.org/officeDocument/2006/relationships/image" Target="../media/image138.PNG"/></Relationships>
</file>

<file path=ppt/slides/_rels/slide33.xml.rels><?xml version="1.0" encoding="UTF-8" standalone="yes"?>
<Relationships xmlns="http://schemas.openxmlformats.org/package/2006/relationships"><Relationship Id="rId3" Type="http://schemas.openxmlformats.org/officeDocument/2006/relationships/customXml" Target="../ink/ink353.xml"/><Relationship Id="rId4" Type="http://schemas.openxmlformats.org/officeDocument/2006/relationships/image" Target="../media/image2770.emf"/><Relationship Id="rId5" Type="http://schemas.openxmlformats.org/officeDocument/2006/relationships/customXml" Target="../ink/ink354.xml"/><Relationship Id="rId6" Type="http://schemas.openxmlformats.org/officeDocument/2006/relationships/image" Target="../media/image278.emf"/><Relationship Id="rId1" Type="http://schemas.openxmlformats.org/officeDocument/2006/relationships/slideLayout" Target="../slideLayouts/slideLayout6.xml"/><Relationship Id="rId2" Type="http://schemas.openxmlformats.org/officeDocument/2006/relationships/image" Target="../media/image139.PNG"/></Relationships>
</file>

<file path=ppt/slides/_rels/slide34.xml.rels><?xml version="1.0" encoding="UTF-8" standalone="yes"?>
<Relationships xmlns="http://schemas.openxmlformats.org/package/2006/relationships"><Relationship Id="rId3" Type="http://schemas.openxmlformats.org/officeDocument/2006/relationships/customXml" Target="../ink/ink355.xml"/><Relationship Id="rId4" Type="http://schemas.openxmlformats.org/officeDocument/2006/relationships/image" Target="../media/image280.emf"/><Relationship Id="rId1" Type="http://schemas.openxmlformats.org/officeDocument/2006/relationships/slideLayout" Target="../slideLayouts/slideLayout6.xml"/><Relationship Id="rId2" Type="http://schemas.openxmlformats.org/officeDocument/2006/relationships/image" Target="../media/image140.PNG"/></Relationships>
</file>

<file path=ppt/slides/_rels/slide35.xml.rels><?xml version="1.0" encoding="UTF-8" standalone="yes"?>
<Relationships xmlns="http://schemas.openxmlformats.org/package/2006/relationships"><Relationship Id="rId13" Type="http://schemas.openxmlformats.org/officeDocument/2006/relationships/image" Target="../media/image286.emf"/><Relationship Id="rId14" Type="http://schemas.openxmlformats.org/officeDocument/2006/relationships/customXml" Target="../ink/ink362.xml"/><Relationship Id="rId15" Type="http://schemas.openxmlformats.org/officeDocument/2006/relationships/image" Target="../media/image287.emf"/><Relationship Id="rId16" Type="http://schemas.openxmlformats.org/officeDocument/2006/relationships/customXml" Target="../ink/ink363.xml"/><Relationship Id="rId17" Type="http://schemas.openxmlformats.org/officeDocument/2006/relationships/image" Target="../media/image288.emf"/><Relationship Id="rId18" Type="http://schemas.openxmlformats.org/officeDocument/2006/relationships/customXml" Target="../ink/ink364.xml"/><Relationship Id="rId19" Type="http://schemas.openxmlformats.org/officeDocument/2006/relationships/image" Target="../media/image289.emf"/><Relationship Id="rId63" Type="http://schemas.openxmlformats.org/officeDocument/2006/relationships/image" Target="../media/image311.emf"/><Relationship Id="rId64" Type="http://schemas.openxmlformats.org/officeDocument/2006/relationships/customXml" Target="../ink/ink387.xml"/><Relationship Id="rId65" Type="http://schemas.openxmlformats.org/officeDocument/2006/relationships/image" Target="../media/image312.emf"/><Relationship Id="rId66" Type="http://schemas.openxmlformats.org/officeDocument/2006/relationships/customXml" Target="../ink/ink388.xml"/><Relationship Id="rId67" Type="http://schemas.openxmlformats.org/officeDocument/2006/relationships/image" Target="../media/image313.emf"/><Relationship Id="rId68" Type="http://schemas.openxmlformats.org/officeDocument/2006/relationships/customXml" Target="../ink/ink389.xml"/><Relationship Id="rId69" Type="http://schemas.openxmlformats.org/officeDocument/2006/relationships/image" Target="../media/image314.emf"/><Relationship Id="rId50" Type="http://schemas.openxmlformats.org/officeDocument/2006/relationships/customXml" Target="../ink/ink380.xml"/><Relationship Id="rId51" Type="http://schemas.openxmlformats.org/officeDocument/2006/relationships/image" Target="../media/image305.emf"/><Relationship Id="rId52" Type="http://schemas.openxmlformats.org/officeDocument/2006/relationships/customXml" Target="../ink/ink381.xml"/><Relationship Id="rId53" Type="http://schemas.openxmlformats.org/officeDocument/2006/relationships/image" Target="../media/image306.emf"/><Relationship Id="rId54" Type="http://schemas.openxmlformats.org/officeDocument/2006/relationships/customXml" Target="../ink/ink382.xml"/><Relationship Id="rId55" Type="http://schemas.openxmlformats.org/officeDocument/2006/relationships/image" Target="../media/image307.emf"/><Relationship Id="rId56" Type="http://schemas.openxmlformats.org/officeDocument/2006/relationships/customXml" Target="../ink/ink383.xml"/><Relationship Id="rId57" Type="http://schemas.openxmlformats.org/officeDocument/2006/relationships/image" Target="../media/image308.emf"/><Relationship Id="rId58" Type="http://schemas.openxmlformats.org/officeDocument/2006/relationships/customXml" Target="../ink/ink384.xml"/><Relationship Id="rId59" Type="http://schemas.openxmlformats.org/officeDocument/2006/relationships/image" Target="../media/image309.emf"/><Relationship Id="rId40" Type="http://schemas.openxmlformats.org/officeDocument/2006/relationships/customXml" Target="../ink/ink375.xml"/><Relationship Id="rId41" Type="http://schemas.openxmlformats.org/officeDocument/2006/relationships/image" Target="../media/image300.emf"/><Relationship Id="rId42" Type="http://schemas.openxmlformats.org/officeDocument/2006/relationships/customXml" Target="../ink/ink376.xml"/><Relationship Id="rId43" Type="http://schemas.openxmlformats.org/officeDocument/2006/relationships/image" Target="../media/image301.emf"/><Relationship Id="rId44" Type="http://schemas.openxmlformats.org/officeDocument/2006/relationships/customXml" Target="../ink/ink377.xml"/><Relationship Id="rId45" Type="http://schemas.openxmlformats.org/officeDocument/2006/relationships/image" Target="../media/image302.emf"/><Relationship Id="rId46" Type="http://schemas.openxmlformats.org/officeDocument/2006/relationships/customXml" Target="../ink/ink378.xml"/><Relationship Id="rId47" Type="http://schemas.openxmlformats.org/officeDocument/2006/relationships/image" Target="../media/image303.emf"/><Relationship Id="rId48" Type="http://schemas.openxmlformats.org/officeDocument/2006/relationships/customXml" Target="../ink/ink379.xml"/><Relationship Id="rId49" Type="http://schemas.openxmlformats.org/officeDocument/2006/relationships/image" Target="../media/image304.emf"/><Relationship Id="rId1" Type="http://schemas.openxmlformats.org/officeDocument/2006/relationships/slideLayout" Target="../slideLayouts/slideLayout6.xml"/><Relationship Id="rId2" Type="http://schemas.openxmlformats.org/officeDocument/2006/relationships/customXml" Target="../ink/ink356.xml"/><Relationship Id="rId3" Type="http://schemas.openxmlformats.org/officeDocument/2006/relationships/image" Target="../media/image2810.emf"/><Relationship Id="rId4" Type="http://schemas.openxmlformats.org/officeDocument/2006/relationships/customXml" Target="../ink/ink357.xml"/><Relationship Id="rId5" Type="http://schemas.openxmlformats.org/officeDocument/2006/relationships/image" Target="../media/image282.emf"/><Relationship Id="rId6" Type="http://schemas.openxmlformats.org/officeDocument/2006/relationships/customXml" Target="../ink/ink358.xml"/><Relationship Id="rId7" Type="http://schemas.openxmlformats.org/officeDocument/2006/relationships/image" Target="../media/image283.emf"/><Relationship Id="rId8" Type="http://schemas.openxmlformats.org/officeDocument/2006/relationships/customXml" Target="../ink/ink359.xml"/><Relationship Id="rId9" Type="http://schemas.openxmlformats.org/officeDocument/2006/relationships/image" Target="../media/image284.emf"/><Relationship Id="rId30" Type="http://schemas.openxmlformats.org/officeDocument/2006/relationships/customXml" Target="../ink/ink370.xml"/><Relationship Id="rId31" Type="http://schemas.openxmlformats.org/officeDocument/2006/relationships/image" Target="../media/image295.emf"/><Relationship Id="rId32" Type="http://schemas.openxmlformats.org/officeDocument/2006/relationships/customXml" Target="../ink/ink371.xml"/><Relationship Id="rId33" Type="http://schemas.openxmlformats.org/officeDocument/2006/relationships/image" Target="../media/image296.emf"/><Relationship Id="rId34" Type="http://schemas.openxmlformats.org/officeDocument/2006/relationships/customXml" Target="../ink/ink372.xml"/><Relationship Id="rId35" Type="http://schemas.openxmlformats.org/officeDocument/2006/relationships/image" Target="../media/image297.emf"/><Relationship Id="rId36" Type="http://schemas.openxmlformats.org/officeDocument/2006/relationships/customXml" Target="../ink/ink373.xml"/><Relationship Id="rId37" Type="http://schemas.openxmlformats.org/officeDocument/2006/relationships/image" Target="../media/image298.emf"/><Relationship Id="rId38" Type="http://schemas.openxmlformats.org/officeDocument/2006/relationships/customXml" Target="../ink/ink374.xml"/><Relationship Id="rId39" Type="http://schemas.openxmlformats.org/officeDocument/2006/relationships/image" Target="../media/image299.emf"/><Relationship Id="rId80" Type="http://schemas.openxmlformats.org/officeDocument/2006/relationships/customXml" Target="../ink/ink395.xml"/><Relationship Id="rId81" Type="http://schemas.openxmlformats.org/officeDocument/2006/relationships/image" Target="../media/image320.emf"/><Relationship Id="rId70" Type="http://schemas.openxmlformats.org/officeDocument/2006/relationships/customXml" Target="../ink/ink390.xml"/><Relationship Id="rId71" Type="http://schemas.openxmlformats.org/officeDocument/2006/relationships/image" Target="../media/image315.emf"/><Relationship Id="rId72" Type="http://schemas.openxmlformats.org/officeDocument/2006/relationships/customXml" Target="../ink/ink391.xml"/><Relationship Id="rId20" Type="http://schemas.openxmlformats.org/officeDocument/2006/relationships/customXml" Target="../ink/ink365.xml"/><Relationship Id="rId21" Type="http://schemas.openxmlformats.org/officeDocument/2006/relationships/image" Target="../media/image290.emf"/><Relationship Id="rId22" Type="http://schemas.openxmlformats.org/officeDocument/2006/relationships/customXml" Target="../ink/ink366.xml"/><Relationship Id="rId23" Type="http://schemas.openxmlformats.org/officeDocument/2006/relationships/image" Target="../media/image291.emf"/><Relationship Id="rId24" Type="http://schemas.openxmlformats.org/officeDocument/2006/relationships/customXml" Target="../ink/ink367.xml"/><Relationship Id="rId25" Type="http://schemas.openxmlformats.org/officeDocument/2006/relationships/image" Target="../media/image292.emf"/><Relationship Id="rId26" Type="http://schemas.openxmlformats.org/officeDocument/2006/relationships/customXml" Target="../ink/ink368.xml"/><Relationship Id="rId27" Type="http://schemas.openxmlformats.org/officeDocument/2006/relationships/image" Target="../media/image293.emf"/><Relationship Id="rId28" Type="http://schemas.openxmlformats.org/officeDocument/2006/relationships/customXml" Target="../ink/ink369.xml"/><Relationship Id="rId29" Type="http://schemas.openxmlformats.org/officeDocument/2006/relationships/image" Target="../media/image294.emf"/><Relationship Id="rId73" Type="http://schemas.openxmlformats.org/officeDocument/2006/relationships/image" Target="../media/image316.emf"/><Relationship Id="rId74" Type="http://schemas.openxmlformats.org/officeDocument/2006/relationships/customXml" Target="../ink/ink392.xml"/><Relationship Id="rId75" Type="http://schemas.openxmlformats.org/officeDocument/2006/relationships/image" Target="../media/image317.emf"/><Relationship Id="rId76" Type="http://schemas.openxmlformats.org/officeDocument/2006/relationships/customXml" Target="../ink/ink393.xml"/><Relationship Id="rId77" Type="http://schemas.openxmlformats.org/officeDocument/2006/relationships/image" Target="../media/image318.emf"/><Relationship Id="rId78" Type="http://schemas.openxmlformats.org/officeDocument/2006/relationships/customXml" Target="../ink/ink394.xml"/><Relationship Id="rId79" Type="http://schemas.openxmlformats.org/officeDocument/2006/relationships/image" Target="../media/image319.emf"/><Relationship Id="rId60" Type="http://schemas.openxmlformats.org/officeDocument/2006/relationships/customXml" Target="../ink/ink385.xml"/><Relationship Id="rId61" Type="http://schemas.openxmlformats.org/officeDocument/2006/relationships/image" Target="../media/image310.emf"/><Relationship Id="rId62" Type="http://schemas.openxmlformats.org/officeDocument/2006/relationships/customXml" Target="../ink/ink386.xml"/><Relationship Id="rId10" Type="http://schemas.openxmlformats.org/officeDocument/2006/relationships/customXml" Target="../ink/ink360.xml"/><Relationship Id="rId11" Type="http://schemas.openxmlformats.org/officeDocument/2006/relationships/image" Target="../media/image285.emf"/><Relationship Id="rId12" Type="http://schemas.openxmlformats.org/officeDocument/2006/relationships/customXml" Target="../ink/ink36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ustomXml" Target="../ink/ink396.xml"/><Relationship Id="rId3" Type="http://schemas.openxmlformats.org/officeDocument/2006/relationships/image" Target="../media/image32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ustomXml" Target="../ink/ink1.xml"/><Relationship Id="rId3"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3" Type="http://schemas.openxmlformats.org/officeDocument/2006/relationships/image" Target="../media/image327.emf"/><Relationship Id="rId14" Type="http://schemas.openxmlformats.org/officeDocument/2006/relationships/customXml" Target="../ink/ink403.xml"/><Relationship Id="rId15" Type="http://schemas.openxmlformats.org/officeDocument/2006/relationships/image" Target="../media/image328.emf"/><Relationship Id="rId16" Type="http://schemas.openxmlformats.org/officeDocument/2006/relationships/customXml" Target="../ink/ink404.xml"/><Relationship Id="rId17" Type="http://schemas.openxmlformats.org/officeDocument/2006/relationships/image" Target="../media/image329.emf"/><Relationship Id="rId18" Type="http://schemas.openxmlformats.org/officeDocument/2006/relationships/customXml" Target="../ink/ink405.xml"/><Relationship Id="rId19" Type="http://schemas.openxmlformats.org/officeDocument/2006/relationships/image" Target="../media/image330.emf"/><Relationship Id="rId63" Type="http://schemas.openxmlformats.org/officeDocument/2006/relationships/image" Target="../media/image352.emf"/><Relationship Id="rId64" Type="http://schemas.openxmlformats.org/officeDocument/2006/relationships/customXml" Target="../ink/ink428.xml"/><Relationship Id="rId65" Type="http://schemas.openxmlformats.org/officeDocument/2006/relationships/image" Target="../media/image353.emf"/><Relationship Id="rId66" Type="http://schemas.openxmlformats.org/officeDocument/2006/relationships/customXml" Target="../ink/ink429.xml"/><Relationship Id="rId67" Type="http://schemas.openxmlformats.org/officeDocument/2006/relationships/image" Target="../media/image354.emf"/><Relationship Id="rId68" Type="http://schemas.openxmlformats.org/officeDocument/2006/relationships/customXml" Target="../ink/ink430.xml"/><Relationship Id="rId69" Type="http://schemas.openxmlformats.org/officeDocument/2006/relationships/image" Target="../media/image355.emf"/><Relationship Id="rId50" Type="http://schemas.openxmlformats.org/officeDocument/2006/relationships/customXml" Target="../ink/ink421.xml"/><Relationship Id="rId51" Type="http://schemas.openxmlformats.org/officeDocument/2006/relationships/image" Target="../media/image346.emf"/><Relationship Id="rId52" Type="http://schemas.openxmlformats.org/officeDocument/2006/relationships/customXml" Target="../ink/ink422.xml"/><Relationship Id="rId53" Type="http://schemas.openxmlformats.org/officeDocument/2006/relationships/image" Target="../media/image347.emf"/><Relationship Id="rId54" Type="http://schemas.openxmlformats.org/officeDocument/2006/relationships/customXml" Target="../ink/ink423.xml"/><Relationship Id="rId55" Type="http://schemas.openxmlformats.org/officeDocument/2006/relationships/image" Target="../media/image348.emf"/><Relationship Id="rId56" Type="http://schemas.openxmlformats.org/officeDocument/2006/relationships/customXml" Target="../ink/ink424.xml"/><Relationship Id="rId57" Type="http://schemas.openxmlformats.org/officeDocument/2006/relationships/image" Target="../media/image349.emf"/><Relationship Id="rId58" Type="http://schemas.openxmlformats.org/officeDocument/2006/relationships/customXml" Target="../ink/ink425.xml"/><Relationship Id="rId59" Type="http://schemas.openxmlformats.org/officeDocument/2006/relationships/image" Target="../media/image350.emf"/><Relationship Id="rId40" Type="http://schemas.openxmlformats.org/officeDocument/2006/relationships/customXml" Target="../ink/ink416.xml"/><Relationship Id="rId41" Type="http://schemas.openxmlformats.org/officeDocument/2006/relationships/image" Target="../media/image341.emf"/><Relationship Id="rId42" Type="http://schemas.openxmlformats.org/officeDocument/2006/relationships/customXml" Target="../ink/ink417.xml"/><Relationship Id="rId43" Type="http://schemas.openxmlformats.org/officeDocument/2006/relationships/image" Target="../media/image342.emf"/><Relationship Id="rId44" Type="http://schemas.openxmlformats.org/officeDocument/2006/relationships/customXml" Target="../ink/ink418.xml"/><Relationship Id="rId45" Type="http://schemas.openxmlformats.org/officeDocument/2006/relationships/image" Target="../media/image343.emf"/><Relationship Id="rId46" Type="http://schemas.openxmlformats.org/officeDocument/2006/relationships/customXml" Target="../ink/ink419.xml"/><Relationship Id="rId47" Type="http://schemas.openxmlformats.org/officeDocument/2006/relationships/image" Target="../media/image344.emf"/><Relationship Id="rId48" Type="http://schemas.openxmlformats.org/officeDocument/2006/relationships/customXml" Target="../ink/ink420.xml"/><Relationship Id="rId49" Type="http://schemas.openxmlformats.org/officeDocument/2006/relationships/image" Target="../media/image345.emf"/><Relationship Id="rId1" Type="http://schemas.openxmlformats.org/officeDocument/2006/relationships/slideLayout" Target="../slideLayouts/slideLayout6.xml"/><Relationship Id="rId2" Type="http://schemas.openxmlformats.org/officeDocument/2006/relationships/customXml" Target="../ink/ink397.xml"/><Relationship Id="rId3" Type="http://schemas.openxmlformats.org/officeDocument/2006/relationships/image" Target="../media/image279.emf"/><Relationship Id="rId4" Type="http://schemas.openxmlformats.org/officeDocument/2006/relationships/customXml" Target="../ink/ink398.xml"/><Relationship Id="rId5" Type="http://schemas.openxmlformats.org/officeDocument/2006/relationships/image" Target="../media/image323.emf"/><Relationship Id="rId6" Type="http://schemas.openxmlformats.org/officeDocument/2006/relationships/customXml" Target="../ink/ink399.xml"/><Relationship Id="rId7" Type="http://schemas.openxmlformats.org/officeDocument/2006/relationships/image" Target="../media/image324.emf"/><Relationship Id="rId8" Type="http://schemas.openxmlformats.org/officeDocument/2006/relationships/customXml" Target="../ink/ink400.xml"/><Relationship Id="rId9" Type="http://schemas.openxmlformats.org/officeDocument/2006/relationships/image" Target="../media/image325.emf"/><Relationship Id="rId30" Type="http://schemas.openxmlformats.org/officeDocument/2006/relationships/customXml" Target="../ink/ink411.xml"/><Relationship Id="rId31" Type="http://schemas.openxmlformats.org/officeDocument/2006/relationships/image" Target="../media/image336.emf"/><Relationship Id="rId32" Type="http://schemas.openxmlformats.org/officeDocument/2006/relationships/customXml" Target="../ink/ink412.xml"/><Relationship Id="rId33" Type="http://schemas.openxmlformats.org/officeDocument/2006/relationships/image" Target="../media/image337.emf"/><Relationship Id="rId34" Type="http://schemas.openxmlformats.org/officeDocument/2006/relationships/customXml" Target="../ink/ink413.xml"/><Relationship Id="rId35" Type="http://schemas.openxmlformats.org/officeDocument/2006/relationships/image" Target="../media/image338.emf"/><Relationship Id="rId36" Type="http://schemas.openxmlformats.org/officeDocument/2006/relationships/customXml" Target="../ink/ink414.xml"/><Relationship Id="rId37" Type="http://schemas.openxmlformats.org/officeDocument/2006/relationships/image" Target="../media/image339.emf"/><Relationship Id="rId38" Type="http://schemas.openxmlformats.org/officeDocument/2006/relationships/customXml" Target="../ink/ink415.xml"/><Relationship Id="rId39" Type="http://schemas.openxmlformats.org/officeDocument/2006/relationships/image" Target="../media/image340.emf"/><Relationship Id="rId80" Type="http://schemas.openxmlformats.org/officeDocument/2006/relationships/customXml" Target="../ink/ink436.xml"/><Relationship Id="rId81" Type="http://schemas.openxmlformats.org/officeDocument/2006/relationships/image" Target="../media/image361.emf"/><Relationship Id="rId70" Type="http://schemas.openxmlformats.org/officeDocument/2006/relationships/customXml" Target="../ink/ink431.xml"/><Relationship Id="rId71" Type="http://schemas.openxmlformats.org/officeDocument/2006/relationships/image" Target="../media/image356.emf"/><Relationship Id="rId72" Type="http://schemas.openxmlformats.org/officeDocument/2006/relationships/customXml" Target="../ink/ink432.xml"/><Relationship Id="rId20" Type="http://schemas.openxmlformats.org/officeDocument/2006/relationships/customXml" Target="../ink/ink406.xml"/><Relationship Id="rId21" Type="http://schemas.openxmlformats.org/officeDocument/2006/relationships/image" Target="../media/image331.emf"/><Relationship Id="rId22" Type="http://schemas.openxmlformats.org/officeDocument/2006/relationships/customXml" Target="../ink/ink407.xml"/><Relationship Id="rId23" Type="http://schemas.openxmlformats.org/officeDocument/2006/relationships/image" Target="../media/image332.emf"/><Relationship Id="rId24" Type="http://schemas.openxmlformats.org/officeDocument/2006/relationships/customXml" Target="../ink/ink408.xml"/><Relationship Id="rId25" Type="http://schemas.openxmlformats.org/officeDocument/2006/relationships/image" Target="../media/image333.emf"/><Relationship Id="rId26" Type="http://schemas.openxmlformats.org/officeDocument/2006/relationships/customXml" Target="../ink/ink409.xml"/><Relationship Id="rId27" Type="http://schemas.openxmlformats.org/officeDocument/2006/relationships/image" Target="../media/image334.emf"/><Relationship Id="rId28" Type="http://schemas.openxmlformats.org/officeDocument/2006/relationships/customXml" Target="../ink/ink410.xml"/><Relationship Id="rId29" Type="http://schemas.openxmlformats.org/officeDocument/2006/relationships/image" Target="../media/image335.emf"/><Relationship Id="rId73" Type="http://schemas.openxmlformats.org/officeDocument/2006/relationships/image" Target="../media/image357.emf"/><Relationship Id="rId74" Type="http://schemas.openxmlformats.org/officeDocument/2006/relationships/customXml" Target="../ink/ink433.xml"/><Relationship Id="rId75" Type="http://schemas.openxmlformats.org/officeDocument/2006/relationships/image" Target="../media/image358.emf"/><Relationship Id="rId76" Type="http://schemas.openxmlformats.org/officeDocument/2006/relationships/customXml" Target="../ink/ink434.xml"/><Relationship Id="rId77" Type="http://schemas.openxmlformats.org/officeDocument/2006/relationships/image" Target="../media/image359.emf"/><Relationship Id="rId78" Type="http://schemas.openxmlformats.org/officeDocument/2006/relationships/customXml" Target="../ink/ink435.xml"/><Relationship Id="rId79" Type="http://schemas.openxmlformats.org/officeDocument/2006/relationships/image" Target="../media/image360.emf"/><Relationship Id="rId60" Type="http://schemas.openxmlformats.org/officeDocument/2006/relationships/customXml" Target="../ink/ink426.xml"/><Relationship Id="rId61" Type="http://schemas.openxmlformats.org/officeDocument/2006/relationships/image" Target="../media/image351.emf"/><Relationship Id="rId62" Type="http://schemas.openxmlformats.org/officeDocument/2006/relationships/customXml" Target="../ink/ink427.xml"/><Relationship Id="rId10" Type="http://schemas.openxmlformats.org/officeDocument/2006/relationships/customXml" Target="../ink/ink401.xml"/><Relationship Id="rId11" Type="http://schemas.openxmlformats.org/officeDocument/2006/relationships/image" Target="../media/image326.emf"/><Relationship Id="rId12" Type="http://schemas.openxmlformats.org/officeDocument/2006/relationships/customXml" Target="../ink/ink40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ustomXml" Target="../ink/ink437.xml"/><Relationship Id="rId3" Type="http://schemas.openxmlformats.org/officeDocument/2006/relationships/image" Target="../media/image36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3.PNG"/></Relationships>
</file>

<file path=ppt/slides/_rels/slide46.xml.rels><?xml version="1.0" encoding="UTF-8" standalone="yes"?>
<Relationships xmlns="http://schemas.openxmlformats.org/package/2006/relationships"><Relationship Id="rId3" Type="http://schemas.openxmlformats.org/officeDocument/2006/relationships/customXml" Target="../ink/ink438.xml"/><Relationship Id="rId4" Type="http://schemas.openxmlformats.org/officeDocument/2006/relationships/image" Target="../media/image364.emf"/><Relationship Id="rId1" Type="http://schemas.openxmlformats.org/officeDocument/2006/relationships/slideLayout" Target="../slideLayouts/slideLayout6.xml"/><Relationship Id="rId2" Type="http://schemas.openxmlformats.org/officeDocument/2006/relationships/image" Target="../media/image14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148.png"/></Relationships>
</file>

<file path=ppt/slides/_rels/slide52.xml.rels><?xml version="1.0" encoding="UTF-8" standalone="yes"?>
<Relationships xmlns="http://schemas.openxmlformats.org/package/2006/relationships"><Relationship Id="rId11" Type="http://schemas.openxmlformats.org/officeDocument/2006/relationships/image" Target="../media/image72.emf"/><Relationship Id="rId12" Type="http://schemas.openxmlformats.org/officeDocument/2006/relationships/customXml" Target="../ink/ink443.xml"/><Relationship Id="rId13" Type="http://schemas.openxmlformats.org/officeDocument/2006/relationships/image" Target="../media/image73.emf"/><Relationship Id="rId14" Type="http://schemas.openxmlformats.org/officeDocument/2006/relationships/customXml" Target="../ink/ink444.xml"/><Relationship Id="rId15" Type="http://schemas.openxmlformats.org/officeDocument/2006/relationships/image" Target="../media/image74.emf"/><Relationship Id="rId16" Type="http://schemas.openxmlformats.org/officeDocument/2006/relationships/customXml" Target="../ink/ink445.xml"/><Relationship Id="rId17" Type="http://schemas.openxmlformats.org/officeDocument/2006/relationships/image" Target="../media/image75.emf"/><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48.png"/><Relationship Id="rId4" Type="http://schemas.openxmlformats.org/officeDocument/2006/relationships/customXml" Target="../ink/ink439.xml"/><Relationship Id="rId5" Type="http://schemas.openxmlformats.org/officeDocument/2006/relationships/image" Target="../media/image69.emf"/><Relationship Id="rId6" Type="http://schemas.openxmlformats.org/officeDocument/2006/relationships/customXml" Target="../ink/ink440.xml"/><Relationship Id="rId7" Type="http://schemas.openxmlformats.org/officeDocument/2006/relationships/image" Target="../media/image70.emf"/><Relationship Id="rId8" Type="http://schemas.openxmlformats.org/officeDocument/2006/relationships/customXml" Target="../ink/ink441.xml"/><Relationship Id="rId9" Type="http://schemas.openxmlformats.org/officeDocument/2006/relationships/image" Target="../media/image71.emf"/><Relationship Id="rId10" Type="http://schemas.openxmlformats.org/officeDocument/2006/relationships/customXml" Target="../ink/ink442.xml"/></Relationships>
</file>

<file path=ppt/slides/_rels/slide53.xml.rels><?xml version="1.0" encoding="UTF-8" standalone="yes"?>
<Relationships xmlns="http://schemas.openxmlformats.org/package/2006/relationships"><Relationship Id="rId3" Type="http://schemas.openxmlformats.org/officeDocument/2006/relationships/image" Target="../media/image149.png"/><Relationship Id="rId4" Type="http://schemas.openxmlformats.org/officeDocument/2006/relationships/image" Target="../media/image150.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54.xml.rels><?xml version="1.0" encoding="UTF-8" standalone="yes"?>
<Relationships xmlns="http://schemas.openxmlformats.org/package/2006/relationships"><Relationship Id="rId3" Type="http://schemas.openxmlformats.org/officeDocument/2006/relationships/image" Target="../media/image151.png"/><Relationship Id="rId4" Type="http://schemas.openxmlformats.org/officeDocument/2006/relationships/image" Target="../media/image150.png"/><Relationship Id="rId5" Type="http://schemas.openxmlformats.org/officeDocument/2006/relationships/image" Target="../media/image152.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55.xml.rels><?xml version="1.0" encoding="UTF-8" standalone="yes"?>
<Relationships xmlns="http://schemas.openxmlformats.org/package/2006/relationships"><Relationship Id="rId13" Type="http://schemas.openxmlformats.org/officeDocument/2006/relationships/image" Target="../media/image81.emf"/><Relationship Id="rId14" Type="http://schemas.openxmlformats.org/officeDocument/2006/relationships/customXml" Target="../ink/ink452.xml"/><Relationship Id="rId15" Type="http://schemas.openxmlformats.org/officeDocument/2006/relationships/image" Target="../media/image82.emf"/><Relationship Id="rId16" Type="http://schemas.openxmlformats.org/officeDocument/2006/relationships/customXml" Target="../ink/ink453.xml"/><Relationship Id="rId17" Type="http://schemas.openxmlformats.org/officeDocument/2006/relationships/image" Target="../media/image83.emf"/><Relationship Id="rId18" Type="http://schemas.openxmlformats.org/officeDocument/2006/relationships/customXml" Target="../ink/ink454.xml"/><Relationship Id="rId19" Type="http://schemas.openxmlformats.org/officeDocument/2006/relationships/image" Target="../media/image84.emf"/><Relationship Id="rId63" Type="http://schemas.openxmlformats.org/officeDocument/2006/relationships/image" Target="../media/image106.emf"/><Relationship Id="rId64" Type="http://schemas.openxmlformats.org/officeDocument/2006/relationships/customXml" Target="../ink/ink477.xml"/><Relationship Id="rId65" Type="http://schemas.openxmlformats.org/officeDocument/2006/relationships/image" Target="../media/image107.emf"/><Relationship Id="rId66" Type="http://schemas.openxmlformats.org/officeDocument/2006/relationships/customXml" Target="../ink/ink478.xml"/><Relationship Id="rId67" Type="http://schemas.openxmlformats.org/officeDocument/2006/relationships/customXml" Target="../ink/ink479.xml"/><Relationship Id="rId68" Type="http://schemas.openxmlformats.org/officeDocument/2006/relationships/image" Target="../media/image108.emf"/><Relationship Id="rId69" Type="http://schemas.openxmlformats.org/officeDocument/2006/relationships/customXml" Target="../ink/ink480.xml"/><Relationship Id="rId50" Type="http://schemas.openxmlformats.org/officeDocument/2006/relationships/customXml" Target="../ink/ink470.xml"/><Relationship Id="rId51" Type="http://schemas.openxmlformats.org/officeDocument/2006/relationships/image" Target="../media/image100.emf"/><Relationship Id="rId52" Type="http://schemas.openxmlformats.org/officeDocument/2006/relationships/customXml" Target="../ink/ink471.xml"/><Relationship Id="rId53" Type="http://schemas.openxmlformats.org/officeDocument/2006/relationships/image" Target="../media/image101.emf"/><Relationship Id="rId54" Type="http://schemas.openxmlformats.org/officeDocument/2006/relationships/customXml" Target="../ink/ink472.xml"/><Relationship Id="rId55" Type="http://schemas.openxmlformats.org/officeDocument/2006/relationships/image" Target="../media/image102.emf"/><Relationship Id="rId56" Type="http://schemas.openxmlformats.org/officeDocument/2006/relationships/customXml" Target="../ink/ink473.xml"/><Relationship Id="rId57" Type="http://schemas.openxmlformats.org/officeDocument/2006/relationships/image" Target="../media/image103.emf"/><Relationship Id="rId58" Type="http://schemas.openxmlformats.org/officeDocument/2006/relationships/customXml" Target="../ink/ink474.xml"/><Relationship Id="rId59" Type="http://schemas.openxmlformats.org/officeDocument/2006/relationships/image" Target="../media/image104.emf"/><Relationship Id="rId40" Type="http://schemas.openxmlformats.org/officeDocument/2006/relationships/customXml" Target="../ink/ink465.xml"/><Relationship Id="rId41" Type="http://schemas.openxmlformats.org/officeDocument/2006/relationships/image" Target="../media/image95.emf"/><Relationship Id="rId42" Type="http://schemas.openxmlformats.org/officeDocument/2006/relationships/customXml" Target="../ink/ink466.xml"/><Relationship Id="rId43" Type="http://schemas.openxmlformats.org/officeDocument/2006/relationships/image" Target="../media/image96.emf"/><Relationship Id="rId44" Type="http://schemas.openxmlformats.org/officeDocument/2006/relationships/customXml" Target="../ink/ink467.xml"/><Relationship Id="rId45" Type="http://schemas.openxmlformats.org/officeDocument/2006/relationships/image" Target="../media/image97.emf"/><Relationship Id="rId46" Type="http://schemas.openxmlformats.org/officeDocument/2006/relationships/customXml" Target="../ink/ink468.xml"/><Relationship Id="rId47" Type="http://schemas.openxmlformats.org/officeDocument/2006/relationships/image" Target="../media/image98.emf"/><Relationship Id="rId48" Type="http://schemas.openxmlformats.org/officeDocument/2006/relationships/customXml" Target="../ink/ink469.xml"/><Relationship Id="rId49" Type="http://schemas.openxmlformats.org/officeDocument/2006/relationships/image" Target="../media/image99.emf"/><Relationship Id="rId1" Type="http://schemas.openxmlformats.org/officeDocument/2006/relationships/slideLayout" Target="../slideLayouts/slideLayout6.xml"/><Relationship Id="rId2" Type="http://schemas.openxmlformats.org/officeDocument/2006/relationships/customXml" Target="../ink/ink446.xml"/><Relationship Id="rId3" Type="http://schemas.openxmlformats.org/officeDocument/2006/relationships/image" Target="../media/image76.emf"/><Relationship Id="rId4" Type="http://schemas.openxmlformats.org/officeDocument/2006/relationships/customXml" Target="../ink/ink447.xml"/><Relationship Id="rId5" Type="http://schemas.openxmlformats.org/officeDocument/2006/relationships/image" Target="../media/image77.emf"/><Relationship Id="rId6" Type="http://schemas.openxmlformats.org/officeDocument/2006/relationships/customXml" Target="../ink/ink448.xml"/><Relationship Id="rId7" Type="http://schemas.openxmlformats.org/officeDocument/2006/relationships/image" Target="../media/image78.emf"/><Relationship Id="rId8" Type="http://schemas.openxmlformats.org/officeDocument/2006/relationships/customXml" Target="../ink/ink449.xml"/><Relationship Id="rId9" Type="http://schemas.openxmlformats.org/officeDocument/2006/relationships/image" Target="../media/image79.emf"/><Relationship Id="rId30" Type="http://schemas.openxmlformats.org/officeDocument/2006/relationships/customXml" Target="../ink/ink460.xml"/><Relationship Id="rId31" Type="http://schemas.openxmlformats.org/officeDocument/2006/relationships/image" Target="../media/image90.emf"/><Relationship Id="rId32" Type="http://schemas.openxmlformats.org/officeDocument/2006/relationships/customXml" Target="../ink/ink461.xml"/><Relationship Id="rId33" Type="http://schemas.openxmlformats.org/officeDocument/2006/relationships/image" Target="../media/image91.emf"/><Relationship Id="rId34" Type="http://schemas.openxmlformats.org/officeDocument/2006/relationships/customXml" Target="../ink/ink462.xml"/><Relationship Id="rId35" Type="http://schemas.openxmlformats.org/officeDocument/2006/relationships/image" Target="../media/image92.emf"/><Relationship Id="rId36" Type="http://schemas.openxmlformats.org/officeDocument/2006/relationships/customXml" Target="../ink/ink463.xml"/><Relationship Id="rId37" Type="http://schemas.openxmlformats.org/officeDocument/2006/relationships/image" Target="../media/image93.emf"/><Relationship Id="rId38" Type="http://schemas.openxmlformats.org/officeDocument/2006/relationships/customXml" Target="../ink/ink464.xml"/><Relationship Id="rId39" Type="http://schemas.openxmlformats.org/officeDocument/2006/relationships/image" Target="../media/image94.emf"/><Relationship Id="rId70" Type="http://schemas.openxmlformats.org/officeDocument/2006/relationships/customXml" Target="../ink/ink481.xml"/><Relationship Id="rId71" Type="http://schemas.openxmlformats.org/officeDocument/2006/relationships/image" Target="../media/image109.emf"/><Relationship Id="rId20" Type="http://schemas.openxmlformats.org/officeDocument/2006/relationships/customXml" Target="../ink/ink455.xml"/><Relationship Id="rId21" Type="http://schemas.openxmlformats.org/officeDocument/2006/relationships/image" Target="../media/image85.emf"/><Relationship Id="rId22" Type="http://schemas.openxmlformats.org/officeDocument/2006/relationships/customXml" Target="../ink/ink456.xml"/><Relationship Id="rId23" Type="http://schemas.openxmlformats.org/officeDocument/2006/relationships/image" Target="../media/image86.emf"/><Relationship Id="rId24" Type="http://schemas.openxmlformats.org/officeDocument/2006/relationships/customXml" Target="../ink/ink457.xml"/><Relationship Id="rId25" Type="http://schemas.openxmlformats.org/officeDocument/2006/relationships/image" Target="../media/image87.emf"/><Relationship Id="rId26" Type="http://schemas.openxmlformats.org/officeDocument/2006/relationships/customXml" Target="../ink/ink458.xml"/><Relationship Id="rId27" Type="http://schemas.openxmlformats.org/officeDocument/2006/relationships/image" Target="../media/image88.emf"/><Relationship Id="rId28" Type="http://schemas.openxmlformats.org/officeDocument/2006/relationships/customXml" Target="../ink/ink459.xml"/><Relationship Id="rId29" Type="http://schemas.openxmlformats.org/officeDocument/2006/relationships/image" Target="../media/image89.emf"/><Relationship Id="rId60" Type="http://schemas.openxmlformats.org/officeDocument/2006/relationships/customXml" Target="../ink/ink475.xml"/><Relationship Id="rId61" Type="http://schemas.openxmlformats.org/officeDocument/2006/relationships/image" Target="../media/image105.emf"/><Relationship Id="rId62" Type="http://schemas.openxmlformats.org/officeDocument/2006/relationships/customXml" Target="../ink/ink476.xml"/><Relationship Id="rId10" Type="http://schemas.openxmlformats.org/officeDocument/2006/relationships/customXml" Target="../ink/ink450.xml"/><Relationship Id="rId11" Type="http://schemas.openxmlformats.org/officeDocument/2006/relationships/image" Target="../media/image80.emf"/><Relationship Id="rId12" Type="http://schemas.openxmlformats.org/officeDocument/2006/relationships/customXml" Target="../ink/ink451.xml"/></Relationships>
</file>

<file path=ppt/slides/_rels/slide6.xml.rels><?xml version="1.0" encoding="UTF-8" standalone="yes"?>
<Relationships xmlns="http://schemas.openxmlformats.org/package/2006/relationships"><Relationship Id="rId20" Type="http://schemas.openxmlformats.org/officeDocument/2006/relationships/customXml" Target="../ink/ink11.xml"/><Relationship Id="rId21" Type="http://schemas.openxmlformats.org/officeDocument/2006/relationships/image" Target="../media/image14.emf"/><Relationship Id="rId22" Type="http://schemas.openxmlformats.org/officeDocument/2006/relationships/customXml" Target="../ink/ink12.xml"/><Relationship Id="rId23" Type="http://schemas.openxmlformats.org/officeDocument/2006/relationships/image" Target="../media/image15.emf"/><Relationship Id="rId24" Type="http://schemas.openxmlformats.org/officeDocument/2006/relationships/customXml" Target="../ink/ink13.xml"/><Relationship Id="rId25" Type="http://schemas.openxmlformats.org/officeDocument/2006/relationships/image" Target="../media/image16.emf"/><Relationship Id="rId26" Type="http://schemas.openxmlformats.org/officeDocument/2006/relationships/customXml" Target="../ink/ink14.xml"/><Relationship Id="rId27" Type="http://schemas.openxmlformats.org/officeDocument/2006/relationships/image" Target="../media/image17.emf"/><Relationship Id="rId28" Type="http://schemas.openxmlformats.org/officeDocument/2006/relationships/customXml" Target="../ink/ink15.xml"/><Relationship Id="rId29" Type="http://schemas.openxmlformats.org/officeDocument/2006/relationships/image" Target="../media/image18.emf"/><Relationship Id="rId1" Type="http://schemas.openxmlformats.org/officeDocument/2006/relationships/slideLayout" Target="../slideLayouts/slideLayout6.xml"/><Relationship Id="rId2" Type="http://schemas.openxmlformats.org/officeDocument/2006/relationships/customXml" Target="../ink/ink2.xml"/><Relationship Id="rId3" Type="http://schemas.openxmlformats.org/officeDocument/2006/relationships/image" Target="../media/image5.emf"/><Relationship Id="rId4" Type="http://schemas.openxmlformats.org/officeDocument/2006/relationships/customXml" Target="../ink/ink3.xml"/><Relationship Id="rId5" Type="http://schemas.openxmlformats.org/officeDocument/2006/relationships/image" Target="../media/image6.emf"/><Relationship Id="rId30" Type="http://schemas.openxmlformats.org/officeDocument/2006/relationships/customXml" Target="../ink/ink16.xml"/><Relationship Id="rId31" Type="http://schemas.openxmlformats.org/officeDocument/2006/relationships/image" Target="../media/image19.emf"/><Relationship Id="rId32" Type="http://schemas.openxmlformats.org/officeDocument/2006/relationships/customXml" Target="../ink/ink17.xml"/><Relationship Id="rId9" Type="http://schemas.openxmlformats.org/officeDocument/2006/relationships/image" Target="../media/image8.emf"/><Relationship Id="rId6" Type="http://schemas.openxmlformats.org/officeDocument/2006/relationships/customXml" Target="../ink/ink4.xml"/><Relationship Id="rId7" Type="http://schemas.openxmlformats.org/officeDocument/2006/relationships/image" Target="../media/image7.emf"/><Relationship Id="rId8" Type="http://schemas.openxmlformats.org/officeDocument/2006/relationships/customXml" Target="../ink/ink5.xml"/><Relationship Id="rId33" Type="http://schemas.openxmlformats.org/officeDocument/2006/relationships/image" Target="../media/image20.emf"/><Relationship Id="rId34" Type="http://schemas.openxmlformats.org/officeDocument/2006/relationships/customXml" Target="../ink/ink18.xml"/><Relationship Id="rId35" Type="http://schemas.openxmlformats.org/officeDocument/2006/relationships/image" Target="../media/image21.emf"/><Relationship Id="rId36" Type="http://schemas.openxmlformats.org/officeDocument/2006/relationships/customXml" Target="../ink/ink19.xml"/><Relationship Id="rId10" Type="http://schemas.openxmlformats.org/officeDocument/2006/relationships/customXml" Target="../ink/ink6.xml"/><Relationship Id="rId11" Type="http://schemas.openxmlformats.org/officeDocument/2006/relationships/image" Target="../media/image9.emf"/><Relationship Id="rId12" Type="http://schemas.openxmlformats.org/officeDocument/2006/relationships/customXml" Target="../ink/ink7.xml"/><Relationship Id="rId13" Type="http://schemas.openxmlformats.org/officeDocument/2006/relationships/image" Target="../media/image10.emf"/><Relationship Id="rId14" Type="http://schemas.openxmlformats.org/officeDocument/2006/relationships/customXml" Target="../ink/ink8.xml"/><Relationship Id="rId15" Type="http://schemas.openxmlformats.org/officeDocument/2006/relationships/image" Target="../media/image11.emf"/><Relationship Id="rId16" Type="http://schemas.openxmlformats.org/officeDocument/2006/relationships/customXml" Target="../ink/ink9.xml"/><Relationship Id="rId17" Type="http://schemas.openxmlformats.org/officeDocument/2006/relationships/image" Target="../media/image12.emf"/><Relationship Id="rId18" Type="http://schemas.openxmlformats.org/officeDocument/2006/relationships/customXml" Target="../ink/ink10.xml"/><Relationship Id="rId19" Type="http://schemas.openxmlformats.org/officeDocument/2006/relationships/image" Target="../media/image13.emf"/><Relationship Id="rId37" Type="http://schemas.openxmlformats.org/officeDocument/2006/relationships/image" Target="../media/image22.emf"/><Relationship Id="rId38" Type="http://schemas.openxmlformats.org/officeDocument/2006/relationships/customXml" Target="../ink/ink20.xml"/><Relationship Id="rId39" Type="http://schemas.openxmlformats.org/officeDocument/2006/relationships/image" Target="../media/image23.emf"/></Relationships>
</file>

<file path=ppt/slides/_rels/slide7.xml.rels><?xml version="1.0" encoding="UTF-8" standalone="yes"?>
<Relationships xmlns="http://schemas.openxmlformats.org/package/2006/relationships"><Relationship Id="rId20" Type="http://schemas.openxmlformats.org/officeDocument/2006/relationships/customXml" Target="../ink/ink30.xml"/><Relationship Id="rId21" Type="http://schemas.openxmlformats.org/officeDocument/2006/relationships/image" Target="../media/image32.emf"/><Relationship Id="rId22" Type="http://schemas.openxmlformats.org/officeDocument/2006/relationships/customXml" Target="../ink/ink31.xml"/><Relationship Id="rId23" Type="http://schemas.openxmlformats.org/officeDocument/2006/relationships/image" Target="../media/image33.emf"/><Relationship Id="rId24" Type="http://schemas.openxmlformats.org/officeDocument/2006/relationships/customXml" Target="../ink/ink32.xml"/><Relationship Id="rId25" Type="http://schemas.openxmlformats.org/officeDocument/2006/relationships/image" Target="../media/image34.emf"/><Relationship Id="rId26" Type="http://schemas.openxmlformats.org/officeDocument/2006/relationships/customXml" Target="../ink/ink33.xml"/><Relationship Id="rId27" Type="http://schemas.openxmlformats.org/officeDocument/2006/relationships/image" Target="../media/image35.emf"/><Relationship Id="rId28" Type="http://schemas.openxmlformats.org/officeDocument/2006/relationships/customXml" Target="../ink/ink34.xml"/><Relationship Id="rId29" Type="http://schemas.openxmlformats.org/officeDocument/2006/relationships/image" Target="../media/image36.emf"/><Relationship Id="rId1" Type="http://schemas.openxmlformats.org/officeDocument/2006/relationships/slideLayout" Target="../slideLayouts/slideLayout6.xml"/><Relationship Id="rId2" Type="http://schemas.openxmlformats.org/officeDocument/2006/relationships/customXml" Target="../ink/ink21.xml"/><Relationship Id="rId3" Type="http://schemas.openxmlformats.org/officeDocument/2006/relationships/image" Target="../media/image9.emf"/><Relationship Id="rId4" Type="http://schemas.openxmlformats.org/officeDocument/2006/relationships/customXml" Target="../ink/ink22.xml"/><Relationship Id="rId5" Type="http://schemas.openxmlformats.org/officeDocument/2006/relationships/image" Target="../media/image24.emf"/><Relationship Id="rId30" Type="http://schemas.openxmlformats.org/officeDocument/2006/relationships/customXml" Target="../ink/ink35.xml"/><Relationship Id="rId31" Type="http://schemas.openxmlformats.org/officeDocument/2006/relationships/image" Target="../media/image37.emf"/><Relationship Id="rId32" Type="http://schemas.openxmlformats.org/officeDocument/2006/relationships/customXml" Target="../ink/ink36.xml"/><Relationship Id="rId9" Type="http://schemas.openxmlformats.org/officeDocument/2006/relationships/image" Target="../media/image26.emf"/><Relationship Id="rId6" Type="http://schemas.openxmlformats.org/officeDocument/2006/relationships/customXml" Target="../ink/ink23.xml"/><Relationship Id="rId7" Type="http://schemas.openxmlformats.org/officeDocument/2006/relationships/image" Target="../media/image25.emf"/><Relationship Id="rId8" Type="http://schemas.openxmlformats.org/officeDocument/2006/relationships/customXml" Target="../ink/ink24.xml"/><Relationship Id="rId33" Type="http://schemas.openxmlformats.org/officeDocument/2006/relationships/image" Target="../media/image38.emf"/><Relationship Id="rId34" Type="http://schemas.openxmlformats.org/officeDocument/2006/relationships/customXml" Target="../ink/ink37.xml"/><Relationship Id="rId35" Type="http://schemas.openxmlformats.org/officeDocument/2006/relationships/image" Target="../media/image39.emf"/><Relationship Id="rId10" Type="http://schemas.openxmlformats.org/officeDocument/2006/relationships/customXml" Target="../ink/ink25.xml"/><Relationship Id="rId11" Type="http://schemas.openxmlformats.org/officeDocument/2006/relationships/image" Target="../media/image27.emf"/><Relationship Id="rId12" Type="http://schemas.openxmlformats.org/officeDocument/2006/relationships/customXml" Target="../ink/ink26.xml"/><Relationship Id="rId13" Type="http://schemas.openxmlformats.org/officeDocument/2006/relationships/image" Target="../media/image28.emf"/><Relationship Id="rId14" Type="http://schemas.openxmlformats.org/officeDocument/2006/relationships/customXml" Target="../ink/ink27.xml"/><Relationship Id="rId15" Type="http://schemas.openxmlformats.org/officeDocument/2006/relationships/image" Target="../media/image29.emf"/><Relationship Id="rId16" Type="http://schemas.openxmlformats.org/officeDocument/2006/relationships/customXml" Target="../ink/ink28.xml"/><Relationship Id="rId17" Type="http://schemas.openxmlformats.org/officeDocument/2006/relationships/image" Target="../media/image30.emf"/><Relationship Id="rId18" Type="http://schemas.openxmlformats.org/officeDocument/2006/relationships/customXml" Target="../ink/ink29.xml"/><Relationship Id="rId19" Type="http://schemas.openxmlformats.org/officeDocument/2006/relationships/image" Target="../media/image31.emf"/></Relationships>
</file>

<file path=ppt/slides/_rels/slide8.xml.rels><?xml version="1.0" encoding="UTF-8" standalone="yes"?>
<Relationships xmlns="http://schemas.openxmlformats.org/package/2006/relationships"><Relationship Id="rId13" Type="http://schemas.openxmlformats.org/officeDocument/2006/relationships/image" Target="../media/image45.emf"/><Relationship Id="rId14" Type="http://schemas.openxmlformats.org/officeDocument/2006/relationships/customXml" Target="../ink/ink44.xml"/><Relationship Id="rId15" Type="http://schemas.openxmlformats.org/officeDocument/2006/relationships/image" Target="../media/image46.emf"/><Relationship Id="rId16" Type="http://schemas.openxmlformats.org/officeDocument/2006/relationships/customXml" Target="../ink/ink45.xml"/><Relationship Id="rId17" Type="http://schemas.openxmlformats.org/officeDocument/2006/relationships/image" Target="../media/image47.emf"/><Relationship Id="rId18" Type="http://schemas.openxmlformats.org/officeDocument/2006/relationships/customXml" Target="../ink/ink46.xml"/><Relationship Id="rId19" Type="http://schemas.openxmlformats.org/officeDocument/2006/relationships/image" Target="../media/image48.emf"/><Relationship Id="rId50" Type="http://schemas.openxmlformats.org/officeDocument/2006/relationships/customXml" Target="../ink/ink62.xml"/><Relationship Id="rId51" Type="http://schemas.openxmlformats.org/officeDocument/2006/relationships/image" Target="../media/image64.emf"/><Relationship Id="rId52" Type="http://schemas.openxmlformats.org/officeDocument/2006/relationships/customXml" Target="../ink/ink63.xml"/><Relationship Id="rId53" Type="http://schemas.openxmlformats.org/officeDocument/2006/relationships/image" Target="../media/image65.emf"/><Relationship Id="rId54" Type="http://schemas.openxmlformats.org/officeDocument/2006/relationships/customXml" Target="../ink/ink64.xml"/><Relationship Id="rId55" Type="http://schemas.openxmlformats.org/officeDocument/2006/relationships/image" Target="../media/image66.emf"/><Relationship Id="rId56" Type="http://schemas.openxmlformats.org/officeDocument/2006/relationships/customXml" Target="../ink/ink65.xml"/><Relationship Id="rId57" Type="http://schemas.openxmlformats.org/officeDocument/2006/relationships/image" Target="../media/image67.emf"/><Relationship Id="rId58" Type="http://schemas.openxmlformats.org/officeDocument/2006/relationships/customXml" Target="../ink/ink66.xml"/><Relationship Id="rId59" Type="http://schemas.openxmlformats.org/officeDocument/2006/relationships/image" Target="../media/image68.emf"/><Relationship Id="rId40" Type="http://schemas.openxmlformats.org/officeDocument/2006/relationships/customXml" Target="../ink/ink57.xml"/><Relationship Id="rId41" Type="http://schemas.openxmlformats.org/officeDocument/2006/relationships/image" Target="../media/image59.emf"/><Relationship Id="rId42" Type="http://schemas.openxmlformats.org/officeDocument/2006/relationships/customXml" Target="../ink/ink58.xml"/><Relationship Id="rId43" Type="http://schemas.openxmlformats.org/officeDocument/2006/relationships/image" Target="../media/image60.emf"/><Relationship Id="rId44" Type="http://schemas.openxmlformats.org/officeDocument/2006/relationships/customXml" Target="../ink/ink59.xml"/><Relationship Id="rId45" Type="http://schemas.openxmlformats.org/officeDocument/2006/relationships/image" Target="../media/image61.emf"/><Relationship Id="rId46" Type="http://schemas.openxmlformats.org/officeDocument/2006/relationships/customXml" Target="../ink/ink60.xml"/><Relationship Id="rId47" Type="http://schemas.openxmlformats.org/officeDocument/2006/relationships/image" Target="../media/image62.emf"/><Relationship Id="rId48" Type="http://schemas.openxmlformats.org/officeDocument/2006/relationships/customXml" Target="../ink/ink61.xml"/><Relationship Id="rId49" Type="http://schemas.openxmlformats.org/officeDocument/2006/relationships/image" Target="../media/image63.emf"/><Relationship Id="rId1" Type="http://schemas.openxmlformats.org/officeDocument/2006/relationships/slideLayout" Target="../slideLayouts/slideLayout6.xml"/><Relationship Id="rId2" Type="http://schemas.openxmlformats.org/officeDocument/2006/relationships/customXml" Target="../ink/ink38.xml"/><Relationship Id="rId3" Type="http://schemas.openxmlformats.org/officeDocument/2006/relationships/image" Target="../media/image40.emf"/><Relationship Id="rId4" Type="http://schemas.openxmlformats.org/officeDocument/2006/relationships/customXml" Target="../ink/ink39.xml"/><Relationship Id="rId5" Type="http://schemas.openxmlformats.org/officeDocument/2006/relationships/image" Target="../media/image41.emf"/><Relationship Id="rId6" Type="http://schemas.openxmlformats.org/officeDocument/2006/relationships/customXml" Target="../ink/ink40.xml"/><Relationship Id="rId7" Type="http://schemas.openxmlformats.org/officeDocument/2006/relationships/image" Target="../media/image42.emf"/><Relationship Id="rId8" Type="http://schemas.openxmlformats.org/officeDocument/2006/relationships/customXml" Target="../ink/ink41.xml"/><Relationship Id="rId9" Type="http://schemas.openxmlformats.org/officeDocument/2006/relationships/image" Target="../media/image43.emf"/><Relationship Id="rId30" Type="http://schemas.openxmlformats.org/officeDocument/2006/relationships/customXml" Target="../ink/ink52.xml"/><Relationship Id="rId31" Type="http://schemas.openxmlformats.org/officeDocument/2006/relationships/image" Target="../media/image54.emf"/><Relationship Id="rId32" Type="http://schemas.openxmlformats.org/officeDocument/2006/relationships/customXml" Target="../ink/ink53.xml"/><Relationship Id="rId33" Type="http://schemas.openxmlformats.org/officeDocument/2006/relationships/image" Target="../media/image55.emf"/><Relationship Id="rId34" Type="http://schemas.openxmlformats.org/officeDocument/2006/relationships/customXml" Target="../ink/ink54.xml"/><Relationship Id="rId35" Type="http://schemas.openxmlformats.org/officeDocument/2006/relationships/image" Target="../media/image56.emf"/><Relationship Id="rId36" Type="http://schemas.openxmlformats.org/officeDocument/2006/relationships/customXml" Target="../ink/ink55.xml"/><Relationship Id="rId37" Type="http://schemas.openxmlformats.org/officeDocument/2006/relationships/image" Target="../media/image57.emf"/><Relationship Id="rId38" Type="http://schemas.openxmlformats.org/officeDocument/2006/relationships/customXml" Target="../ink/ink56.xml"/><Relationship Id="rId39" Type="http://schemas.openxmlformats.org/officeDocument/2006/relationships/image" Target="../media/image58.emf"/><Relationship Id="rId20" Type="http://schemas.openxmlformats.org/officeDocument/2006/relationships/customXml" Target="../ink/ink47.xml"/><Relationship Id="rId21" Type="http://schemas.openxmlformats.org/officeDocument/2006/relationships/image" Target="../media/image49.emf"/><Relationship Id="rId22" Type="http://schemas.openxmlformats.org/officeDocument/2006/relationships/customXml" Target="../ink/ink48.xml"/><Relationship Id="rId23" Type="http://schemas.openxmlformats.org/officeDocument/2006/relationships/image" Target="../media/image50.emf"/><Relationship Id="rId24" Type="http://schemas.openxmlformats.org/officeDocument/2006/relationships/customXml" Target="../ink/ink49.xml"/><Relationship Id="rId25" Type="http://schemas.openxmlformats.org/officeDocument/2006/relationships/image" Target="../media/image51.emf"/><Relationship Id="rId26" Type="http://schemas.openxmlformats.org/officeDocument/2006/relationships/customXml" Target="../ink/ink50.xml"/><Relationship Id="rId27" Type="http://schemas.openxmlformats.org/officeDocument/2006/relationships/image" Target="../media/image52.emf"/><Relationship Id="rId28" Type="http://schemas.openxmlformats.org/officeDocument/2006/relationships/customXml" Target="../ink/ink51.xml"/><Relationship Id="rId29" Type="http://schemas.openxmlformats.org/officeDocument/2006/relationships/image" Target="../media/image53.emf"/><Relationship Id="rId10" Type="http://schemas.openxmlformats.org/officeDocument/2006/relationships/customXml" Target="../ink/ink42.xml"/><Relationship Id="rId11" Type="http://schemas.openxmlformats.org/officeDocument/2006/relationships/image" Target="../media/image44.emf"/><Relationship Id="rId12" Type="http://schemas.openxmlformats.org/officeDocument/2006/relationships/customXml" Target="../ink/ink43.xml"/></Relationships>
</file>

<file path=ppt/slides/_rels/slide9.xml.rels><?xml version="1.0" encoding="UTF-8" standalone="yes"?>
<Relationships xmlns="http://schemas.openxmlformats.org/package/2006/relationships"><Relationship Id="rId13" Type="http://schemas.openxmlformats.org/officeDocument/2006/relationships/image" Target="../media/image48.emf"/><Relationship Id="rId14" Type="http://schemas.openxmlformats.org/officeDocument/2006/relationships/customXml" Target="../ink/ink73.xml"/><Relationship Id="rId15" Type="http://schemas.openxmlformats.org/officeDocument/2006/relationships/image" Target="../media/image49.emf"/><Relationship Id="rId16" Type="http://schemas.openxmlformats.org/officeDocument/2006/relationships/customXml" Target="../ink/ink74.xml"/><Relationship Id="rId17" Type="http://schemas.openxmlformats.org/officeDocument/2006/relationships/image" Target="../media/image50.emf"/><Relationship Id="rId18" Type="http://schemas.openxmlformats.org/officeDocument/2006/relationships/customXml" Target="../ink/ink75.xml"/><Relationship Id="rId19" Type="http://schemas.openxmlformats.org/officeDocument/2006/relationships/image" Target="../media/image51.emf"/><Relationship Id="rId63" Type="http://schemas.openxmlformats.org/officeDocument/2006/relationships/image" Target="../media/image75.emf"/><Relationship Id="rId64" Type="http://schemas.openxmlformats.org/officeDocument/2006/relationships/customXml" Target="../ink/ink98.xml"/><Relationship Id="rId65" Type="http://schemas.openxmlformats.org/officeDocument/2006/relationships/image" Target="../media/image76.emf"/><Relationship Id="rId66" Type="http://schemas.openxmlformats.org/officeDocument/2006/relationships/customXml" Target="../ink/ink99.xml"/><Relationship Id="rId67" Type="http://schemas.openxmlformats.org/officeDocument/2006/relationships/image" Target="../media/image77.emf"/><Relationship Id="rId68" Type="http://schemas.openxmlformats.org/officeDocument/2006/relationships/customXml" Target="../ink/ink100.xml"/><Relationship Id="rId69" Type="http://schemas.openxmlformats.org/officeDocument/2006/relationships/image" Target="../media/image78.emf"/><Relationship Id="rId50" Type="http://schemas.openxmlformats.org/officeDocument/2006/relationships/customXml" Target="../ink/ink91.xml"/><Relationship Id="rId51" Type="http://schemas.openxmlformats.org/officeDocument/2006/relationships/image" Target="../media/image70.emf"/><Relationship Id="rId52" Type="http://schemas.openxmlformats.org/officeDocument/2006/relationships/customXml" Target="../ink/ink92.xml"/><Relationship Id="rId53" Type="http://schemas.openxmlformats.org/officeDocument/2006/relationships/image" Target="../media/image43.emf"/><Relationship Id="rId54" Type="http://schemas.openxmlformats.org/officeDocument/2006/relationships/customXml" Target="../ink/ink93.xml"/><Relationship Id="rId55" Type="http://schemas.openxmlformats.org/officeDocument/2006/relationships/image" Target="../media/image71.emf"/><Relationship Id="rId56" Type="http://schemas.openxmlformats.org/officeDocument/2006/relationships/customXml" Target="../ink/ink94.xml"/><Relationship Id="rId57" Type="http://schemas.openxmlformats.org/officeDocument/2006/relationships/image" Target="../media/image72.emf"/><Relationship Id="rId58" Type="http://schemas.openxmlformats.org/officeDocument/2006/relationships/customXml" Target="../ink/ink95.xml"/><Relationship Id="rId59" Type="http://schemas.openxmlformats.org/officeDocument/2006/relationships/image" Target="../media/image73.emf"/><Relationship Id="rId40" Type="http://schemas.openxmlformats.org/officeDocument/2006/relationships/customXml" Target="../ink/ink86.xml"/><Relationship Id="rId41" Type="http://schemas.openxmlformats.org/officeDocument/2006/relationships/image" Target="../media/image66.emf"/><Relationship Id="rId42" Type="http://schemas.openxmlformats.org/officeDocument/2006/relationships/customXml" Target="../ink/ink87.xml"/><Relationship Id="rId43" Type="http://schemas.openxmlformats.org/officeDocument/2006/relationships/image" Target="../media/image67.emf"/><Relationship Id="rId44" Type="http://schemas.openxmlformats.org/officeDocument/2006/relationships/customXml" Target="../ink/ink88.xml"/><Relationship Id="rId45" Type="http://schemas.openxmlformats.org/officeDocument/2006/relationships/image" Target="../media/image68.emf"/><Relationship Id="rId46" Type="http://schemas.openxmlformats.org/officeDocument/2006/relationships/customXml" Target="../ink/ink89.xml"/><Relationship Id="rId47" Type="http://schemas.openxmlformats.org/officeDocument/2006/relationships/image" Target="../media/image69.emf"/><Relationship Id="rId48" Type="http://schemas.openxmlformats.org/officeDocument/2006/relationships/customXml" Target="../ink/ink90.xml"/><Relationship Id="rId49" Type="http://schemas.openxmlformats.org/officeDocument/2006/relationships/image" Target="../media/image42.emf"/><Relationship Id="rId1" Type="http://schemas.openxmlformats.org/officeDocument/2006/relationships/slideLayout" Target="../slideLayouts/slideLayout6.xml"/><Relationship Id="rId2" Type="http://schemas.openxmlformats.org/officeDocument/2006/relationships/customXml" Target="../ink/ink67.xml"/><Relationship Id="rId3" Type="http://schemas.openxmlformats.org/officeDocument/2006/relationships/image" Target="../media/image40.emf"/><Relationship Id="rId4" Type="http://schemas.openxmlformats.org/officeDocument/2006/relationships/customXml" Target="../ink/ink68.xml"/><Relationship Id="rId5" Type="http://schemas.openxmlformats.org/officeDocument/2006/relationships/image" Target="../media/image41.emf"/><Relationship Id="rId6" Type="http://schemas.openxmlformats.org/officeDocument/2006/relationships/customXml" Target="../ink/ink69.xml"/><Relationship Id="rId7" Type="http://schemas.openxmlformats.org/officeDocument/2006/relationships/image" Target="../media/image45.emf"/><Relationship Id="rId8" Type="http://schemas.openxmlformats.org/officeDocument/2006/relationships/customXml" Target="../ink/ink70.xml"/><Relationship Id="rId9" Type="http://schemas.openxmlformats.org/officeDocument/2006/relationships/image" Target="../media/image46.emf"/><Relationship Id="rId30" Type="http://schemas.openxmlformats.org/officeDocument/2006/relationships/customXml" Target="../ink/ink81.xml"/><Relationship Id="rId31" Type="http://schemas.openxmlformats.org/officeDocument/2006/relationships/image" Target="../media/image58.emf"/><Relationship Id="rId32" Type="http://schemas.openxmlformats.org/officeDocument/2006/relationships/customXml" Target="../ink/ink82.xml"/><Relationship Id="rId33" Type="http://schemas.openxmlformats.org/officeDocument/2006/relationships/image" Target="../media/image60.emf"/><Relationship Id="rId34" Type="http://schemas.openxmlformats.org/officeDocument/2006/relationships/customXml" Target="../ink/ink83.xml"/><Relationship Id="rId35" Type="http://schemas.openxmlformats.org/officeDocument/2006/relationships/image" Target="../media/image62.emf"/><Relationship Id="rId36" Type="http://schemas.openxmlformats.org/officeDocument/2006/relationships/customXml" Target="../ink/ink84.xml"/><Relationship Id="rId37" Type="http://schemas.openxmlformats.org/officeDocument/2006/relationships/image" Target="../media/image63.emf"/><Relationship Id="rId38" Type="http://schemas.openxmlformats.org/officeDocument/2006/relationships/customXml" Target="../ink/ink85.xml"/><Relationship Id="rId39" Type="http://schemas.openxmlformats.org/officeDocument/2006/relationships/image" Target="../media/image65.emf"/><Relationship Id="rId80" Type="http://schemas.openxmlformats.org/officeDocument/2006/relationships/customXml" Target="../ink/ink106.xml"/><Relationship Id="rId81" Type="http://schemas.openxmlformats.org/officeDocument/2006/relationships/image" Target="../media/image84.emf"/><Relationship Id="rId70" Type="http://schemas.openxmlformats.org/officeDocument/2006/relationships/customXml" Target="../ink/ink101.xml"/><Relationship Id="rId71" Type="http://schemas.openxmlformats.org/officeDocument/2006/relationships/image" Target="../media/image79.emf"/><Relationship Id="rId72" Type="http://schemas.openxmlformats.org/officeDocument/2006/relationships/customXml" Target="../ink/ink102.xml"/><Relationship Id="rId20" Type="http://schemas.openxmlformats.org/officeDocument/2006/relationships/customXml" Target="../ink/ink76.xml"/><Relationship Id="rId21" Type="http://schemas.openxmlformats.org/officeDocument/2006/relationships/image" Target="../media/image52.emf"/><Relationship Id="rId22" Type="http://schemas.openxmlformats.org/officeDocument/2006/relationships/customXml" Target="../ink/ink77.xml"/><Relationship Id="rId23" Type="http://schemas.openxmlformats.org/officeDocument/2006/relationships/image" Target="../media/image53.emf"/><Relationship Id="rId24" Type="http://schemas.openxmlformats.org/officeDocument/2006/relationships/customXml" Target="../ink/ink78.xml"/><Relationship Id="rId25" Type="http://schemas.openxmlformats.org/officeDocument/2006/relationships/image" Target="../media/image54.emf"/><Relationship Id="rId26" Type="http://schemas.openxmlformats.org/officeDocument/2006/relationships/customXml" Target="../ink/ink79.xml"/><Relationship Id="rId27" Type="http://schemas.openxmlformats.org/officeDocument/2006/relationships/image" Target="../media/image55.emf"/><Relationship Id="rId28" Type="http://schemas.openxmlformats.org/officeDocument/2006/relationships/customXml" Target="../ink/ink80.xml"/><Relationship Id="rId29" Type="http://schemas.openxmlformats.org/officeDocument/2006/relationships/image" Target="../media/image56.emf"/><Relationship Id="rId73" Type="http://schemas.openxmlformats.org/officeDocument/2006/relationships/image" Target="../media/image80.emf"/><Relationship Id="rId74" Type="http://schemas.openxmlformats.org/officeDocument/2006/relationships/customXml" Target="../ink/ink103.xml"/><Relationship Id="rId75" Type="http://schemas.openxmlformats.org/officeDocument/2006/relationships/image" Target="../media/image81.emf"/><Relationship Id="rId76" Type="http://schemas.openxmlformats.org/officeDocument/2006/relationships/customXml" Target="../ink/ink104.xml"/><Relationship Id="rId77" Type="http://schemas.openxmlformats.org/officeDocument/2006/relationships/image" Target="../media/image82.emf"/><Relationship Id="rId78" Type="http://schemas.openxmlformats.org/officeDocument/2006/relationships/customXml" Target="../ink/ink105.xml"/><Relationship Id="rId79" Type="http://schemas.openxmlformats.org/officeDocument/2006/relationships/image" Target="../media/image83.emf"/><Relationship Id="rId60" Type="http://schemas.openxmlformats.org/officeDocument/2006/relationships/customXml" Target="../ink/ink96.xml"/><Relationship Id="rId61" Type="http://schemas.openxmlformats.org/officeDocument/2006/relationships/image" Target="../media/image74.emf"/><Relationship Id="rId62" Type="http://schemas.openxmlformats.org/officeDocument/2006/relationships/customXml" Target="../ink/ink97.xml"/><Relationship Id="rId10" Type="http://schemas.openxmlformats.org/officeDocument/2006/relationships/customXml" Target="../ink/ink71.xml"/><Relationship Id="rId11" Type="http://schemas.openxmlformats.org/officeDocument/2006/relationships/image" Target="../media/image47.emf"/><Relationship Id="rId12" Type="http://schemas.openxmlformats.org/officeDocument/2006/relationships/customXml" Target="../ink/ink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andwritten digit recognition</a:t>
            </a:r>
            <a:endParaRPr lang="en-US" dirty="0"/>
          </a:p>
        </p:txBody>
      </p:sp>
      <p:sp>
        <p:nvSpPr>
          <p:cNvPr id="3" name="Subtitle 2"/>
          <p:cNvSpPr>
            <a:spLocks noGrp="1"/>
          </p:cNvSpPr>
          <p:nvPr>
            <p:ph type="subTitle" idx="1"/>
          </p:nvPr>
        </p:nvSpPr>
        <p:spPr/>
        <p:txBody>
          <a:bodyPr/>
          <a:lstStyle/>
          <a:p>
            <a:r>
              <a:rPr lang="en-US" dirty="0" err="1" smtClean="0"/>
              <a:t>Jitendra</a:t>
            </a:r>
            <a:r>
              <a:rPr lang="en-US" dirty="0" smtClean="0"/>
              <a:t> Malik</a:t>
            </a:r>
            <a:endParaRPr lang="en-US" dirty="0"/>
          </a:p>
        </p:txBody>
      </p:sp>
    </p:spTree>
    <p:extLst>
      <p:ext uri="{BB962C8B-B14F-4D97-AF65-F5344CB8AC3E}">
        <p14:creationId xmlns:p14="http://schemas.microsoft.com/office/powerpoint/2010/main" val="3461792424"/>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earest neighbor rule</a:t>
            </a:r>
            <a:br>
              <a:rPr lang="en-US" dirty="0" smtClean="0"/>
            </a:br>
            <a:r>
              <a:rPr lang="en-US" dirty="0" smtClean="0"/>
              <a:t>“transfer label of nearest example”</a:t>
            </a:r>
            <a:endParaRPr lang="en-US" dirty="0"/>
          </a:p>
        </p:txBody>
      </p:sp>
      <mc:AlternateContent xmlns:mc="http://schemas.openxmlformats.org/markup-compatibility/2006" xmlns:p14="http://schemas.microsoft.com/office/powerpoint/2010/main">
        <mc:Choice Requires="p14">
          <p:contentPart p14:bwMode="auto" r:id="rId2">
            <p14:nvContentPartPr>
              <p14:cNvPr id="28" name="Ink 27"/>
              <p14:cNvContentPartPr/>
              <p14:nvPr/>
            </p14:nvContentPartPr>
            <p14:xfrm>
              <a:off x="7908952" y="2532825"/>
              <a:ext cx="10080" cy="97920"/>
            </p14:xfrm>
          </p:contentPart>
        </mc:Choice>
        <mc:Fallback xmlns="">
          <p:pic>
            <p:nvPicPr>
              <p:cNvPr id="28" name="Ink 27"/>
              <p:cNvPicPr/>
              <p:nvPr/>
            </p:nvPicPr>
            <p:blipFill>
              <a:blip r:embed="rId3"/>
              <a:stretch>
                <a:fillRect/>
              </a:stretch>
            </p:blipFill>
            <p:spPr>
              <a:xfrm>
                <a:off x="7894912" y="2529225"/>
                <a:ext cx="363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1" name="Ink 40"/>
              <p14:cNvContentPartPr/>
              <p14:nvPr/>
            </p14:nvContentPartPr>
            <p14:xfrm>
              <a:off x="862312" y="4105665"/>
              <a:ext cx="60840" cy="124200"/>
            </p14:xfrm>
          </p:contentPart>
        </mc:Choice>
        <mc:Fallback xmlns="">
          <p:pic>
            <p:nvPicPr>
              <p:cNvPr id="41" name="Ink 40"/>
              <p:cNvPicPr/>
              <p:nvPr/>
            </p:nvPicPr>
            <p:blipFill>
              <a:blip r:embed="rId5"/>
              <a:stretch>
                <a:fillRect/>
              </a:stretch>
            </p:blipFill>
            <p:spPr>
              <a:xfrm>
                <a:off x="848632" y="4092705"/>
                <a:ext cx="87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4" name="Ink 53"/>
              <p14:cNvContentPartPr/>
              <p14:nvPr/>
            </p14:nvContentPartPr>
            <p14:xfrm>
              <a:off x="8409712" y="3641265"/>
              <a:ext cx="51480" cy="42120"/>
            </p14:xfrm>
          </p:contentPart>
        </mc:Choice>
        <mc:Fallback xmlns="">
          <p:pic>
            <p:nvPicPr>
              <p:cNvPr id="54" name="Ink 53"/>
              <p:cNvPicPr/>
              <p:nvPr/>
            </p:nvPicPr>
            <p:blipFill>
              <a:blip r:embed="rId7"/>
              <a:stretch>
                <a:fillRect/>
              </a:stretch>
            </p:blipFill>
            <p:spPr>
              <a:xfrm>
                <a:off x="8397832" y="3630105"/>
                <a:ext cx="7632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1" name="Ink 60"/>
              <p14:cNvContentPartPr/>
              <p14:nvPr/>
            </p14:nvContentPartPr>
            <p14:xfrm>
              <a:off x="3790552" y="2173545"/>
              <a:ext cx="64800" cy="123840"/>
            </p14:xfrm>
          </p:contentPart>
        </mc:Choice>
        <mc:Fallback xmlns="">
          <p:pic>
            <p:nvPicPr>
              <p:cNvPr id="61" name="Ink 60"/>
              <p:cNvPicPr/>
              <p:nvPr/>
            </p:nvPicPr>
            <p:blipFill>
              <a:blip r:embed="rId9"/>
              <a:stretch>
                <a:fillRect/>
              </a:stretch>
            </p:blipFill>
            <p:spPr>
              <a:xfrm>
                <a:off x="3778312" y="2170305"/>
                <a:ext cx="802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4" name="Ink 63"/>
              <p14:cNvContentPartPr/>
              <p14:nvPr/>
            </p14:nvContentPartPr>
            <p14:xfrm>
              <a:off x="1048432" y="2833425"/>
              <a:ext cx="603000" cy="410760"/>
            </p14:xfrm>
          </p:contentPart>
        </mc:Choice>
        <mc:Fallback xmlns="">
          <p:pic>
            <p:nvPicPr>
              <p:cNvPr id="64" name="Ink 63"/>
              <p:cNvPicPr/>
              <p:nvPr/>
            </p:nvPicPr>
            <p:blipFill>
              <a:blip r:embed="rId11"/>
              <a:stretch>
                <a:fillRect/>
              </a:stretch>
            </p:blipFill>
            <p:spPr>
              <a:xfrm>
                <a:off x="1035472" y="2830185"/>
                <a:ext cx="628920" cy="426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1" name="Ink 70"/>
              <p14:cNvContentPartPr/>
              <p14:nvPr/>
            </p14:nvContentPartPr>
            <p14:xfrm>
              <a:off x="2729272" y="3047265"/>
              <a:ext cx="119520" cy="610200"/>
            </p14:xfrm>
          </p:contentPart>
        </mc:Choice>
        <mc:Fallback xmlns="">
          <p:pic>
            <p:nvPicPr>
              <p:cNvPr id="71" name="Ink 70"/>
              <p:cNvPicPr/>
              <p:nvPr/>
            </p:nvPicPr>
            <p:blipFill>
              <a:blip r:embed="rId13"/>
              <a:stretch>
                <a:fillRect/>
              </a:stretch>
            </p:blipFill>
            <p:spPr>
              <a:xfrm>
                <a:off x="2716312" y="3035025"/>
                <a:ext cx="143640" cy="635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3" name="Ink 72"/>
              <p14:cNvContentPartPr/>
              <p14:nvPr/>
            </p14:nvContentPartPr>
            <p14:xfrm>
              <a:off x="3970192" y="5277465"/>
              <a:ext cx="428760" cy="703800"/>
            </p14:xfrm>
          </p:contentPart>
        </mc:Choice>
        <mc:Fallback xmlns="">
          <p:pic>
            <p:nvPicPr>
              <p:cNvPr id="73" name="Ink 72"/>
              <p:cNvPicPr/>
              <p:nvPr/>
            </p:nvPicPr>
            <p:blipFill>
              <a:blip r:embed="rId15"/>
              <a:stretch>
                <a:fillRect/>
              </a:stretch>
            </p:blipFill>
            <p:spPr>
              <a:xfrm>
                <a:off x="3956872" y="5264145"/>
                <a:ext cx="456120" cy="731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7" name="Ink 76"/>
              <p14:cNvContentPartPr/>
              <p14:nvPr/>
            </p14:nvContentPartPr>
            <p14:xfrm>
              <a:off x="1592392" y="3766185"/>
              <a:ext cx="590400" cy="212040"/>
            </p14:xfrm>
          </p:contentPart>
        </mc:Choice>
        <mc:Fallback xmlns="">
          <p:pic>
            <p:nvPicPr>
              <p:cNvPr id="77" name="Ink 76"/>
              <p:cNvPicPr/>
              <p:nvPr/>
            </p:nvPicPr>
            <p:blipFill>
              <a:blip r:embed="rId17"/>
              <a:stretch>
                <a:fillRect/>
              </a:stretch>
            </p:blipFill>
            <p:spPr>
              <a:xfrm>
                <a:off x="1580872" y="3754665"/>
                <a:ext cx="615600" cy="236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7" name="Ink 86"/>
              <p14:cNvContentPartPr/>
              <p14:nvPr/>
            </p14:nvContentPartPr>
            <p14:xfrm>
              <a:off x="1937632" y="4718025"/>
              <a:ext cx="91440" cy="102960"/>
            </p14:xfrm>
          </p:contentPart>
        </mc:Choice>
        <mc:Fallback xmlns="">
          <p:pic>
            <p:nvPicPr>
              <p:cNvPr id="87" name="Ink 86"/>
              <p:cNvPicPr/>
              <p:nvPr/>
            </p:nvPicPr>
            <p:blipFill>
              <a:blip r:embed="rId19"/>
              <a:stretch>
                <a:fillRect/>
              </a:stretch>
            </p:blipFill>
            <p:spPr>
              <a:xfrm>
                <a:off x="1924672" y="4712265"/>
                <a:ext cx="11916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8" name="Ink 87"/>
              <p14:cNvContentPartPr/>
              <p14:nvPr/>
            </p14:nvContentPartPr>
            <p14:xfrm>
              <a:off x="781672" y="5651865"/>
              <a:ext cx="60120" cy="73800"/>
            </p14:xfrm>
          </p:contentPart>
        </mc:Choice>
        <mc:Fallback xmlns="">
          <p:pic>
            <p:nvPicPr>
              <p:cNvPr id="88" name="Ink 87"/>
              <p:cNvPicPr/>
              <p:nvPr/>
            </p:nvPicPr>
            <p:blipFill>
              <a:blip r:embed="rId21"/>
              <a:stretch>
                <a:fillRect/>
              </a:stretch>
            </p:blipFill>
            <p:spPr>
              <a:xfrm>
                <a:off x="767632" y="5637825"/>
                <a:ext cx="8892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9" name="Ink 88"/>
              <p14:cNvContentPartPr/>
              <p14:nvPr/>
            </p14:nvContentPartPr>
            <p14:xfrm>
              <a:off x="3511552" y="5579865"/>
              <a:ext cx="72000" cy="586080"/>
            </p14:xfrm>
          </p:contentPart>
        </mc:Choice>
        <mc:Fallback xmlns="">
          <p:pic>
            <p:nvPicPr>
              <p:cNvPr id="89" name="Ink 88"/>
              <p:cNvPicPr/>
              <p:nvPr/>
            </p:nvPicPr>
            <p:blipFill>
              <a:blip r:embed="rId23"/>
              <a:stretch>
                <a:fillRect/>
              </a:stretch>
            </p:blipFill>
            <p:spPr>
              <a:xfrm>
                <a:off x="3497872" y="5567265"/>
                <a:ext cx="100800" cy="613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3" name="Ink 92"/>
              <p14:cNvContentPartPr/>
              <p14:nvPr/>
            </p14:nvContentPartPr>
            <p14:xfrm>
              <a:off x="2927272" y="6093585"/>
              <a:ext cx="51480" cy="74520"/>
            </p14:xfrm>
          </p:contentPart>
        </mc:Choice>
        <mc:Fallback xmlns="">
          <p:pic>
            <p:nvPicPr>
              <p:cNvPr id="93" name="Ink 92"/>
              <p:cNvPicPr/>
              <p:nvPr/>
            </p:nvPicPr>
            <p:blipFill>
              <a:blip r:embed="rId25"/>
              <a:stretch>
                <a:fillRect/>
              </a:stretch>
            </p:blipFill>
            <p:spPr>
              <a:xfrm>
                <a:off x="2914672" y="6079185"/>
                <a:ext cx="7848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97" name="Ink 96"/>
              <p14:cNvContentPartPr/>
              <p14:nvPr/>
            </p14:nvContentPartPr>
            <p14:xfrm>
              <a:off x="4565272" y="5517225"/>
              <a:ext cx="786960" cy="55440"/>
            </p14:xfrm>
          </p:contentPart>
        </mc:Choice>
        <mc:Fallback xmlns="">
          <p:pic>
            <p:nvPicPr>
              <p:cNvPr id="97" name="Ink 96"/>
              <p:cNvPicPr/>
              <p:nvPr/>
            </p:nvPicPr>
            <p:blipFill>
              <a:blip r:embed="rId27"/>
              <a:stretch>
                <a:fillRect/>
              </a:stretch>
            </p:blipFill>
            <p:spPr>
              <a:xfrm>
                <a:off x="4555552" y="5503545"/>
                <a:ext cx="8100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1" name="Ink 100"/>
              <p14:cNvContentPartPr/>
              <p14:nvPr/>
            </p14:nvContentPartPr>
            <p14:xfrm>
              <a:off x="2162992" y="3297105"/>
              <a:ext cx="35280" cy="72000"/>
            </p14:xfrm>
          </p:contentPart>
        </mc:Choice>
        <mc:Fallback xmlns="">
          <p:pic>
            <p:nvPicPr>
              <p:cNvPr id="101" name="Ink 100"/>
              <p:cNvPicPr/>
              <p:nvPr/>
            </p:nvPicPr>
            <p:blipFill>
              <a:blip r:embed="rId29"/>
              <a:stretch>
                <a:fillRect/>
              </a:stretch>
            </p:blipFill>
            <p:spPr>
              <a:xfrm>
                <a:off x="2151832" y="3284145"/>
                <a:ext cx="565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1" name="Ink 130"/>
              <p14:cNvContentPartPr/>
              <p14:nvPr/>
            </p14:nvContentPartPr>
            <p14:xfrm>
              <a:off x="1552432" y="5234985"/>
              <a:ext cx="1384920" cy="1283040"/>
            </p14:xfrm>
          </p:contentPart>
        </mc:Choice>
        <mc:Fallback xmlns="">
          <p:pic>
            <p:nvPicPr>
              <p:cNvPr id="131" name="Ink 130"/>
              <p:cNvPicPr/>
              <p:nvPr/>
            </p:nvPicPr>
            <p:blipFill>
              <a:blip r:embed="rId31"/>
              <a:stretch>
                <a:fillRect/>
              </a:stretch>
            </p:blipFill>
            <p:spPr>
              <a:xfrm>
                <a:off x="1537672" y="5223465"/>
                <a:ext cx="1410840" cy="13089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34" name="Ink 133"/>
              <p14:cNvContentPartPr/>
              <p14:nvPr/>
            </p14:nvContentPartPr>
            <p14:xfrm>
              <a:off x="2771392" y="3962745"/>
              <a:ext cx="301680" cy="732240"/>
            </p14:xfrm>
          </p:contentPart>
        </mc:Choice>
        <mc:Fallback xmlns="">
          <p:pic>
            <p:nvPicPr>
              <p:cNvPr id="134" name="Ink 133"/>
              <p:cNvPicPr/>
              <p:nvPr/>
            </p:nvPicPr>
            <p:blipFill>
              <a:blip r:embed="rId33"/>
              <a:stretch>
                <a:fillRect/>
              </a:stretch>
            </p:blipFill>
            <p:spPr>
              <a:xfrm>
                <a:off x="2763472" y="3949785"/>
                <a:ext cx="314640" cy="758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44" name="Ink 143"/>
              <p14:cNvContentPartPr/>
              <p14:nvPr/>
            </p14:nvContentPartPr>
            <p14:xfrm>
              <a:off x="6896632" y="4142025"/>
              <a:ext cx="277200" cy="615600"/>
            </p14:xfrm>
          </p:contentPart>
        </mc:Choice>
        <mc:Fallback xmlns="">
          <p:pic>
            <p:nvPicPr>
              <p:cNvPr id="144" name="Ink 143"/>
              <p:cNvPicPr/>
              <p:nvPr/>
            </p:nvPicPr>
            <p:blipFill>
              <a:blip r:embed="rId35"/>
              <a:stretch>
                <a:fillRect/>
              </a:stretch>
            </p:blipFill>
            <p:spPr>
              <a:xfrm>
                <a:off x="6882592" y="4128345"/>
                <a:ext cx="305640" cy="6436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46" name="Ink 145"/>
              <p14:cNvContentPartPr/>
              <p14:nvPr/>
            </p14:nvContentPartPr>
            <p14:xfrm>
              <a:off x="8031712" y="5731425"/>
              <a:ext cx="18360" cy="0"/>
            </p14:xfrm>
          </p:contentPart>
        </mc:Choice>
        <mc:Fallback xmlns="">
          <p:pic>
            <p:nvPicPr>
              <p:cNvPr id="146" name="Ink 145"/>
              <p:cNvPicPr/>
              <p:nvPr/>
            </p:nvPicPr>
            <p:blipFill>
              <a:blip r:embed="rId37"/>
              <a:stretch>
                <a:fillRect/>
              </a:stretch>
            </p:blipFill>
            <p:spPr>
              <a:xfrm>
                <a:off x="0" y="0"/>
                <a:ext cx="18360" cy="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76" name="Ink 175"/>
              <p14:cNvContentPartPr/>
              <p14:nvPr/>
            </p14:nvContentPartPr>
            <p14:xfrm>
              <a:off x="5442592" y="5678505"/>
              <a:ext cx="3423600" cy="970560"/>
            </p14:xfrm>
          </p:contentPart>
        </mc:Choice>
        <mc:Fallback xmlns="">
          <p:pic>
            <p:nvPicPr>
              <p:cNvPr id="176" name="Ink 175"/>
              <p:cNvPicPr/>
              <p:nvPr/>
            </p:nvPicPr>
            <p:blipFill>
              <a:blip r:embed="rId39"/>
              <a:stretch>
                <a:fillRect/>
              </a:stretch>
            </p:blipFill>
            <p:spPr>
              <a:xfrm>
                <a:off x="5429632" y="5672025"/>
                <a:ext cx="3450240" cy="992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81" name="Ink 180"/>
              <p14:cNvContentPartPr/>
              <p14:nvPr/>
            </p14:nvContentPartPr>
            <p14:xfrm>
              <a:off x="3588952" y="4745745"/>
              <a:ext cx="86040" cy="105480"/>
            </p14:xfrm>
          </p:contentPart>
        </mc:Choice>
        <mc:Fallback xmlns="">
          <p:pic>
            <p:nvPicPr>
              <p:cNvPr id="181" name="Ink 180"/>
              <p:cNvPicPr/>
              <p:nvPr/>
            </p:nvPicPr>
            <p:blipFill>
              <a:blip r:embed="rId41"/>
              <a:stretch>
                <a:fillRect/>
              </a:stretch>
            </p:blipFill>
            <p:spPr>
              <a:xfrm>
                <a:off x="3575272" y="4732065"/>
                <a:ext cx="1098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82" name="Ink 181"/>
              <p14:cNvContentPartPr/>
              <p14:nvPr/>
            </p14:nvContentPartPr>
            <p14:xfrm>
              <a:off x="5305072" y="5395545"/>
              <a:ext cx="3743640" cy="1488240"/>
            </p14:xfrm>
          </p:contentPart>
        </mc:Choice>
        <mc:Fallback xmlns="">
          <p:pic>
            <p:nvPicPr>
              <p:cNvPr id="182" name="Ink 181"/>
              <p:cNvPicPr/>
              <p:nvPr/>
            </p:nvPicPr>
            <p:blipFill>
              <a:blip r:embed="rId43"/>
              <a:stretch>
                <a:fillRect/>
              </a:stretch>
            </p:blipFill>
            <p:spPr>
              <a:xfrm>
                <a:off x="5289952" y="5381505"/>
                <a:ext cx="3766320" cy="15177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83" name="Ink 182"/>
              <p14:cNvContentPartPr/>
              <p14:nvPr/>
            </p14:nvContentPartPr>
            <p14:xfrm>
              <a:off x="8875912" y="5379345"/>
              <a:ext cx="221760" cy="17280"/>
            </p14:xfrm>
          </p:contentPart>
        </mc:Choice>
        <mc:Fallback xmlns="">
          <p:pic>
            <p:nvPicPr>
              <p:cNvPr id="183" name="Ink 182"/>
              <p:cNvPicPr/>
              <p:nvPr/>
            </p:nvPicPr>
            <p:blipFill>
              <a:blip r:embed="rId45"/>
              <a:stretch>
                <a:fillRect/>
              </a:stretch>
            </p:blipFill>
            <p:spPr>
              <a:xfrm>
                <a:off x="8872672" y="5371425"/>
                <a:ext cx="2379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 name="Ink 5"/>
              <p14:cNvContentPartPr/>
              <p14:nvPr/>
            </p14:nvContentPartPr>
            <p14:xfrm>
              <a:off x="4882432" y="1763145"/>
              <a:ext cx="337320" cy="788040"/>
            </p14:xfrm>
          </p:contentPart>
        </mc:Choice>
        <mc:Fallback xmlns="">
          <p:pic>
            <p:nvPicPr>
              <p:cNvPr id="6" name="Ink 5"/>
              <p:cNvPicPr/>
              <p:nvPr/>
            </p:nvPicPr>
            <p:blipFill>
              <a:blip r:embed="rId47"/>
              <a:stretch>
                <a:fillRect/>
              </a:stretch>
            </p:blipFill>
            <p:spPr>
              <a:xfrm>
                <a:off x="4870552" y="1758465"/>
                <a:ext cx="353880" cy="805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7" name="Ink 6"/>
              <p14:cNvContentPartPr/>
              <p14:nvPr/>
            </p14:nvContentPartPr>
            <p14:xfrm>
              <a:off x="7690432" y="1517985"/>
              <a:ext cx="52200" cy="81360"/>
            </p14:xfrm>
          </p:contentPart>
        </mc:Choice>
        <mc:Fallback xmlns="">
          <p:pic>
            <p:nvPicPr>
              <p:cNvPr id="7" name="Ink 6"/>
              <p:cNvPicPr/>
              <p:nvPr/>
            </p:nvPicPr>
            <p:blipFill>
              <a:blip r:embed="rId49"/>
              <a:stretch>
                <a:fillRect/>
              </a:stretch>
            </p:blipFill>
            <p:spPr>
              <a:xfrm>
                <a:off x="7677112" y="1513305"/>
                <a:ext cx="705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 name="Ink 7"/>
              <p14:cNvContentPartPr/>
              <p14:nvPr/>
            </p14:nvContentPartPr>
            <p14:xfrm>
              <a:off x="5739232" y="1745865"/>
              <a:ext cx="341280" cy="694080"/>
            </p14:xfrm>
          </p:contentPart>
        </mc:Choice>
        <mc:Fallback xmlns="">
          <p:pic>
            <p:nvPicPr>
              <p:cNvPr id="8" name="Ink 7"/>
              <p:cNvPicPr/>
              <p:nvPr/>
            </p:nvPicPr>
            <p:blipFill>
              <a:blip r:embed="rId51"/>
              <a:stretch>
                <a:fillRect/>
              </a:stretch>
            </p:blipFill>
            <p:spPr>
              <a:xfrm>
                <a:off x="5726272" y="1737585"/>
                <a:ext cx="366840" cy="7153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 name="Ink 8"/>
              <p14:cNvContentPartPr/>
              <p14:nvPr/>
            </p14:nvContentPartPr>
            <p14:xfrm>
              <a:off x="6853792" y="1665945"/>
              <a:ext cx="338040" cy="601200"/>
            </p14:xfrm>
          </p:contentPart>
        </mc:Choice>
        <mc:Fallback xmlns="">
          <p:pic>
            <p:nvPicPr>
              <p:cNvPr id="9" name="Ink 8"/>
              <p:cNvPicPr/>
              <p:nvPr/>
            </p:nvPicPr>
            <p:blipFill>
              <a:blip r:embed="rId53"/>
              <a:stretch>
                <a:fillRect/>
              </a:stretch>
            </p:blipFill>
            <p:spPr>
              <a:xfrm>
                <a:off x="6842272" y="1653345"/>
                <a:ext cx="362880" cy="626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0" name="Ink 9"/>
              <p14:cNvContentPartPr/>
              <p14:nvPr/>
            </p14:nvContentPartPr>
            <p14:xfrm>
              <a:off x="4903672" y="2674665"/>
              <a:ext cx="227160" cy="504360"/>
            </p14:xfrm>
          </p:contentPart>
        </mc:Choice>
        <mc:Fallback xmlns="">
          <p:pic>
            <p:nvPicPr>
              <p:cNvPr id="10" name="Ink 9"/>
              <p:cNvPicPr/>
              <p:nvPr/>
            </p:nvPicPr>
            <p:blipFill>
              <a:blip r:embed="rId55"/>
              <a:stretch>
                <a:fillRect/>
              </a:stretch>
            </p:blipFill>
            <p:spPr>
              <a:xfrm>
                <a:off x="4892512" y="2662065"/>
                <a:ext cx="251640" cy="5306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1" name="Ink 10"/>
              <p14:cNvContentPartPr/>
              <p14:nvPr/>
            </p14:nvContentPartPr>
            <p14:xfrm>
              <a:off x="6131632" y="1456785"/>
              <a:ext cx="268200" cy="1215000"/>
            </p14:xfrm>
          </p:contentPart>
        </mc:Choice>
        <mc:Fallback xmlns="">
          <p:pic>
            <p:nvPicPr>
              <p:cNvPr id="11" name="Ink 10"/>
              <p:cNvPicPr/>
              <p:nvPr/>
            </p:nvPicPr>
            <p:blipFill>
              <a:blip r:embed="rId57"/>
              <a:stretch>
                <a:fillRect/>
              </a:stretch>
            </p:blipFill>
            <p:spPr>
              <a:xfrm>
                <a:off x="6121552" y="1443465"/>
                <a:ext cx="281520" cy="1242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2" name="Ink 11"/>
              <p14:cNvContentPartPr/>
              <p14:nvPr/>
            </p14:nvContentPartPr>
            <p14:xfrm>
              <a:off x="6286792" y="2873745"/>
              <a:ext cx="136080" cy="663480"/>
            </p14:xfrm>
          </p:contentPart>
        </mc:Choice>
        <mc:Fallback xmlns="">
          <p:pic>
            <p:nvPicPr>
              <p:cNvPr id="12" name="Ink 11"/>
              <p:cNvPicPr/>
              <p:nvPr/>
            </p:nvPicPr>
            <p:blipFill>
              <a:blip r:embed="rId59"/>
              <a:stretch>
                <a:fillRect/>
              </a:stretch>
            </p:blipFill>
            <p:spPr>
              <a:xfrm>
                <a:off x="6273832" y="2862945"/>
                <a:ext cx="152640" cy="687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3" name="Ink 12"/>
              <p14:cNvContentPartPr/>
              <p14:nvPr/>
            </p14:nvContentPartPr>
            <p14:xfrm>
              <a:off x="6864592" y="2898585"/>
              <a:ext cx="50760" cy="79920"/>
            </p14:xfrm>
          </p:contentPart>
        </mc:Choice>
        <mc:Fallback xmlns="">
          <p:pic>
            <p:nvPicPr>
              <p:cNvPr id="13" name="Ink 12"/>
              <p:cNvPicPr/>
              <p:nvPr/>
            </p:nvPicPr>
            <p:blipFill>
              <a:blip r:embed="rId61"/>
              <a:stretch>
                <a:fillRect/>
              </a:stretch>
            </p:blipFill>
            <p:spPr>
              <a:xfrm>
                <a:off x="6852352" y="2892465"/>
                <a:ext cx="759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4" name="Ink 13"/>
              <p14:cNvContentPartPr/>
              <p14:nvPr/>
            </p14:nvContentPartPr>
            <p14:xfrm>
              <a:off x="5598472" y="3335625"/>
              <a:ext cx="23400" cy="27000"/>
            </p14:xfrm>
          </p:contentPart>
        </mc:Choice>
        <mc:Fallback xmlns="">
          <p:pic>
            <p:nvPicPr>
              <p:cNvPr id="14" name="Ink 13"/>
              <p:cNvPicPr/>
              <p:nvPr/>
            </p:nvPicPr>
            <p:blipFill>
              <a:blip r:embed="rId63"/>
              <a:stretch>
                <a:fillRect/>
              </a:stretch>
            </p:blipFill>
            <p:spPr>
              <a:xfrm>
                <a:off x="5584792" y="3322665"/>
                <a:ext cx="424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5" name="Ink 14"/>
              <p14:cNvContentPartPr/>
              <p14:nvPr/>
            </p14:nvContentPartPr>
            <p14:xfrm>
              <a:off x="4232632" y="3190905"/>
              <a:ext cx="303480" cy="490320"/>
            </p14:xfrm>
          </p:contentPart>
        </mc:Choice>
        <mc:Fallback xmlns="">
          <p:pic>
            <p:nvPicPr>
              <p:cNvPr id="15" name="Ink 14"/>
              <p:cNvPicPr/>
              <p:nvPr/>
            </p:nvPicPr>
            <p:blipFill>
              <a:blip r:embed="rId65"/>
              <a:stretch>
                <a:fillRect/>
              </a:stretch>
            </p:blipFill>
            <p:spPr>
              <a:xfrm>
                <a:off x="4227592" y="3183705"/>
                <a:ext cx="318960" cy="511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6" name="Ink 15"/>
              <p14:cNvContentPartPr/>
              <p14:nvPr/>
            </p14:nvContentPartPr>
            <p14:xfrm>
              <a:off x="3909712" y="3715425"/>
              <a:ext cx="402840" cy="730080"/>
            </p14:xfrm>
          </p:contentPart>
        </mc:Choice>
        <mc:Fallback xmlns="">
          <p:pic>
            <p:nvPicPr>
              <p:cNvPr id="16" name="Ink 15"/>
              <p:cNvPicPr/>
              <p:nvPr/>
            </p:nvPicPr>
            <p:blipFill>
              <a:blip r:embed="rId67"/>
              <a:stretch>
                <a:fillRect/>
              </a:stretch>
            </p:blipFill>
            <p:spPr>
              <a:xfrm>
                <a:off x="3894952" y="3704265"/>
                <a:ext cx="429120" cy="7502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 name="Ink 16"/>
              <p14:cNvContentPartPr/>
              <p14:nvPr/>
            </p14:nvContentPartPr>
            <p14:xfrm>
              <a:off x="6867472" y="3579705"/>
              <a:ext cx="656640" cy="110520"/>
            </p14:xfrm>
          </p:contentPart>
        </mc:Choice>
        <mc:Fallback xmlns="">
          <p:pic>
            <p:nvPicPr>
              <p:cNvPr id="17" name="Ink 16"/>
              <p:cNvPicPr/>
              <p:nvPr/>
            </p:nvPicPr>
            <p:blipFill>
              <a:blip r:embed="rId69"/>
              <a:stretch>
                <a:fillRect/>
              </a:stretch>
            </p:blipFill>
            <p:spPr>
              <a:xfrm>
                <a:off x="6852712" y="3566745"/>
                <a:ext cx="6757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 name="Ink 17"/>
              <p14:cNvContentPartPr/>
              <p14:nvPr/>
            </p14:nvContentPartPr>
            <p14:xfrm>
              <a:off x="5411272" y="3812625"/>
              <a:ext cx="141480" cy="31320"/>
            </p14:xfrm>
          </p:contentPart>
        </mc:Choice>
        <mc:Fallback xmlns="">
          <p:pic>
            <p:nvPicPr>
              <p:cNvPr id="18" name="Ink 17"/>
              <p:cNvPicPr/>
              <p:nvPr/>
            </p:nvPicPr>
            <p:blipFill>
              <a:blip r:embed="rId71"/>
              <a:stretch>
                <a:fillRect/>
              </a:stretch>
            </p:blipFill>
            <p:spPr>
              <a:xfrm>
                <a:off x="5405512" y="3801465"/>
                <a:ext cx="15660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9" name="Ink 18"/>
              <p14:cNvContentPartPr/>
              <p14:nvPr/>
            </p14:nvContentPartPr>
            <p14:xfrm>
              <a:off x="5795392" y="3882825"/>
              <a:ext cx="58320" cy="94320"/>
            </p14:xfrm>
          </p:contentPart>
        </mc:Choice>
        <mc:Fallback xmlns="">
          <p:pic>
            <p:nvPicPr>
              <p:cNvPr id="19" name="Ink 18"/>
              <p:cNvPicPr/>
              <p:nvPr/>
            </p:nvPicPr>
            <p:blipFill>
              <a:blip r:embed="rId73"/>
              <a:stretch>
                <a:fillRect/>
              </a:stretch>
            </p:blipFill>
            <p:spPr>
              <a:xfrm>
                <a:off x="5782432" y="3868785"/>
                <a:ext cx="748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0" name="Ink 19"/>
              <p14:cNvContentPartPr/>
              <p14:nvPr/>
            </p14:nvContentPartPr>
            <p14:xfrm>
              <a:off x="6025792" y="4313385"/>
              <a:ext cx="36000" cy="73440"/>
            </p14:xfrm>
          </p:contentPart>
        </mc:Choice>
        <mc:Fallback xmlns="">
          <p:pic>
            <p:nvPicPr>
              <p:cNvPr id="20" name="Ink 19"/>
              <p:cNvPicPr/>
              <p:nvPr/>
            </p:nvPicPr>
            <p:blipFill>
              <a:blip r:embed="rId75"/>
              <a:stretch>
                <a:fillRect/>
              </a:stretch>
            </p:blipFill>
            <p:spPr>
              <a:xfrm>
                <a:off x="6009952" y="4302585"/>
                <a:ext cx="655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1" name="Ink 20"/>
              <p14:cNvContentPartPr/>
              <p14:nvPr/>
            </p14:nvContentPartPr>
            <p14:xfrm>
              <a:off x="4695232" y="4614705"/>
              <a:ext cx="50400" cy="57600"/>
            </p14:xfrm>
          </p:contentPart>
        </mc:Choice>
        <mc:Fallback xmlns="">
          <p:pic>
            <p:nvPicPr>
              <p:cNvPr id="21" name="Ink 20"/>
              <p:cNvPicPr/>
              <p:nvPr/>
            </p:nvPicPr>
            <p:blipFill>
              <a:blip r:embed="rId77"/>
              <a:stretch>
                <a:fillRect/>
              </a:stretch>
            </p:blipFill>
            <p:spPr>
              <a:xfrm>
                <a:off x="4681552" y="4609665"/>
                <a:ext cx="7812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2" name="Ink 21"/>
              <p14:cNvContentPartPr/>
              <p14:nvPr/>
            </p14:nvContentPartPr>
            <p14:xfrm>
              <a:off x="5740672" y="3348225"/>
              <a:ext cx="857520" cy="1227600"/>
            </p14:xfrm>
          </p:contentPart>
        </mc:Choice>
        <mc:Fallback xmlns="">
          <p:pic>
            <p:nvPicPr>
              <p:cNvPr id="22" name="Ink 21"/>
              <p:cNvPicPr/>
              <p:nvPr/>
            </p:nvPicPr>
            <p:blipFill>
              <a:blip r:embed="rId79"/>
              <a:stretch>
                <a:fillRect/>
              </a:stretch>
            </p:blipFill>
            <p:spPr>
              <a:xfrm>
                <a:off x="5728072" y="3342105"/>
                <a:ext cx="876960" cy="1249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3" name="Ink 22"/>
              <p14:cNvContentPartPr/>
              <p14:nvPr/>
            </p14:nvContentPartPr>
            <p14:xfrm>
              <a:off x="6289312" y="5001345"/>
              <a:ext cx="60120" cy="45360"/>
            </p14:xfrm>
          </p:contentPart>
        </mc:Choice>
        <mc:Fallback xmlns="">
          <p:pic>
            <p:nvPicPr>
              <p:cNvPr id="23" name="Ink 22"/>
              <p:cNvPicPr/>
              <p:nvPr/>
            </p:nvPicPr>
            <p:blipFill>
              <a:blip r:embed="rId81"/>
              <a:stretch>
                <a:fillRect/>
              </a:stretch>
            </p:blipFill>
            <p:spPr>
              <a:xfrm>
                <a:off x="6274912" y="4988385"/>
                <a:ext cx="828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 name="Ink 2"/>
              <p14:cNvContentPartPr/>
              <p14:nvPr/>
            </p14:nvContentPartPr>
            <p14:xfrm>
              <a:off x="5924160" y="1874160"/>
              <a:ext cx="1166040" cy="1803240"/>
            </p14:xfrm>
          </p:contentPart>
        </mc:Choice>
        <mc:Fallback xmlns="">
          <p:pic>
            <p:nvPicPr>
              <p:cNvPr id="3" name="Ink 2"/>
              <p:cNvPicPr/>
              <p:nvPr/>
            </p:nvPicPr>
            <p:blipFill>
              <a:blip r:embed="rId83"/>
              <a:stretch>
                <a:fillRect/>
              </a:stretch>
            </p:blipFill>
            <p:spPr>
              <a:xfrm>
                <a:off x="5918760" y="285120"/>
                <a:ext cx="3045960" cy="3402000"/>
              </a:xfrm>
              <a:prstGeom prst="rect">
                <a:avLst/>
              </a:prstGeom>
            </p:spPr>
          </p:pic>
        </mc:Fallback>
      </mc:AlternateContent>
    </p:spTree>
    <p:extLst>
      <p:ext uri="{BB962C8B-B14F-4D97-AF65-F5344CB8AC3E}">
        <p14:creationId xmlns:p14="http://schemas.microsoft.com/office/powerpoint/2010/main" val="374164869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ear classifier rule</a:t>
            </a:r>
            <a:br>
              <a:rPr lang="en-US" dirty="0" smtClean="0"/>
            </a:br>
            <a:endParaRPr lang="en-US" dirty="0"/>
          </a:p>
        </p:txBody>
      </p:sp>
      <mc:AlternateContent xmlns:mc="http://schemas.openxmlformats.org/markup-compatibility/2006" xmlns:p14="http://schemas.microsoft.com/office/powerpoint/2010/main">
        <mc:Choice Requires="p14">
          <p:contentPart p14:bwMode="auto" r:id="rId2">
            <p14:nvContentPartPr>
              <p14:cNvPr id="54" name="Ink 53"/>
              <p14:cNvContentPartPr/>
              <p14:nvPr/>
            </p14:nvContentPartPr>
            <p14:xfrm>
              <a:off x="8409712" y="3641265"/>
              <a:ext cx="51480" cy="42120"/>
            </p14:xfrm>
          </p:contentPart>
        </mc:Choice>
        <mc:Fallback xmlns="">
          <p:pic>
            <p:nvPicPr>
              <p:cNvPr id="54" name="Ink 53"/>
              <p:cNvPicPr/>
              <p:nvPr/>
            </p:nvPicPr>
            <p:blipFill>
              <a:blip r:embed="rId3"/>
              <a:stretch>
                <a:fillRect/>
              </a:stretch>
            </p:blipFill>
            <p:spPr>
              <a:xfrm>
                <a:off x="8397832" y="3630105"/>
                <a:ext cx="7632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3" name="Ink 72"/>
              <p14:cNvContentPartPr/>
              <p14:nvPr/>
            </p14:nvContentPartPr>
            <p14:xfrm>
              <a:off x="3970192" y="5277465"/>
              <a:ext cx="428760" cy="703800"/>
            </p14:xfrm>
          </p:contentPart>
        </mc:Choice>
        <mc:Fallback xmlns="">
          <p:pic>
            <p:nvPicPr>
              <p:cNvPr id="73" name="Ink 72"/>
              <p:cNvPicPr/>
              <p:nvPr/>
            </p:nvPicPr>
            <p:blipFill>
              <a:blip r:embed="rId5"/>
              <a:stretch>
                <a:fillRect/>
              </a:stretch>
            </p:blipFill>
            <p:spPr>
              <a:xfrm>
                <a:off x="3956872" y="5264145"/>
                <a:ext cx="456120" cy="731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7" name="Ink 86"/>
              <p14:cNvContentPartPr/>
              <p14:nvPr/>
            </p14:nvContentPartPr>
            <p14:xfrm>
              <a:off x="1937632" y="4718025"/>
              <a:ext cx="91440" cy="102960"/>
            </p14:xfrm>
          </p:contentPart>
        </mc:Choice>
        <mc:Fallback xmlns="">
          <p:pic>
            <p:nvPicPr>
              <p:cNvPr id="87" name="Ink 86"/>
              <p:cNvPicPr/>
              <p:nvPr/>
            </p:nvPicPr>
            <p:blipFill>
              <a:blip r:embed="rId7"/>
              <a:stretch>
                <a:fillRect/>
              </a:stretch>
            </p:blipFill>
            <p:spPr>
              <a:xfrm>
                <a:off x="1924672" y="4712265"/>
                <a:ext cx="11916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8" name="Ink 87"/>
              <p14:cNvContentPartPr/>
              <p14:nvPr/>
            </p14:nvContentPartPr>
            <p14:xfrm>
              <a:off x="781672" y="5651865"/>
              <a:ext cx="60120" cy="73800"/>
            </p14:xfrm>
          </p:contentPart>
        </mc:Choice>
        <mc:Fallback xmlns="">
          <p:pic>
            <p:nvPicPr>
              <p:cNvPr id="88" name="Ink 87"/>
              <p:cNvPicPr/>
              <p:nvPr/>
            </p:nvPicPr>
            <p:blipFill>
              <a:blip r:embed="rId9"/>
              <a:stretch>
                <a:fillRect/>
              </a:stretch>
            </p:blipFill>
            <p:spPr>
              <a:xfrm>
                <a:off x="767632" y="5637825"/>
                <a:ext cx="8892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9" name="Ink 88"/>
              <p14:cNvContentPartPr/>
              <p14:nvPr/>
            </p14:nvContentPartPr>
            <p14:xfrm>
              <a:off x="3511552" y="5579865"/>
              <a:ext cx="72000" cy="586080"/>
            </p14:xfrm>
          </p:contentPart>
        </mc:Choice>
        <mc:Fallback xmlns="">
          <p:pic>
            <p:nvPicPr>
              <p:cNvPr id="89" name="Ink 88"/>
              <p:cNvPicPr/>
              <p:nvPr/>
            </p:nvPicPr>
            <p:blipFill>
              <a:blip r:embed="rId11"/>
              <a:stretch>
                <a:fillRect/>
              </a:stretch>
            </p:blipFill>
            <p:spPr>
              <a:xfrm>
                <a:off x="3497872" y="5567265"/>
                <a:ext cx="100800" cy="613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3" name="Ink 92"/>
              <p14:cNvContentPartPr/>
              <p14:nvPr/>
            </p14:nvContentPartPr>
            <p14:xfrm>
              <a:off x="2927272" y="6093585"/>
              <a:ext cx="51480" cy="74520"/>
            </p14:xfrm>
          </p:contentPart>
        </mc:Choice>
        <mc:Fallback xmlns="">
          <p:pic>
            <p:nvPicPr>
              <p:cNvPr id="93" name="Ink 92"/>
              <p:cNvPicPr/>
              <p:nvPr/>
            </p:nvPicPr>
            <p:blipFill>
              <a:blip r:embed="rId13"/>
              <a:stretch>
                <a:fillRect/>
              </a:stretch>
            </p:blipFill>
            <p:spPr>
              <a:xfrm>
                <a:off x="2914672" y="6079185"/>
                <a:ext cx="7848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7" name="Ink 96"/>
              <p14:cNvContentPartPr/>
              <p14:nvPr/>
            </p14:nvContentPartPr>
            <p14:xfrm>
              <a:off x="4565272" y="5517225"/>
              <a:ext cx="786960" cy="55440"/>
            </p14:xfrm>
          </p:contentPart>
        </mc:Choice>
        <mc:Fallback xmlns="">
          <p:pic>
            <p:nvPicPr>
              <p:cNvPr id="97" name="Ink 96"/>
              <p:cNvPicPr/>
              <p:nvPr/>
            </p:nvPicPr>
            <p:blipFill>
              <a:blip r:embed="rId15"/>
              <a:stretch>
                <a:fillRect/>
              </a:stretch>
            </p:blipFill>
            <p:spPr>
              <a:xfrm>
                <a:off x="4555552" y="5503545"/>
                <a:ext cx="8100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1" name="Ink 130"/>
              <p14:cNvContentPartPr/>
              <p14:nvPr/>
            </p14:nvContentPartPr>
            <p14:xfrm>
              <a:off x="1552432" y="5234985"/>
              <a:ext cx="1384920" cy="1283040"/>
            </p14:xfrm>
          </p:contentPart>
        </mc:Choice>
        <mc:Fallback xmlns="">
          <p:pic>
            <p:nvPicPr>
              <p:cNvPr id="131" name="Ink 130"/>
              <p:cNvPicPr/>
              <p:nvPr/>
            </p:nvPicPr>
            <p:blipFill>
              <a:blip r:embed="rId17"/>
              <a:stretch>
                <a:fillRect/>
              </a:stretch>
            </p:blipFill>
            <p:spPr>
              <a:xfrm>
                <a:off x="1537672" y="5223465"/>
                <a:ext cx="1410840" cy="13089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4" name="Ink 143"/>
              <p14:cNvContentPartPr/>
              <p14:nvPr/>
            </p14:nvContentPartPr>
            <p14:xfrm>
              <a:off x="6896632" y="4142025"/>
              <a:ext cx="277200" cy="615600"/>
            </p14:xfrm>
          </p:contentPart>
        </mc:Choice>
        <mc:Fallback xmlns="">
          <p:pic>
            <p:nvPicPr>
              <p:cNvPr id="144" name="Ink 143"/>
              <p:cNvPicPr/>
              <p:nvPr/>
            </p:nvPicPr>
            <p:blipFill>
              <a:blip r:embed="rId19"/>
              <a:stretch>
                <a:fillRect/>
              </a:stretch>
            </p:blipFill>
            <p:spPr>
              <a:xfrm>
                <a:off x="6882592" y="4128345"/>
                <a:ext cx="305640" cy="643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6" name="Ink 145"/>
              <p14:cNvContentPartPr/>
              <p14:nvPr/>
            </p14:nvContentPartPr>
            <p14:xfrm>
              <a:off x="8031712" y="5731425"/>
              <a:ext cx="18360" cy="0"/>
            </p14:xfrm>
          </p:contentPart>
        </mc:Choice>
        <mc:Fallback xmlns="">
          <p:pic>
            <p:nvPicPr>
              <p:cNvPr id="146" name="Ink 145"/>
              <p:cNvPicPr/>
              <p:nvPr/>
            </p:nvPicPr>
            <p:blipFill>
              <a:blip r:embed="rId21"/>
              <a:stretch>
                <a:fillRect/>
              </a:stretch>
            </p:blipFill>
            <p:spPr>
              <a:xfrm>
                <a:off x="0" y="0"/>
                <a:ext cx="18360" cy="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6" name="Ink 175"/>
              <p14:cNvContentPartPr/>
              <p14:nvPr/>
            </p14:nvContentPartPr>
            <p14:xfrm>
              <a:off x="5442592" y="5678505"/>
              <a:ext cx="3423600" cy="970560"/>
            </p14:xfrm>
          </p:contentPart>
        </mc:Choice>
        <mc:Fallback xmlns="">
          <p:pic>
            <p:nvPicPr>
              <p:cNvPr id="176" name="Ink 175"/>
              <p:cNvPicPr/>
              <p:nvPr/>
            </p:nvPicPr>
            <p:blipFill>
              <a:blip r:embed="rId23"/>
              <a:stretch>
                <a:fillRect/>
              </a:stretch>
            </p:blipFill>
            <p:spPr>
              <a:xfrm>
                <a:off x="5429632" y="5672025"/>
                <a:ext cx="3450240" cy="992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1" name="Ink 180"/>
              <p14:cNvContentPartPr/>
              <p14:nvPr/>
            </p14:nvContentPartPr>
            <p14:xfrm>
              <a:off x="3588952" y="4745745"/>
              <a:ext cx="86040" cy="105480"/>
            </p14:xfrm>
          </p:contentPart>
        </mc:Choice>
        <mc:Fallback xmlns="">
          <p:pic>
            <p:nvPicPr>
              <p:cNvPr id="181" name="Ink 180"/>
              <p:cNvPicPr/>
              <p:nvPr/>
            </p:nvPicPr>
            <p:blipFill>
              <a:blip r:embed="rId25"/>
              <a:stretch>
                <a:fillRect/>
              </a:stretch>
            </p:blipFill>
            <p:spPr>
              <a:xfrm>
                <a:off x="3575272" y="4732065"/>
                <a:ext cx="1098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2" name="Ink 181"/>
              <p14:cNvContentPartPr/>
              <p14:nvPr/>
            </p14:nvContentPartPr>
            <p14:xfrm>
              <a:off x="5305072" y="5395545"/>
              <a:ext cx="3743640" cy="1488240"/>
            </p14:xfrm>
          </p:contentPart>
        </mc:Choice>
        <mc:Fallback xmlns="">
          <p:pic>
            <p:nvPicPr>
              <p:cNvPr id="182" name="Ink 181"/>
              <p:cNvPicPr/>
              <p:nvPr/>
            </p:nvPicPr>
            <p:blipFill>
              <a:blip r:embed="rId27"/>
              <a:stretch>
                <a:fillRect/>
              </a:stretch>
            </p:blipFill>
            <p:spPr>
              <a:xfrm>
                <a:off x="5289952" y="5381505"/>
                <a:ext cx="3766320" cy="1517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3" name="Ink 182"/>
              <p14:cNvContentPartPr/>
              <p14:nvPr/>
            </p14:nvContentPartPr>
            <p14:xfrm>
              <a:off x="8875912" y="5379345"/>
              <a:ext cx="221760" cy="17280"/>
            </p14:xfrm>
          </p:contentPart>
        </mc:Choice>
        <mc:Fallback xmlns="">
          <p:pic>
            <p:nvPicPr>
              <p:cNvPr id="183" name="Ink 182"/>
              <p:cNvPicPr/>
              <p:nvPr/>
            </p:nvPicPr>
            <p:blipFill>
              <a:blip r:embed="rId29"/>
              <a:stretch>
                <a:fillRect/>
              </a:stretch>
            </p:blipFill>
            <p:spPr>
              <a:xfrm>
                <a:off x="8872672" y="5371425"/>
                <a:ext cx="2379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7" name="Ink 16"/>
              <p14:cNvContentPartPr/>
              <p14:nvPr/>
            </p14:nvContentPartPr>
            <p14:xfrm>
              <a:off x="6867472" y="3579705"/>
              <a:ext cx="656640" cy="110520"/>
            </p14:xfrm>
          </p:contentPart>
        </mc:Choice>
        <mc:Fallback xmlns="">
          <p:pic>
            <p:nvPicPr>
              <p:cNvPr id="17" name="Ink 16"/>
              <p:cNvPicPr/>
              <p:nvPr/>
            </p:nvPicPr>
            <p:blipFill>
              <a:blip r:embed="rId31"/>
              <a:stretch>
                <a:fillRect/>
              </a:stretch>
            </p:blipFill>
            <p:spPr>
              <a:xfrm>
                <a:off x="6852712" y="3566745"/>
                <a:ext cx="6757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Ink 19"/>
              <p14:cNvContentPartPr/>
              <p14:nvPr/>
            </p14:nvContentPartPr>
            <p14:xfrm>
              <a:off x="6025792" y="4313385"/>
              <a:ext cx="36000" cy="73440"/>
            </p14:xfrm>
          </p:contentPart>
        </mc:Choice>
        <mc:Fallback xmlns="">
          <p:pic>
            <p:nvPicPr>
              <p:cNvPr id="20" name="Ink 19"/>
              <p:cNvPicPr/>
              <p:nvPr/>
            </p:nvPicPr>
            <p:blipFill>
              <a:blip r:embed="rId33"/>
              <a:stretch>
                <a:fillRect/>
              </a:stretch>
            </p:blipFill>
            <p:spPr>
              <a:xfrm>
                <a:off x="6009952" y="4302585"/>
                <a:ext cx="655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Ink 20"/>
              <p14:cNvContentPartPr/>
              <p14:nvPr/>
            </p14:nvContentPartPr>
            <p14:xfrm>
              <a:off x="4695232" y="4614705"/>
              <a:ext cx="50400" cy="57600"/>
            </p14:xfrm>
          </p:contentPart>
        </mc:Choice>
        <mc:Fallback xmlns="">
          <p:pic>
            <p:nvPicPr>
              <p:cNvPr id="21" name="Ink 20"/>
              <p:cNvPicPr/>
              <p:nvPr/>
            </p:nvPicPr>
            <p:blipFill>
              <a:blip r:embed="rId35"/>
              <a:stretch>
                <a:fillRect/>
              </a:stretch>
            </p:blipFill>
            <p:spPr>
              <a:xfrm>
                <a:off x="4681552" y="4609665"/>
                <a:ext cx="7812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p14:cNvContentPartPr/>
              <p14:nvPr/>
            </p14:nvContentPartPr>
            <p14:xfrm>
              <a:off x="6289312" y="5001345"/>
              <a:ext cx="60120" cy="45360"/>
            </p14:xfrm>
          </p:contentPart>
        </mc:Choice>
        <mc:Fallback xmlns="">
          <p:pic>
            <p:nvPicPr>
              <p:cNvPr id="23" name="Ink 22"/>
              <p:cNvPicPr/>
              <p:nvPr/>
            </p:nvPicPr>
            <p:blipFill>
              <a:blip r:embed="rId37"/>
              <a:stretch>
                <a:fillRect/>
              </a:stretch>
            </p:blipFill>
            <p:spPr>
              <a:xfrm>
                <a:off x="6274912" y="4988385"/>
                <a:ext cx="828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9" name="Ink 28"/>
              <p14:cNvContentPartPr/>
              <p14:nvPr/>
            </p14:nvContentPartPr>
            <p14:xfrm>
              <a:off x="3688312" y="976905"/>
              <a:ext cx="286920" cy="257040"/>
            </p14:xfrm>
          </p:contentPart>
        </mc:Choice>
        <mc:Fallback xmlns="">
          <p:pic>
            <p:nvPicPr>
              <p:cNvPr id="29" name="Ink 28"/>
              <p:cNvPicPr/>
              <p:nvPr/>
            </p:nvPicPr>
            <p:blipFill>
              <a:blip r:embed="rId39"/>
              <a:stretch>
                <a:fillRect/>
              </a:stretch>
            </p:blipFill>
            <p:spPr>
              <a:xfrm>
                <a:off x="3675352" y="967185"/>
                <a:ext cx="30564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Ink 29"/>
              <p14:cNvContentPartPr/>
              <p14:nvPr/>
            </p14:nvContentPartPr>
            <p14:xfrm>
              <a:off x="3699112" y="1002825"/>
              <a:ext cx="281880" cy="146880"/>
            </p14:xfrm>
          </p:contentPart>
        </mc:Choice>
        <mc:Fallback xmlns="">
          <p:pic>
            <p:nvPicPr>
              <p:cNvPr id="30" name="Ink 29"/>
              <p:cNvPicPr/>
              <p:nvPr/>
            </p:nvPicPr>
            <p:blipFill>
              <a:blip r:embed="rId41"/>
              <a:stretch>
                <a:fillRect/>
              </a:stretch>
            </p:blipFill>
            <p:spPr>
              <a:xfrm>
                <a:off x="3687232" y="988425"/>
                <a:ext cx="30888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5" name="Ink 34"/>
              <p14:cNvContentPartPr/>
              <p14:nvPr/>
            </p14:nvContentPartPr>
            <p14:xfrm>
              <a:off x="2913592" y="939465"/>
              <a:ext cx="577080" cy="464040"/>
            </p14:xfrm>
          </p:contentPart>
        </mc:Choice>
        <mc:Fallback xmlns="">
          <p:pic>
            <p:nvPicPr>
              <p:cNvPr id="35" name="Ink 34"/>
              <p:cNvPicPr/>
              <p:nvPr/>
            </p:nvPicPr>
            <p:blipFill>
              <a:blip r:embed="rId43"/>
              <a:stretch>
                <a:fillRect/>
              </a:stretch>
            </p:blipFill>
            <p:spPr>
              <a:xfrm>
                <a:off x="2902072" y="923985"/>
                <a:ext cx="597240" cy="4878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0" name="Ink 39"/>
              <p14:cNvContentPartPr/>
              <p14:nvPr/>
            </p14:nvContentPartPr>
            <p14:xfrm>
              <a:off x="4197712" y="1079145"/>
              <a:ext cx="252720" cy="41040"/>
            </p14:xfrm>
          </p:contentPart>
        </mc:Choice>
        <mc:Fallback xmlns="">
          <p:pic>
            <p:nvPicPr>
              <p:cNvPr id="40" name="Ink 39"/>
              <p:cNvPicPr/>
              <p:nvPr/>
            </p:nvPicPr>
            <p:blipFill>
              <a:blip r:embed="rId45"/>
              <a:stretch>
                <a:fillRect/>
              </a:stretch>
            </p:blipFill>
            <p:spPr>
              <a:xfrm>
                <a:off x="4191232" y="1073745"/>
                <a:ext cx="27108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2" name="Ink 41"/>
              <p14:cNvContentPartPr/>
              <p14:nvPr/>
            </p14:nvContentPartPr>
            <p14:xfrm>
              <a:off x="4357912" y="994545"/>
              <a:ext cx="6840" cy="205200"/>
            </p14:xfrm>
          </p:contentPart>
        </mc:Choice>
        <mc:Fallback xmlns="">
          <p:pic>
            <p:nvPicPr>
              <p:cNvPr id="42" name="Ink 41"/>
              <p:cNvPicPr/>
              <p:nvPr/>
            </p:nvPicPr>
            <p:blipFill>
              <a:blip r:embed="rId47"/>
              <a:stretch>
                <a:fillRect/>
              </a:stretch>
            </p:blipFill>
            <p:spPr>
              <a:xfrm>
                <a:off x="4344232" y="984465"/>
                <a:ext cx="31320" cy="221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3" name="Ink 42"/>
              <p14:cNvContentPartPr/>
              <p14:nvPr/>
            </p14:nvContentPartPr>
            <p14:xfrm>
              <a:off x="4643752" y="913905"/>
              <a:ext cx="185040" cy="303840"/>
            </p14:xfrm>
          </p:contentPart>
        </mc:Choice>
        <mc:Fallback xmlns="">
          <p:pic>
            <p:nvPicPr>
              <p:cNvPr id="43" name="Ink 42"/>
              <p:cNvPicPr/>
              <p:nvPr/>
            </p:nvPicPr>
            <p:blipFill>
              <a:blip r:embed="rId49"/>
              <a:stretch>
                <a:fillRect/>
              </a:stretch>
            </p:blipFill>
            <p:spPr>
              <a:xfrm>
                <a:off x="4637632" y="902025"/>
                <a:ext cx="205560" cy="330120"/>
              </a:xfrm>
              <a:prstGeom prst="rect">
                <a:avLst/>
              </a:prstGeom>
            </p:spPr>
          </p:pic>
        </mc:Fallback>
      </mc:AlternateContent>
      <p:cxnSp>
        <p:nvCxnSpPr>
          <p:cNvPr id="49" name="Straight Connector 48"/>
          <p:cNvCxnSpPr/>
          <p:nvPr/>
        </p:nvCxnSpPr>
        <p:spPr>
          <a:xfrm>
            <a:off x="1349932" y="913905"/>
            <a:ext cx="5685300" cy="5254200"/>
          </a:xfrm>
          <a:prstGeom prst="line">
            <a:avLst/>
          </a:prstGeom>
        </p:spPr>
        <p:style>
          <a:lnRef idx="3">
            <a:schemeClr val="dk1"/>
          </a:lnRef>
          <a:fillRef idx="0">
            <a:schemeClr val="dk1"/>
          </a:fillRef>
          <a:effectRef idx="2">
            <a:schemeClr val="dk1"/>
          </a:effectRef>
          <a:fontRef idx="minor">
            <a:schemeClr val="tx1"/>
          </a:fontRef>
        </p:style>
      </p:cxnSp>
      <mc:AlternateContent xmlns:mc="http://schemas.openxmlformats.org/markup-compatibility/2006" xmlns:p14="http://schemas.microsoft.com/office/powerpoint/2010/main">
        <mc:Choice Requires="p14">
          <p:contentPart p14:bwMode="auto" r:id="rId50">
            <p14:nvContentPartPr>
              <p14:cNvPr id="74" name="Ink 73"/>
              <p14:cNvContentPartPr/>
              <p14:nvPr/>
            </p14:nvContentPartPr>
            <p14:xfrm>
              <a:off x="6853792" y="1665945"/>
              <a:ext cx="338040" cy="601200"/>
            </p14:xfrm>
          </p:contentPart>
        </mc:Choice>
        <mc:Fallback xmlns="">
          <p:pic>
            <p:nvPicPr>
              <p:cNvPr id="74" name="Ink 73"/>
              <p:cNvPicPr/>
              <p:nvPr/>
            </p:nvPicPr>
            <p:blipFill>
              <a:blip r:embed="rId51"/>
              <a:stretch>
                <a:fillRect/>
              </a:stretch>
            </p:blipFill>
            <p:spPr>
              <a:xfrm>
                <a:off x="6842272" y="1653345"/>
                <a:ext cx="362880" cy="6267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75" name="Ink 74"/>
              <p14:cNvContentPartPr/>
              <p14:nvPr/>
            </p14:nvContentPartPr>
            <p14:xfrm>
              <a:off x="5739232" y="1745865"/>
              <a:ext cx="487080" cy="694080"/>
            </p14:xfrm>
          </p:contentPart>
        </mc:Choice>
        <mc:Fallback xmlns="">
          <p:pic>
            <p:nvPicPr>
              <p:cNvPr id="75" name="Ink 74"/>
              <p:cNvPicPr/>
              <p:nvPr/>
            </p:nvPicPr>
            <p:blipFill>
              <a:blip r:embed="rId53"/>
              <a:stretch>
                <a:fillRect/>
              </a:stretch>
            </p:blipFill>
            <p:spPr>
              <a:xfrm>
                <a:off x="5726272" y="1737585"/>
                <a:ext cx="513360" cy="7153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76" name="Ink 75"/>
              <p14:cNvContentPartPr/>
              <p14:nvPr/>
            </p14:nvContentPartPr>
            <p14:xfrm>
              <a:off x="5104552" y="2597985"/>
              <a:ext cx="1810800" cy="939240"/>
            </p14:xfrm>
          </p:contentPart>
        </mc:Choice>
        <mc:Fallback xmlns="">
          <p:pic>
            <p:nvPicPr>
              <p:cNvPr id="76" name="Ink 75"/>
              <p:cNvPicPr/>
              <p:nvPr/>
            </p:nvPicPr>
            <p:blipFill>
              <a:blip r:embed="rId55"/>
              <a:stretch>
                <a:fillRect/>
              </a:stretch>
            </p:blipFill>
            <p:spPr>
              <a:xfrm>
                <a:off x="5090872" y="2585745"/>
                <a:ext cx="1837440" cy="9648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81" name="Ink 80"/>
              <p14:cNvContentPartPr/>
              <p14:nvPr/>
            </p14:nvContentPartPr>
            <p14:xfrm>
              <a:off x="5078992" y="1121625"/>
              <a:ext cx="178560" cy="14040"/>
            </p14:xfrm>
          </p:contentPart>
        </mc:Choice>
        <mc:Fallback xmlns="">
          <p:pic>
            <p:nvPicPr>
              <p:cNvPr id="81" name="Ink 80"/>
              <p:cNvPicPr/>
              <p:nvPr/>
            </p:nvPicPr>
            <p:blipFill>
              <a:blip r:embed="rId57"/>
              <a:stretch>
                <a:fillRect/>
              </a:stretch>
            </p:blipFill>
            <p:spPr>
              <a:xfrm>
                <a:off x="5067832" y="1109025"/>
                <a:ext cx="2023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82" name="Ink 81"/>
              <p14:cNvContentPartPr/>
              <p14:nvPr/>
            </p14:nvContentPartPr>
            <p14:xfrm>
              <a:off x="5048392" y="1244745"/>
              <a:ext cx="263880" cy="25200"/>
            </p14:xfrm>
          </p:contentPart>
        </mc:Choice>
        <mc:Fallback xmlns="">
          <p:pic>
            <p:nvPicPr>
              <p:cNvPr id="82" name="Ink 81"/>
              <p:cNvPicPr/>
              <p:nvPr/>
            </p:nvPicPr>
            <p:blipFill>
              <a:blip r:embed="rId59"/>
              <a:stretch>
                <a:fillRect/>
              </a:stretch>
            </p:blipFill>
            <p:spPr>
              <a:xfrm>
                <a:off x="5040832" y="1240065"/>
                <a:ext cx="2761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83" name="Ink 82"/>
              <p14:cNvContentPartPr/>
              <p14:nvPr/>
            </p14:nvContentPartPr>
            <p14:xfrm>
              <a:off x="3862912" y="1139265"/>
              <a:ext cx="6120" cy="13320"/>
            </p14:xfrm>
          </p:contentPart>
        </mc:Choice>
        <mc:Fallback xmlns="">
          <p:pic>
            <p:nvPicPr>
              <p:cNvPr id="83" name="Ink 82"/>
              <p:cNvPicPr/>
              <p:nvPr/>
            </p:nvPicPr>
            <p:blipFill>
              <a:blip r:embed="rId61"/>
              <a:stretch>
                <a:fillRect/>
              </a:stretch>
            </p:blipFill>
            <p:spPr>
              <a:xfrm>
                <a:off x="3854632" y="1128825"/>
                <a:ext cx="1872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90" name="Ink 89"/>
              <p14:cNvContentPartPr/>
              <p14:nvPr/>
            </p14:nvContentPartPr>
            <p14:xfrm>
              <a:off x="3775792" y="1298025"/>
              <a:ext cx="198360" cy="83880"/>
            </p14:xfrm>
          </p:contentPart>
        </mc:Choice>
        <mc:Fallback xmlns="">
          <p:pic>
            <p:nvPicPr>
              <p:cNvPr id="90" name="Ink 89"/>
              <p:cNvPicPr/>
              <p:nvPr/>
            </p:nvPicPr>
            <p:blipFill>
              <a:blip r:embed="rId63"/>
              <a:stretch>
                <a:fillRect/>
              </a:stretch>
            </p:blipFill>
            <p:spPr>
              <a:xfrm>
                <a:off x="3764632" y="1291545"/>
                <a:ext cx="2142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92" name="Ink 91"/>
              <p14:cNvContentPartPr/>
              <p14:nvPr/>
            </p14:nvContentPartPr>
            <p14:xfrm>
              <a:off x="3790552" y="2173545"/>
              <a:ext cx="64800" cy="123840"/>
            </p14:xfrm>
          </p:contentPart>
        </mc:Choice>
        <mc:Fallback xmlns="">
          <p:pic>
            <p:nvPicPr>
              <p:cNvPr id="92" name="Ink 91"/>
              <p:cNvPicPr/>
              <p:nvPr/>
            </p:nvPicPr>
            <p:blipFill>
              <a:blip r:embed="rId65"/>
              <a:stretch>
                <a:fillRect/>
              </a:stretch>
            </p:blipFill>
            <p:spPr>
              <a:xfrm>
                <a:off x="3778312" y="2170305"/>
                <a:ext cx="802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09" name="Ink 108"/>
              <p14:cNvContentPartPr/>
              <p14:nvPr/>
            </p14:nvContentPartPr>
            <p14:xfrm>
              <a:off x="6230632" y="959986"/>
              <a:ext cx="2332462" cy="639359"/>
            </p14:xfrm>
          </p:contentPart>
        </mc:Choice>
        <mc:Fallback xmlns="">
          <p:pic>
            <p:nvPicPr>
              <p:cNvPr id="109" name="Ink 108"/>
              <p:cNvPicPr/>
              <p:nvPr/>
            </p:nvPicPr>
            <p:blipFill>
              <a:blip r:embed="rId67"/>
              <a:stretch>
                <a:fillRect/>
              </a:stretch>
            </p:blipFill>
            <p:spPr>
              <a:xfrm>
                <a:off x="6220552" y="949906"/>
                <a:ext cx="2356582" cy="662759"/>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17" name="Ink 116"/>
              <p14:cNvContentPartPr/>
              <p14:nvPr/>
            </p14:nvContentPartPr>
            <p14:xfrm>
              <a:off x="7908952" y="2532825"/>
              <a:ext cx="10080" cy="97920"/>
            </p14:xfrm>
          </p:contentPart>
        </mc:Choice>
        <mc:Fallback xmlns="">
          <p:pic>
            <p:nvPicPr>
              <p:cNvPr id="117" name="Ink 116"/>
              <p:cNvPicPr/>
              <p:nvPr/>
            </p:nvPicPr>
            <p:blipFill>
              <a:blip r:embed="rId69"/>
              <a:stretch>
                <a:fillRect/>
              </a:stretch>
            </p:blipFill>
            <p:spPr>
              <a:xfrm>
                <a:off x="7894912" y="2529225"/>
                <a:ext cx="363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20" name="Ink 119"/>
              <p14:cNvContentPartPr/>
              <p14:nvPr/>
            </p14:nvContentPartPr>
            <p14:xfrm>
              <a:off x="2439134" y="1109026"/>
              <a:ext cx="284760" cy="235440"/>
            </p14:xfrm>
          </p:contentPart>
        </mc:Choice>
        <mc:Fallback xmlns="">
          <p:pic>
            <p:nvPicPr>
              <p:cNvPr id="120" name="Ink 119"/>
              <p:cNvPicPr/>
              <p:nvPr/>
            </p:nvPicPr>
            <p:blipFill>
              <a:blip r:embed="rId71"/>
              <a:stretch>
                <a:fillRect/>
              </a:stretch>
            </p:blipFill>
            <p:spPr>
              <a:xfrm>
                <a:off x="2433014" y="1104346"/>
                <a:ext cx="30240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21" name="Ink 120"/>
              <p14:cNvContentPartPr/>
              <p14:nvPr/>
            </p14:nvContentPartPr>
            <p14:xfrm>
              <a:off x="924614" y="1228186"/>
              <a:ext cx="1653840" cy="1006200"/>
            </p14:xfrm>
          </p:contentPart>
        </mc:Choice>
        <mc:Fallback xmlns="">
          <p:pic>
            <p:nvPicPr>
              <p:cNvPr id="121" name="Ink 120"/>
              <p:cNvPicPr/>
              <p:nvPr/>
            </p:nvPicPr>
            <p:blipFill>
              <a:blip r:embed="rId73"/>
              <a:stretch>
                <a:fillRect/>
              </a:stretch>
            </p:blipFill>
            <p:spPr>
              <a:xfrm>
                <a:off x="916694" y="1220986"/>
                <a:ext cx="1671120" cy="10209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22" name="Ink 121"/>
              <p14:cNvContentPartPr/>
              <p14:nvPr/>
            </p14:nvContentPartPr>
            <p14:xfrm>
              <a:off x="1048432" y="2833426"/>
              <a:ext cx="603022" cy="410759"/>
            </p14:xfrm>
          </p:contentPart>
        </mc:Choice>
        <mc:Fallback xmlns="">
          <p:pic>
            <p:nvPicPr>
              <p:cNvPr id="122" name="Ink 121"/>
              <p:cNvPicPr/>
              <p:nvPr/>
            </p:nvPicPr>
            <p:blipFill>
              <a:blip r:embed="rId75"/>
              <a:stretch>
                <a:fillRect/>
              </a:stretch>
            </p:blipFill>
            <p:spPr>
              <a:xfrm>
                <a:off x="1035472" y="2830186"/>
                <a:ext cx="628943" cy="426239"/>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28" name="Ink 127"/>
              <p14:cNvContentPartPr/>
              <p14:nvPr/>
            </p14:nvContentPartPr>
            <p14:xfrm>
              <a:off x="1592392" y="3766185"/>
              <a:ext cx="50400" cy="92160"/>
            </p14:xfrm>
          </p:contentPart>
        </mc:Choice>
        <mc:Fallback xmlns="">
          <p:pic>
            <p:nvPicPr>
              <p:cNvPr id="128" name="Ink 127"/>
              <p:cNvPicPr/>
              <p:nvPr/>
            </p:nvPicPr>
            <p:blipFill>
              <a:blip r:embed="rId77"/>
              <a:stretch>
                <a:fillRect/>
              </a:stretch>
            </p:blipFill>
            <p:spPr>
              <a:xfrm>
                <a:off x="1580872" y="3754665"/>
                <a:ext cx="748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29" name="Ink 128"/>
              <p14:cNvContentPartPr/>
              <p14:nvPr/>
            </p14:nvContentPartPr>
            <p14:xfrm>
              <a:off x="2729272" y="3047265"/>
              <a:ext cx="263520" cy="1647720"/>
            </p14:xfrm>
          </p:contentPart>
        </mc:Choice>
        <mc:Fallback xmlns="">
          <p:pic>
            <p:nvPicPr>
              <p:cNvPr id="129" name="Ink 128"/>
              <p:cNvPicPr/>
              <p:nvPr/>
            </p:nvPicPr>
            <p:blipFill>
              <a:blip r:embed="rId79"/>
              <a:stretch>
                <a:fillRect/>
              </a:stretch>
            </p:blipFill>
            <p:spPr>
              <a:xfrm>
                <a:off x="2716312" y="3035025"/>
                <a:ext cx="291240" cy="167364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30" name="Ink 129"/>
              <p14:cNvContentPartPr/>
              <p14:nvPr/>
            </p14:nvContentPartPr>
            <p14:xfrm>
              <a:off x="3909712" y="1763145"/>
              <a:ext cx="1310040" cy="2682360"/>
            </p14:xfrm>
          </p:contentPart>
        </mc:Choice>
        <mc:Fallback xmlns="">
          <p:pic>
            <p:nvPicPr>
              <p:cNvPr id="130" name="Ink 129"/>
              <p:cNvPicPr/>
              <p:nvPr/>
            </p:nvPicPr>
            <p:blipFill>
              <a:blip r:embed="rId81"/>
              <a:stretch>
                <a:fillRect/>
              </a:stretch>
            </p:blipFill>
            <p:spPr>
              <a:xfrm>
                <a:off x="3894952" y="1758465"/>
                <a:ext cx="1329480" cy="26960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32" name="Ink 131"/>
              <p14:cNvContentPartPr/>
              <p14:nvPr/>
            </p14:nvContentPartPr>
            <p14:xfrm>
              <a:off x="3025552" y="4545945"/>
              <a:ext cx="47520" cy="75240"/>
            </p14:xfrm>
          </p:contentPart>
        </mc:Choice>
        <mc:Fallback xmlns="">
          <p:pic>
            <p:nvPicPr>
              <p:cNvPr id="132" name="Ink 131"/>
              <p:cNvPicPr/>
              <p:nvPr/>
            </p:nvPicPr>
            <p:blipFill>
              <a:blip r:embed="rId83"/>
              <a:stretch>
                <a:fillRect/>
              </a:stretch>
            </p:blipFill>
            <p:spPr>
              <a:xfrm>
                <a:off x="3012592" y="4532625"/>
                <a:ext cx="6552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36" name="Ink 135"/>
              <p14:cNvContentPartPr/>
              <p14:nvPr/>
            </p14:nvContentPartPr>
            <p14:xfrm>
              <a:off x="1135574" y="1344466"/>
              <a:ext cx="3413520" cy="949680"/>
            </p14:xfrm>
          </p:contentPart>
        </mc:Choice>
        <mc:Fallback xmlns="">
          <p:pic>
            <p:nvPicPr>
              <p:cNvPr id="136" name="Ink 135"/>
              <p:cNvPicPr/>
              <p:nvPr/>
            </p:nvPicPr>
            <p:blipFill>
              <a:blip r:embed="rId85"/>
              <a:stretch>
                <a:fillRect/>
              </a:stretch>
            </p:blipFill>
            <p:spPr>
              <a:xfrm>
                <a:off x="1129094" y="1333666"/>
                <a:ext cx="3430800" cy="96588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37" name="Ink 136"/>
              <p14:cNvContentPartPr/>
              <p14:nvPr/>
            </p14:nvContentPartPr>
            <p14:xfrm>
              <a:off x="4443974" y="1317466"/>
              <a:ext cx="240480" cy="200520"/>
            </p14:xfrm>
          </p:contentPart>
        </mc:Choice>
        <mc:Fallback xmlns="">
          <p:pic>
            <p:nvPicPr>
              <p:cNvPr id="137" name="Ink 136"/>
              <p:cNvPicPr/>
              <p:nvPr/>
            </p:nvPicPr>
            <p:blipFill>
              <a:blip r:embed="rId87"/>
              <a:stretch>
                <a:fillRect/>
              </a:stretch>
            </p:blipFill>
            <p:spPr>
              <a:xfrm>
                <a:off x="4436054" y="1307386"/>
                <a:ext cx="25920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38" name="Ink 137"/>
              <p14:cNvContentPartPr/>
              <p14:nvPr/>
            </p14:nvContentPartPr>
            <p14:xfrm>
              <a:off x="5540152" y="974026"/>
              <a:ext cx="277942" cy="288719"/>
            </p14:xfrm>
          </p:contentPart>
        </mc:Choice>
        <mc:Fallback xmlns="">
          <p:pic>
            <p:nvPicPr>
              <p:cNvPr id="138" name="Ink 137"/>
              <p:cNvPicPr/>
              <p:nvPr/>
            </p:nvPicPr>
            <p:blipFill>
              <a:blip r:embed="rId89"/>
              <a:stretch>
                <a:fillRect/>
              </a:stretch>
            </p:blipFill>
            <p:spPr>
              <a:xfrm>
                <a:off x="5525751" y="962506"/>
                <a:ext cx="307104" cy="314639"/>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39" name="Ink 138"/>
              <p14:cNvContentPartPr/>
              <p14:nvPr/>
            </p14:nvContentPartPr>
            <p14:xfrm>
              <a:off x="6712312" y="904546"/>
              <a:ext cx="414022" cy="311039"/>
            </p14:xfrm>
          </p:contentPart>
        </mc:Choice>
        <mc:Fallback xmlns="">
          <p:pic>
            <p:nvPicPr>
              <p:cNvPr id="139" name="Ink 138"/>
              <p:cNvPicPr/>
              <p:nvPr/>
            </p:nvPicPr>
            <p:blipFill>
              <a:blip r:embed="rId91"/>
              <a:stretch>
                <a:fillRect/>
              </a:stretch>
            </p:blipFill>
            <p:spPr>
              <a:xfrm>
                <a:off x="6699711" y="891946"/>
                <a:ext cx="430943" cy="337319"/>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40" name="Ink 139"/>
              <p14:cNvContentPartPr/>
              <p14:nvPr/>
            </p14:nvContentPartPr>
            <p14:xfrm>
              <a:off x="6131632" y="1456785"/>
              <a:ext cx="136080" cy="313560"/>
            </p14:xfrm>
          </p:contentPart>
        </mc:Choice>
        <mc:Fallback xmlns="">
          <p:pic>
            <p:nvPicPr>
              <p:cNvPr id="140" name="Ink 139"/>
              <p:cNvPicPr/>
              <p:nvPr/>
            </p:nvPicPr>
            <p:blipFill>
              <a:blip r:embed="rId93"/>
              <a:stretch>
                <a:fillRect/>
              </a:stretch>
            </p:blipFill>
            <p:spPr>
              <a:xfrm>
                <a:off x="6121552" y="1443465"/>
                <a:ext cx="15948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41" name="Ink 140"/>
              <p14:cNvContentPartPr/>
              <p14:nvPr/>
            </p14:nvContentPartPr>
            <p14:xfrm>
              <a:off x="5411272" y="3812625"/>
              <a:ext cx="682560" cy="164520"/>
            </p14:xfrm>
          </p:contentPart>
        </mc:Choice>
        <mc:Fallback xmlns="">
          <p:pic>
            <p:nvPicPr>
              <p:cNvPr id="141" name="Ink 140"/>
              <p:cNvPicPr/>
              <p:nvPr/>
            </p:nvPicPr>
            <p:blipFill>
              <a:blip r:embed="rId95"/>
              <a:stretch>
                <a:fillRect/>
              </a:stretch>
            </p:blipFill>
            <p:spPr>
              <a:xfrm>
                <a:off x="5405512" y="3801465"/>
                <a:ext cx="6991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42" name="Ink 141"/>
              <p14:cNvContentPartPr/>
              <p14:nvPr/>
            </p14:nvContentPartPr>
            <p14:xfrm>
              <a:off x="6579472" y="4530825"/>
              <a:ext cx="18720" cy="45000"/>
            </p14:xfrm>
          </p:contentPart>
        </mc:Choice>
        <mc:Fallback xmlns="">
          <p:pic>
            <p:nvPicPr>
              <p:cNvPr id="142" name="Ink 141"/>
              <p:cNvPicPr/>
              <p:nvPr/>
            </p:nvPicPr>
            <p:blipFill>
              <a:blip r:embed="rId97"/>
              <a:stretch>
                <a:fillRect/>
              </a:stretch>
            </p:blipFill>
            <p:spPr>
              <a:xfrm>
                <a:off x="6566152" y="4522185"/>
                <a:ext cx="3888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51" name="Ink 150"/>
              <p14:cNvContentPartPr/>
              <p14:nvPr/>
            </p14:nvContentPartPr>
            <p14:xfrm>
              <a:off x="862312" y="4105665"/>
              <a:ext cx="60840" cy="124200"/>
            </p14:xfrm>
          </p:contentPart>
        </mc:Choice>
        <mc:Fallback xmlns="">
          <p:pic>
            <p:nvPicPr>
              <p:cNvPr id="151" name="Ink 150"/>
              <p:cNvPicPr/>
              <p:nvPr/>
            </p:nvPicPr>
            <p:blipFill>
              <a:blip r:embed="rId99"/>
              <a:stretch>
                <a:fillRect/>
              </a:stretch>
            </p:blipFill>
            <p:spPr>
              <a:xfrm>
                <a:off x="848632" y="4092705"/>
                <a:ext cx="87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55" name="Ink 154"/>
              <p14:cNvContentPartPr/>
              <p14:nvPr/>
            </p14:nvContentPartPr>
            <p14:xfrm>
              <a:off x="147014" y="2261026"/>
              <a:ext cx="1645920" cy="669960"/>
            </p14:xfrm>
          </p:contentPart>
        </mc:Choice>
        <mc:Fallback xmlns="">
          <p:pic>
            <p:nvPicPr>
              <p:cNvPr id="155" name="Ink 154"/>
              <p:cNvPicPr/>
              <p:nvPr/>
            </p:nvPicPr>
            <p:blipFill>
              <a:blip r:embed="rId101"/>
              <a:stretch>
                <a:fillRect/>
              </a:stretch>
            </p:blipFill>
            <p:spPr>
              <a:xfrm>
                <a:off x="138374" y="2248426"/>
                <a:ext cx="1657800" cy="6958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72" name="Ink 171"/>
              <p14:cNvContentPartPr/>
              <p14:nvPr/>
            </p14:nvContentPartPr>
            <p14:xfrm>
              <a:off x="2162992" y="3297105"/>
              <a:ext cx="35280" cy="72000"/>
            </p14:xfrm>
          </p:contentPart>
        </mc:Choice>
        <mc:Fallback xmlns="">
          <p:pic>
            <p:nvPicPr>
              <p:cNvPr id="172" name="Ink 171"/>
              <p:cNvPicPr/>
              <p:nvPr/>
            </p:nvPicPr>
            <p:blipFill>
              <a:blip r:embed="rId103"/>
              <a:stretch>
                <a:fillRect/>
              </a:stretch>
            </p:blipFill>
            <p:spPr>
              <a:xfrm>
                <a:off x="2151832" y="3284145"/>
                <a:ext cx="565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73" name="Ink 172"/>
              <p14:cNvContentPartPr/>
              <p14:nvPr/>
            </p14:nvContentPartPr>
            <p14:xfrm>
              <a:off x="2119072" y="3902985"/>
              <a:ext cx="63720" cy="75240"/>
            </p14:xfrm>
          </p:contentPart>
        </mc:Choice>
        <mc:Fallback xmlns="">
          <p:pic>
            <p:nvPicPr>
              <p:cNvPr id="173" name="Ink 172"/>
              <p:cNvPicPr/>
              <p:nvPr/>
            </p:nvPicPr>
            <p:blipFill>
              <a:blip r:embed="rId105"/>
              <a:stretch>
                <a:fillRect/>
              </a:stretch>
            </p:blipFill>
            <p:spPr>
              <a:xfrm>
                <a:off x="2107192" y="3889305"/>
                <a:ext cx="892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74" name="Ink 173"/>
              <p14:cNvContentPartPr/>
              <p14:nvPr/>
            </p14:nvContentPartPr>
            <p14:xfrm>
              <a:off x="2810160" y="610560"/>
              <a:ext cx="5933880" cy="1545120"/>
            </p14:xfrm>
          </p:contentPart>
        </mc:Choice>
        <mc:Fallback xmlns="">
          <p:pic>
            <p:nvPicPr>
              <p:cNvPr id="174" name="Ink 173"/>
              <p:cNvPicPr/>
              <p:nvPr/>
            </p:nvPicPr>
            <p:blipFill>
              <a:blip r:embed="rId107"/>
              <a:stretch>
                <a:fillRect/>
              </a:stretch>
            </p:blipFill>
            <p:spPr>
              <a:xfrm>
                <a:off x="2802600" y="601560"/>
                <a:ext cx="5951520" cy="1558440"/>
              </a:xfrm>
              <a:prstGeom prst="rect">
                <a:avLst/>
              </a:prstGeom>
            </p:spPr>
          </p:pic>
        </mc:Fallback>
      </mc:AlternateContent>
    </p:spTree>
    <p:extLst>
      <p:ext uri="{BB962C8B-B14F-4D97-AF65-F5344CB8AC3E}">
        <p14:creationId xmlns:p14="http://schemas.microsoft.com/office/powerpoint/2010/main" val="122743225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ifferent approaches to training classifiers</a:t>
            </a:r>
            <a:endParaRPr lang="en-US" dirty="0"/>
          </a:p>
        </p:txBody>
      </p:sp>
      <p:sp>
        <p:nvSpPr>
          <p:cNvPr id="3" name="Content Placeholder 2"/>
          <p:cNvSpPr>
            <a:spLocks noGrp="1"/>
          </p:cNvSpPr>
          <p:nvPr>
            <p:ph idx="1"/>
          </p:nvPr>
        </p:nvSpPr>
        <p:spPr/>
        <p:txBody>
          <a:bodyPr/>
          <a:lstStyle/>
          <a:p>
            <a:r>
              <a:rPr lang="en-US" dirty="0" smtClean="0"/>
              <a:t>Nearest neighbor methods</a:t>
            </a:r>
          </a:p>
          <a:p>
            <a:r>
              <a:rPr lang="en-US" dirty="0" smtClean="0"/>
              <a:t>Neural networks</a:t>
            </a:r>
          </a:p>
          <a:p>
            <a:r>
              <a:rPr lang="en-US" dirty="0" smtClean="0"/>
              <a:t>Support vector machines</a:t>
            </a:r>
          </a:p>
          <a:p>
            <a:r>
              <a:rPr lang="en-US" dirty="0" smtClean="0"/>
              <a:t>Randomized decision trees</a:t>
            </a:r>
          </a:p>
          <a:p>
            <a:r>
              <a:rPr lang="en-US" dirty="0" smtClean="0"/>
              <a:t>…</a:t>
            </a:r>
            <a:endParaRPr lang="en-US" dirty="0"/>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7846334" y="4820266"/>
              <a:ext cx="29160" cy="2520"/>
            </p14:xfrm>
          </p:contentPart>
        </mc:Choice>
        <mc:Fallback xmlns="">
          <p:pic>
            <p:nvPicPr>
              <p:cNvPr id="6" name="Ink 5"/>
              <p:cNvPicPr/>
              <p:nvPr/>
            </p:nvPicPr>
            <p:blipFill>
              <a:blip r:embed="rId3"/>
              <a:stretch>
                <a:fillRect/>
              </a:stretch>
            </p:blipFill>
            <p:spPr>
              <a:xfrm>
                <a:off x="662894" y="4720546"/>
                <a:ext cx="8373600" cy="160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86" name="Ink 85"/>
              <p14:cNvContentPartPr/>
              <p14:nvPr/>
            </p14:nvContentPartPr>
            <p14:xfrm>
              <a:off x="-755146" y="1812466"/>
              <a:ext cx="75960" cy="74520"/>
            </p14:xfrm>
          </p:contentPart>
        </mc:Choice>
        <mc:Fallback xmlns="">
          <p:pic>
            <p:nvPicPr>
              <p:cNvPr id="86" name="Ink 85"/>
              <p:cNvPicPr/>
              <p:nvPr/>
            </p:nvPicPr>
            <p:blipFill>
              <a:blip r:embed="rId5"/>
              <a:stretch>
                <a:fillRect/>
              </a:stretch>
            </p:blipFill>
            <p:spPr>
              <a:xfrm>
                <a:off x="-758386" y="1806706"/>
                <a:ext cx="89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7" name="Ink 86"/>
              <p14:cNvContentPartPr/>
              <p14:nvPr/>
            </p14:nvContentPartPr>
            <p14:xfrm>
              <a:off x="4027680" y="2250000"/>
              <a:ext cx="4537440" cy="1549440"/>
            </p14:xfrm>
          </p:contentPart>
        </mc:Choice>
        <mc:Fallback xmlns="">
          <p:pic>
            <p:nvPicPr>
              <p:cNvPr id="87" name="Ink 86"/>
              <p:cNvPicPr/>
              <p:nvPr/>
            </p:nvPicPr>
            <p:blipFill>
              <a:blip r:embed="rId7"/>
              <a:stretch>
                <a:fillRect/>
              </a:stretch>
            </p:blipFill>
            <p:spPr>
              <a:xfrm>
                <a:off x="4017600" y="2241720"/>
                <a:ext cx="4559400" cy="1564560"/>
              </a:xfrm>
              <a:prstGeom prst="rect">
                <a:avLst/>
              </a:prstGeom>
            </p:spPr>
          </p:pic>
        </mc:Fallback>
      </mc:AlternateContent>
    </p:spTree>
    <p:extLst>
      <p:ext uri="{BB962C8B-B14F-4D97-AF65-F5344CB8AC3E}">
        <p14:creationId xmlns:p14="http://schemas.microsoft.com/office/powerpoint/2010/main" val="209358256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a:t>Support Vector Machines</a:t>
            </a:r>
          </a:p>
        </p:txBody>
      </p:sp>
      <p:sp>
        <p:nvSpPr>
          <p:cNvPr id="228355" name="Rectangle 3"/>
          <p:cNvSpPr>
            <a:spLocks noGrp="1" noChangeArrowheads="1"/>
          </p:cNvSpPr>
          <p:nvPr>
            <p:ph type="body" sz="half" idx="4294967295"/>
          </p:nvPr>
        </p:nvSpPr>
        <p:spPr>
          <a:xfrm>
            <a:off x="271463" y="5643563"/>
            <a:ext cx="8534400" cy="381000"/>
          </a:xfrm>
        </p:spPr>
        <p:txBody>
          <a:bodyPr>
            <a:normAutofit fontScale="92500" lnSpcReduction="10000"/>
          </a:bodyPr>
          <a:lstStyle/>
          <a:p>
            <a:pPr>
              <a:lnSpc>
                <a:spcPct val="90000"/>
              </a:lnSpc>
            </a:pPr>
            <a:r>
              <a:rPr lang="en-US" sz="2400"/>
              <a:t>Find hyperplane </a:t>
            </a:r>
            <a:r>
              <a:rPr lang="en-US" sz="2400">
                <a:solidFill>
                  <a:srgbClr val="FF0000"/>
                </a:solidFill>
              </a:rPr>
              <a:t>maximizes</a:t>
            </a:r>
            <a:r>
              <a:rPr lang="en-US" sz="2400"/>
              <a:t> the margin =&gt; B1 is better than B2</a:t>
            </a:r>
          </a:p>
        </p:txBody>
      </p:sp>
      <p:graphicFrame>
        <p:nvGraphicFramePr>
          <p:cNvPr id="228356" name="Object 4"/>
          <p:cNvGraphicFramePr>
            <a:graphicFrameLocks noGrp="1" noChangeAspect="1"/>
          </p:cNvGraphicFramePr>
          <p:nvPr>
            <p:ph sz="half" idx="4294967295"/>
          </p:nvPr>
        </p:nvGraphicFramePr>
        <p:xfrm>
          <a:off x="2303463" y="1430338"/>
          <a:ext cx="4754562" cy="3695700"/>
        </p:xfrm>
        <a:graphic>
          <a:graphicData uri="http://schemas.openxmlformats.org/presentationml/2006/ole">
            <mc:AlternateContent xmlns:mc="http://schemas.openxmlformats.org/markup-compatibility/2006">
              <mc:Choice xmlns:v="urn:schemas-microsoft-com:vml" Requires="v">
                <p:oleObj spid="_x0000_s4153" name="Visio" r:id="rId4" imgW="7432040" imgH="7017225" progId="Visio.Drawing.6">
                  <p:embed/>
                </p:oleObj>
              </mc:Choice>
              <mc:Fallback>
                <p:oleObj name="Visio" r:id="rId4" imgW="7432040" imgH="70172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3463" y="1430338"/>
                        <a:ext cx="4754562"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Ink 1"/>
              <p14:cNvContentPartPr/>
              <p14:nvPr/>
            </p14:nvContentPartPr>
            <p14:xfrm>
              <a:off x="2315880" y="2872800"/>
              <a:ext cx="3914640" cy="1619280"/>
            </p14:xfrm>
          </p:contentPart>
        </mc:Choice>
        <mc:Fallback xmlns="">
          <p:pic>
            <p:nvPicPr>
              <p:cNvPr id="2" name="Ink 1"/>
              <p:cNvPicPr/>
              <p:nvPr/>
            </p:nvPicPr>
            <p:blipFill>
              <a:blip r:embed="rId7"/>
              <a:stretch>
                <a:fillRect/>
              </a:stretch>
            </p:blipFill>
            <p:spPr>
              <a:xfrm>
                <a:off x="2309040" y="2868120"/>
                <a:ext cx="4933800" cy="3145680"/>
              </a:xfrm>
              <a:prstGeom prst="rect">
                <a:avLst/>
              </a:prstGeom>
            </p:spPr>
          </p:pic>
        </mc:Fallback>
      </mc:AlternateContent>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9379" name="Object 3"/>
          <p:cNvGraphicFramePr>
            <a:graphicFrameLocks noGrp="1" noChangeAspect="1"/>
          </p:cNvGraphicFramePr>
          <p:nvPr>
            <p:ph sz="half" idx="4294967295"/>
          </p:nvPr>
        </p:nvGraphicFramePr>
        <p:xfrm>
          <a:off x="2439988" y="1524000"/>
          <a:ext cx="4754562" cy="3695700"/>
        </p:xfrm>
        <a:graphic>
          <a:graphicData uri="http://schemas.openxmlformats.org/presentationml/2006/ole">
            <mc:AlternateContent xmlns:mc="http://schemas.openxmlformats.org/markup-compatibility/2006">
              <mc:Choice xmlns:v="urn:schemas-microsoft-com:vml" Requires="v">
                <p:oleObj spid="_x0000_s5422" name="Visio" r:id="rId4" imgW="7432040" imgH="7017225" progId="Visio.Drawing.6">
                  <p:embed/>
                </p:oleObj>
              </mc:Choice>
              <mc:Fallback>
                <p:oleObj name="Visio" r:id="rId4" imgW="7432040" imgH="70172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9988" y="1524000"/>
                        <a:ext cx="4754562"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9380" name="Line 4"/>
          <p:cNvSpPr>
            <a:spLocks noChangeShapeType="1"/>
          </p:cNvSpPr>
          <p:nvPr/>
        </p:nvSpPr>
        <p:spPr bwMode="auto">
          <a:xfrm flipH="1">
            <a:off x="1778001" y="1905000"/>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29381" name="Object 5"/>
          <p:cNvGraphicFramePr>
            <a:graphicFrameLocks noGrp="1" noChangeAspect="1"/>
          </p:cNvGraphicFramePr>
          <p:nvPr>
            <p:ph idx="1"/>
          </p:nvPr>
        </p:nvGraphicFramePr>
        <p:xfrm>
          <a:off x="49213" y="2590800"/>
          <a:ext cx="1435100" cy="319088"/>
        </p:xfrm>
        <a:graphic>
          <a:graphicData uri="http://schemas.openxmlformats.org/presentationml/2006/ole">
            <mc:AlternateContent xmlns:mc="http://schemas.openxmlformats.org/markup-compatibility/2006">
              <mc:Choice xmlns:v="urn:schemas-microsoft-com:vml" Requires="v">
                <p:oleObj spid="_x0000_s5423" name="Equation" r:id="rId6" imgW="799920" imgH="177480" progId="Equation.3">
                  <p:embed/>
                </p:oleObj>
              </mc:Choice>
              <mc:Fallback>
                <p:oleObj name="Equation" r:id="rId6" imgW="799920" imgH="177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3" y="25908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2" name="Line 6"/>
          <p:cNvSpPr>
            <a:spLocks noChangeShapeType="1"/>
          </p:cNvSpPr>
          <p:nvPr/>
        </p:nvSpPr>
        <p:spPr bwMode="auto">
          <a:xfrm flipH="1">
            <a:off x="1739901" y="2305050"/>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29383" name="Object 7"/>
          <p:cNvGraphicFramePr>
            <a:graphicFrameLocks noChangeAspect="1"/>
          </p:cNvGraphicFramePr>
          <p:nvPr/>
        </p:nvGraphicFramePr>
        <p:xfrm>
          <a:off x="-19050" y="3186113"/>
          <a:ext cx="1571625" cy="319087"/>
        </p:xfrm>
        <a:graphic>
          <a:graphicData uri="http://schemas.openxmlformats.org/presentationml/2006/ole">
            <mc:AlternateContent xmlns:mc="http://schemas.openxmlformats.org/markup-compatibility/2006">
              <mc:Choice xmlns:v="urn:schemas-microsoft-com:vml" Requires="v">
                <p:oleObj spid="_x0000_s5424" name="Equation" r:id="rId8" imgW="876240" imgH="177480" progId="Equation.3">
                  <p:embed/>
                </p:oleObj>
              </mc:Choice>
              <mc:Fallback>
                <p:oleObj name="Equation" r:id="rId8" imgW="87624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 y="3186113"/>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4" name="Line 8"/>
          <p:cNvSpPr>
            <a:spLocks noChangeShapeType="1"/>
          </p:cNvSpPr>
          <p:nvPr/>
        </p:nvSpPr>
        <p:spPr bwMode="auto">
          <a:xfrm flipV="1">
            <a:off x="6553200" y="3352800"/>
            <a:ext cx="1447800" cy="9286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29385" name="Object 9"/>
          <p:cNvGraphicFramePr>
            <a:graphicFrameLocks noChangeAspect="1"/>
          </p:cNvGraphicFramePr>
          <p:nvPr/>
        </p:nvGraphicFramePr>
        <p:xfrm>
          <a:off x="7011988" y="3048000"/>
          <a:ext cx="1571625" cy="319088"/>
        </p:xfrm>
        <a:graphic>
          <a:graphicData uri="http://schemas.openxmlformats.org/presentationml/2006/ole">
            <mc:AlternateContent xmlns:mc="http://schemas.openxmlformats.org/markup-compatibility/2006">
              <mc:Choice xmlns:v="urn:schemas-microsoft-com:vml" Requires="v">
                <p:oleObj spid="_x0000_s5425" name="Equation" r:id="rId10" imgW="876240" imgH="177480" progId="Equation.3">
                  <p:embed/>
                </p:oleObj>
              </mc:Choice>
              <mc:Fallback>
                <p:oleObj name="Equation" r:id="rId10" imgW="876240" imgH="177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1988"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6" name="Object 10"/>
          <p:cNvGraphicFramePr>
            <a:graphicFrameLocks noChangeAspect="1"/>
          </p:cNvGraphicFramePr>
          <p:nvPr/>
        </p:nvGraphicFramePr>
        <p:xfrm>
          <a:off x="228600" y="5638800"/>
          <a:ext cx="3857625" cy="839788"/>
        </p:xfrm>
        <a:graphic>
          <a:graphicData uri="http://schemas.openxmlformats.org/presentationml/2006/ole">
            <mc:AlternateContent xmlns:mc="http://schemas.openxmlformats.org/markup-compatibility/2006">
              <mc:Choice xmlns:v="urn:schemas-microsoft-com:vml" Requires="v">
                <p:oleObj spid="_x0000_s5426" name="Equation" r:id="rId12" imgW="1841400" imgH="457200" progId="Equation.3">
                  <p:embed/>
                </p:oleObj>
              </mc:Choice>
              <mc:Fallback>
                <p:oleObj name="Equation" r:id="rId12" imgW="18414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 y="5638800"/>
                        <a:ext cx="3857625"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7" name="Object 11"/>
          <p:cNvGraphicFramePr>
            <a:graphicFrameLocks noChangeAspect="1"/>
          </p:cNvGraphicFramePr>
          <p:nvPr/>
        </p:nvGraphicFramePr>
        <p:xfrm>
          <a:off x="7050088" y="5575300"/>
          <a:ext cx="1798637" cy="752475"/>
        </p:xfrm>
        <a:graphic>
          <a:graphicData uri="http://schemas.openxmlformats.org/presentationml/2006/ole">
            <mc:AlternateContent xmlns:mc="http://schemas.openxmlformats.org/markup-compatibility/2006">
              <mc:Choice xmlns:v="urn:schemas-microsoft-com:vml" Requires="v">
                <p:oleObj spid="_x0000_s5427" name="Equation" r:id="rId14" imgW="1002960" imgH="419040" progId="Equation.3">
                  <p:embed/>
                </p:oleObj>
              </mc:Choice>
              <mc:Fallback>
                <p:oleObj name="Equation" r:id="rId14" imgW="100296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50088" y="5575300"/>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8" name="Text Box 12"/>
          <p:cNvSpPr txBox="1">
            <a:spLocks noChangeArrowheads="1"/>
          </p:cNvSpPr>
          <p:nvPr/>
        </p:nvSpPr>
        <p:spPr bwMode="auto">
          <a:xfrm>
            <a:off x="6907213" y="1447800"/>
            <a:ext cx="16002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b="1"/>
              <a:t>Examples are;</a:t>
            </a:r>
          </a:p>
          <a:p>
            <a:pPr>
              <a:spcBef>
                <a:spcPct val="50000"/>
              </a:spcBef>
            </a:pPr>
            <a:r>
              <a:rPr lang="en-US" sz="1400" b="1"/>
              <a:t>(x1,..,xn,y) with</a:t>
            </a:r>
          </a:p>
          <a:p>
            <a:pPr>
              <a:spcBef>
                <a:spcPct val="50000"/>
              </a:spcBef>
            </a:pPr>
            <a:r>
              <a:rPr lang="en-US" sz="1400" b="1"/>
              <a:t>y</a:t>
            </a:r>
            <a:r>
              <a:rPr lang="en-US" sz="1400" b="1">
                <a:sym typeface="Symbol" pitchFamily="1" charset="2"/>
              </a:rPr>
              <a:t>{-1.1}</a:t>
            </a:r>
          </a:p>
        </p:txBody>
      </p:sp>
      <p:sp>
        <p:nvSpPr>
          <p:cNvPr id="229390" name="Rectangle 14"/>
          <p:cNvSpPr>
            <a:spLocks noGrp="1" noChangeArrowheads="1"/>
          </p:cNvSpPr>
          <p:nvPr>
            <p:ph type="title"/>
          </p:nvPr>
        </p:nvSpPr>
        <p:spPr>
          <a:noFill/>
          <a:ln/>
        </p:spPr>
        <p:txBody>
          <a:bodyPr/>
          <a:lstStyle/>
          <a:p>
            <a:r>
              <a:rPr lang="en-US"/>
              <a:t>Support Vector Machines</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remark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ile the diagram corresponds to a linearly separable case, the idea can be generalized to a “soft margin SVM” where mistakes are allowed but penalized.</a:t>
            </a:r>
          </a:p>
          <a:p>
            <a:r>
              <a:rPr lang="en-US" dirty="0" smtClean="0"/>
              <a:t>Training an SVM is a convex optimization problem, so we are guaranteed that we can find the globally best solution. Various software packages are available such as LIBSVM, LIBLINEAR</a:t>
            </a:r>
          </a:p>
          <a:p>
            <a:r>
              <a:rPr lang="en-US" dirty="0" smtClean="0"/>
              <a:t>But what if the decision boundary is horribly non-linear? We use the “kernel trick” </a:t>
            </a:r>
            <a:endParaRPr lang="en-US" dirty="0"/>
          </a:p>
        </p:txBody>
      </p:sp>
    </p:spTree>
    <p:extLst>
      <p:ext uri="{BB962C8B-B14F-4D97-AF65-F5344CB8AC3E}">
        <p14:creationId xmlns:p14="http://schemas.microsoft.com/office/powerpoint/2010/main" val="35158967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pose the positive examples lie inside a disk</a:t>
            </a:r>
            <a:endParaRPr lang="en-US" dirty="0"/>
          </a:p>
        </p:txBody>
      </p:sp>
      <mc:AlternateContent xmlns:mc="http://schemas.openxmlformats.org/markup-compatibility/2006" xmlns:p14="http://schemas.microsoft.com/office/powerpoint/2010/main">
        <mc:Choice Requires="p14">
          <p:contentPart p14:bwMode="auto" r:id="rId2">
            <p14:nvContentPartPr>
              <p14:cNvPr id="27" name="Ink 26"/>
              <p14:cNvContentPartPr/>
              <p14:nvPr/>
            </p14:nvContentPartPr>
            <p14:xfrm>
              <a:off x="2772494" y="1818586"/>
              <a:ext cx="1332360" cy="2749680"/>
            </p14:xfrm>
          </p:contentPart>
        </mc:Choice>
        <mc:Fallback xmlns="">
          <p:pic>
            <p:nvPicPr>
              <p:cNvPr id="27" name="Ink 26"/>
              <p:cNvPicPr/>
              <p:nvPr/>
            </p:nvPicPr>
            <p:blipFill>
              <a:blip r:embed="rId3"/>
              <a:stretch>
                <a:fillRect/>
              </a:stretch>
            </p:blipFill>
            <p:spPr>
              <a:xfrm>
                <a:off x="2760974" y="1806346"/>
                <a:ext cx="1348200" cy="27655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2" name="Ink 31"/>
              <p14:cNvContentPartPr/>
              <p14:nvPr/>
            </p14:nvContentPartPr>
            <p14:xfrm>
              <a:off x="4430294" y="2548306"/>
              <a:ext cx="966600" cy="756720"/>
            </p14:xfrm>
          </p:contentPart>
        </mc:Choice>
        <mc:Fallback xmlns="">
          <p:pic>
            <p:nvPicPr>
              <p:cNvPr id="32" name="Ink 31"/>
              <p:cNvPicPr/>
              <p:nvPr/>
            </p:nvPicPr>
            <p:blipFill>
              <a:blip r:embed="rId5"/>
              <a:stretch>
                <a:fillRect/>
              </a:stretch>
            </p:blipFill>
            <p:spPr>
              <a:xfrm>
                <a:off x="4421654" y="2540386"/>
                <a:ext cx="978840" cy="769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4" name="Ink 43"/>
              <p14:cNvContentPartPr/>
              <p14:nvPr/>
            </p14:nvContentPartPr>
            <p14:xfrm>
              <a:off x="3622094" y="3385306"/>
              <a:ext cx="57240" cy="104760"/>
            </p14:xfrm>
          </p:contentPart>
        </mc:Choice>
        <mc:Fallback xmlns="">
          <p:pic>
            <p:nvPicPr>
              <p:cNvPr id="44" name="Ink 43"/>
              <p:cNvPicPr/>
              <p:nvPr/>
            </p:nvPicPr>
            <p:blipFill>
              <a:blip r:embed="rId7"/>
              <a:stretch>
                <a:fillRect/>
              </a:stretch>
            </p:blipFill>
            <p:spPr>
              <a:xfrm>
                <a:off x="3608774" y="3370906"/>
                <a:ext cx="8532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9" name="Ink 48"/>
              <p14:cNvContentPartPr/>
              <p14:nvPr/>
            </p14:nvContentPartPr>
            <p14:xfrm>
              <a:off x="3680414" y="3470626"/>
              <a:ext cx="1759680" cy="1063080"/>
            </p14:xfrm>
          </p:contentPart>
        </mc:Choice>
        <mc:Fallback xmlns="">
          <p:pic>
            <p:nvPicPr>
              <p:cNvPr id="49" name="Ink 48"/>
              <p:cNvPicPr/>
              <p:nvPr/>
            </p:nvPicPr>
            <p:blipFill>
              <a:blip r:embed="rId9"/>
              <a:stretch>
                <a:fillRect/>
              </a:stretch>
            </p:blipFill>
            <p:spPr>
              <a:xfrm>
                <a:off x="3673574" y="3465946"/>
                <a:ext cx="1775160" cy="1072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2" name="Ink 51"/>
              <p14:cNvContentPartPr/>
              <p14:nvPr/>
            </p14:nvContentPartPr>
            <p14:xfrm>
              <a:off x="997694" y="2352466"/>
              <a:ext cx="557640" cy="2203560"/>
            </p14:xfrm>
          </p:contentPart>
        </mc:Choice>
        <mc:Fallback xmlns="">
          <p:pic>
            <p:nvPicPr>
              <p:cNvPr id="52" name="Ink 51"/>
              <p:cNvPicPr/>
              <p:nvPr/>
            </p:nvPicPr>
            <p:blipFill>
              <a:blip r:embed="rId11"/>
              <a:stretch>
                <a:fillRect/>
              </a:stretch>
            </p:blipFill>
            <p:spPr>
              <a:xfrm>
                <a:off x="985454" y="2340226"/>
                <a:ext cx="573120" cy="2226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7" name="Ink 56"/>
              <p14:cNvContentPartPr/>
              <p14:nvPr/>
            </p14:nvContentPartPr>
            <p14:xfrm>
              <a:off x="1855574" y="3666826"/>
              <a:ext cx="217800" cy="32400"/>
            </p14:xfrm>
          </p:contentPart>
        </mc:Choice>
        <mc:Fallback xmlns="">
          <p:pic>
            <p:nvPicPr>
              <p:cNvPr id="57" name="Ink 56"/>
              <p:cNvPicPr/>
              <p:nvPr/>
            </p:nvPicPr>
            <p:blipFill>
              <a:blip r:embed="rId13"/>
              <a:stretch>
                <a:fillRect/>
              </a:stretch>
            </p:blipFill>
            <p:spPr>
              <a:xfrm>
                <a:off x="1849814" y="3655666"/>
                <a:ext cx="2332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8" name="Ink 57"/>
              <p14:cNvContentPartPr/>
              <p14:nvPr/>
            </p14:nvContentPartPr>
            <p14:xfrm>
              <a:off x="2473694" y="5415706"/>
              <a:ext cx="2294280" cy="529560"/>
            </p14:xfrm>
          </p:contentPart>
        </mc:Choice>
        <mc:Fallback xmlns="">
          <p:pic>
            <p:nvPicPr>
              <p:cNvPr id="58" name="Ink 57"/>
              <p:cNvPicPr/>
              <p:nvPr/>
            </p:nvPicPr>
            <p:blipFill>
              <a:blip r:embed="rId15"/>
              <a:stretch>
                <a:fillRect/>
              </a:stretch>
            </p:blipFill>
            <p:spPr>
              <a:xfrm>
                <a:off x="2465414" y="5411386"/>
                <a:ext cx="2312280" cy="5475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63" name="Ink 62"/>
              <p14:cNvContentPartPr/>
              <p14:nvPr/>
            </p14:nvContentPartPr>
            <p14:xfrm>
              <a:off x="7489214" y="2448226"/>
              <a:ext cx="555480" cy="1814040"/>
            </p14:xfrm>
          </p:contentPart>
        </mc:Choice>
        <mc:Fallback xmlns="">
          <p:pic>
            <p:nvPicPr>
              <p:cNvPr id="63" name="Ink 62"/>
              <p:cNvPicPr/>
              <p:nvPr/>
            </p:nvPicPr>
            <p:blipFill>
              <a:blip r:embed="rId17"/>
              <a:stretch>
                <a:fillRect/>
              </a:stretch>
            </p:blipFill>
            <p:spPr>
              <a:xfrm>
                <a:off x="7481654" y="2436346"/>
                <a:ext cx="567720" cy="18324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68" name="Ink 67"/>
              <p14:cNvContentPartPr/>
              <p14:nvPr/>
            </p14:nvContentPartPr>
            <p14:xfrm>
              <a:off x="6171614" y="4806946"/>
              <a:ext cx="1318680" cy="842760"/>
            </p14:xfrm>
          </p:contentPart>
        </mc:Choice>
        <mc:Fallback xmlns="">
          <p:pic>
            <p:nvPicPr>
              <p:cNvPr id="68" name="Ink 67"/>
              <p:cNvPicPr/>
              <p:nvPr/>
            </p:nvPicPr>
            <p:blipFill>
              <a:blip r:embed="rId19"/>
              <a:stretch>
                <a:fillRect/>
              </a:stretch>
            </p:blipFill>
            <p:spPr>
              <a:xfrm>
                <a:off x="6159734" y="4796506"/>
                <a:ext cx="1339920" cy="866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3" name="Ink 72"/>
              <p14:cNvContentPartPr/>
              <p14:nvPr/>
            </p14:nvContentPartPr>
            <p14:xfrm>
              <a:off x="6793334" y="2169946"/>
              <a:ext cx="205200" cy="11520"/>
            </p14:xfrm>
          </p:contentPart>
        </mc:Choice>
        <mc:Fallback xmlns="">
          <p:pic>
            <p:nvPicPr>
              <p:cNvPr id="73" name="Ink 72"/>
              <p:cNvPicPr/>
              <p:nvPr/>
            </p:nvPicPr>
            <p:blipFill>
              <a:blip r:embed="rId21"/>
              <a:stretch>
                <a:fillRect/>
              </a:stretch>
            </p:blipFill>
            <p:spPr>
              <a:xfrm>
                <a:off x="6788294" y="2160226"/>
                <a:ext cx="2160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74" name="Ink 73"/>
              <p14:cNvContentPartPr/>
              <p14:nvPr/>
            </p14:nvContentPartPr>
            <p14:xfrm>
              <a:off x="6774974" y="3701386"/>
              <a:ext cx="228960" cy="14400"/>
            </p14:xfrm>
          </p:contentPart>
        </mc:Choice>
        <mc:Fallback xmlns="">
          <p:pic>
            <p:nvPicPr>
              <p:cNvPr id="74" name="Ink 73"/>
              <p:cNvPicPr/>
              <p:nvPr/>
            </p:nvPicPr>
            <p:blipFill>
              <a:blip r:embed="rId23"/>
              <a:stretch>
                <a:fillRect/>
              </a:stretch>
            </p:blipFill>
            <p:spPr>
              <a:xfrm>
                <a:off x="6764534" y="3689146"/>
                <a:ext cx="24948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77" name="Ink 76"/>
              <p14:cNvContentPartPr/>
              <p14:nvPr/>
            </p14:nvContentPartPr>
            <p14:xfrm>
              <a:off x="5797574" y="1896706"/>
              <a:ext cx="570600" cy="1020600"/>
            </p14:xfrm>
          </p:contentPart>
        </mc:Choice>
        <mc:Fallback xmlns="">
          <p:pic>
            <p:nvPicPr>
              <p:cNvPr id="77" name="Ink 76"/>
              <p:cNvPicPr/>
              <p:nvPr/>
            </p:nvPicPr>
            <p:blipFill>
              <a:blip r:embed="rId25"/>
              <a:stretch>
                <a:fillRect/>
              </a:stretch>
            </p:blipFill>
            <p:spPr>
              <a:xfrm>
                <a:off x="5784974" y="1884106"/>
                <a:ext cx="595080" cy="1038960"/>
              </a:xfrm>
              <a:prstGeom prst="rect">
                <a:avLst/>
              </a:prstGeom>
            </p:spPr>
          </p:pic>
        </mc:Fallback>
      </mc:AlternateContent>
    </p:spTree>
    <p:extLst>
      <p:ext uri="{BB962C8B-B14F-4D97-AF65-F5344CB8AC3E}">
        <p14:creationId xmlns:p14="http://schemas.microsoft.com/office/powerpoint/2010/main" val="119980142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pose the positive examples lie inside a disk</a:t>
            </a:r>
            <a:endParaRPr lang="en-US" dirty="0"/>
          </a:p>
        </p:txBody>
      </p:sp>
      <mc:AlternateContent xmlns:mc="http://schemas.openxmlformats.org/markup-compatibility/2006" xmlns:p14="http://schemas.microsoft.com/office/powerpoint/2010/main">
        <mc:Choice Requires="p14">
          <p:contentPart p14:bwMode="auto" r:id="rId2">
            <p14:nvContentPartPr>
              <p14:cNvPr id="52" name="Ink 51"/>
              <p14:cNvContentPartPr/>
              <p14:nvPr/>
            </p14:nvContentPartPr>
            <p14:xfrm>
              <a:off x="997694" y="2352466"/>
              <a:ext cx="557640" cy="2203560"/>
            </p14:xfrm>
          </p:contentPart>
        </mc:Choice>
        <mc:Fallback xmlns="">
          <p:pic>
            <p:nvPicPr>
              <p:cNvPr id="52" name="Ink 51"/>
              <p:cNvPicPr/>
              <p:nvPr/>
            </p:nvPicPr>
            <p:blipFill>
              <a:blip r:embed="rId3"/>
              <a:stretch>
                <a:fillRect/>
              </a:stretch>
            </p:blipFill>
            <p:spPr>
              <a:xfrm>
                <a:off x="985454" y="2340226"/>
                <a:ext cx="573120" cy="2226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7" name="Ink 56"/>
              <p14:cNvContentPartPr/>
              <p14:nvPr/>
            </p14:nvContentPartPr>
            <p14:xfrm>
              <a:off x="1855574" y="3666826"/>
              <a:ext cx="217800" cy="32400"/>
            </p14:xfrm>
          </p:contentPart>
        </mc:Choice>
        <mc:Fallback xmlns="">
          <p:pic>
            <p:nvPicPr>
              <p:cNvPr id="57" name="Ink 56"/>
              <p:cNvPicPr/>
              <p:nvPr/>
            </p:nvPicPr>
            <p:blipFill>
              <a:blip r:embed="rId5"/>
              <a:stretch>
                <a:fillRect/>
              </a:stretch>
            </p:blipFill>
            <p:spPr>
              <a:xfrm>
                <a:off x="1849814" y="3655666"/>
                <a:ext cx="2332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8" name="Ink 57"/>
              <p14:cNvContentPartPr/>
              <p14:nvPr/>
            </p14:nvContentPartPr>
            <p14:xfrm>
              <a:off x="4595534" y="5935186"/>
              <a:ext cx="172440" cy="10080"/>
            </p14:xfrm>
          </p:contentPart>
        </mc:Choice>
        <mc:Fallback xmlns="">
          <p:pic>
            <p:nvPicPr>
              <p:cNvPr id="58" name="Ink 57"/>
              <p:cNvPicPr/>
              <p:nvPr/>
            </p:nvPicPr>
            <p:blipFill>
              <a:blip r:embed="rId7"/>
              <a:stretch>
                <a:fillRect/>
              </a:stretch>
            </p:blipFill>
            <p:spPr>
              <a:xfrm>
                <a:off x="4590134" y="5923666"/>
                <a:ext cx="18756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8" name="Ink 67"/>
              <p14:cNvContentPartPr/>
              <p14:nvPr/>
            </p14:nvContentPartPr>
            <p14:xfrm>
              <a:off x="6952454" y="5033026"/>
              <a:ext cx="537840" cy="616680"/>
            </p14:xfrm>
          </p:contentPart>
        </mc:Choice>
        <mc:Fallback xmlns="">
          <p:pic>
            <p:nvPicPr>
              <p:cNvPr id="68" name="Ink 67"/>
              <p:cNvPicPr/>
              <p:nvPr/>
            </p:nvPicPr>
            <p:blipFill>
              <a:blip r:embed="rId9"/>
              <a:stretch>
                <a:fillRect/>
              </a:stretch>
            </p:blipFill>
            <p:spPr>
              <a:xfrm>
                <a:off x="6944534" y="5021506"/>
                <a:ext cx="555120" cy="641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p14:cNvContentPartPr/>
              <p14:nvPr/>
            </p14:nvContentPartPr>
            <p14:xfrm>
              <a:off x="6613694" y="1291186"/>
              <a:ext cx="2143080" cy="591480"/>
            </p14:xfrm>
          </p:contentPart>
        </mc:Choice>
        <mc:Fallback xmlns="">
          <p:pic>
            <p:nvPicPr>
              <p:cNvPr id="7" name="Ink 6"/>
              <p:cNvPicPr/>
              <p:nvPr/>
            </p:nvPicPr>
            <p:blipFill>
              <a:blip r:embed="rId11"/>
              <a:stretch>
                <a:fillRect/>
              </a:stretch>
            </p:blipFill>
            <p:spPr>
              <a:xfrm>
                <a:off x="6602174" y="1277506"/>
                <a:ext cx="2159640" cy="6188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p14:cNvContentPartPr/>
              <p14:nvPr/>
            </p14:nvContentPartPr>
            <p14:xfrm>
              <a:off x="5247134" y="3201706"/>
              <a:ext cx="149760" cy="103320"/>
            </p14:xfrm>
          </p:contentPart>
        </mc:Choice>
        <mc:Fallback xmlns="">
          <p:pic>
            <p:nvPicPr>
              <p:cNvPr id="8" name="Ink 7"/>
              <p:cNvPicPr/>
              <p:nvPr/>
            </p:nvPicPr>
            <p:blipFill>
              <a:blip r:embed="rId13"/>
              <a:stretch>
                <a:fillRect/>
              </a:stretch>
            </p:blipFill>
            <p:spPr>
              <a:xfrm>
                <a:off x="5239214" y="3190906"/>
                <a:ext cx="16128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p14:cNvContentPartPr/>
              <p14:nvPr/>
            </p14:nvContentPartPr>
            <p14:xfrm>
              <a:off x="4430294" y="2548306"/>
              <a:ext cx="1009800" cy="1461240"/>
            </p14:xfrm>
          </p:contentPart>
        </mc:Choice>
        <mc:Fallback xmlns="">
          <p:pic>
            <p:nvPicPr>
              <p:cNvPr id="9" name="Ink 8"/>
              <p:cNvPicPr/>
              <p:nvPr/>
            </p:nvPicPr>
            <p:blipFill>
              <a:blip r:embed="rId15"/>
              <a:stretch>
                <a:fillRect/>
              </a:stretch>
            </p:blipFill>
            <p:spPr>
              <a:xfrm>
                <a:off x="4421654" y="2540386"/>
                <a:ext cx="1027080" cy="1480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p14:cNvContentPartPr/>
              <p14:nvPr/>
            </p14:nvContentPartPr>
            <p14:xfrm>
              <a:off x="6171614" y="4806946"/>
              <a:ext cx="180000" cy="36720"/>
            </p14:xfrm>
          </p:contentPart>
        </mc:Choice>
        <mc:Fallback xmlns="">
          <p:pic>
            <p:nvPicPr>
              <p:cNvPr id="10" name="Ink 9"/>
              <p:cNvPicPr/>
              <p:nvPr/>
            </p:nvPicPr>
            <p:blipFill>
              <a:blip r:embed="rId17"/>
              <a:stretch>
                <a:fillRect/>
              </a:stretch>
            </p:blipFill>
            <p:spPr>
              <a:xfrm>
                <a:off x="6159734" y="4796506"/>
                <a:ext cx="19584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p14:cNvContentPartPr/>
              <p14:nvPr/>
            </p14:nvContentPartPr>
            <p14:xfrm>
              <a:off x="3699854" y="2609866"/>
              <a:ext cx="405000" cy="644400"/>
            </p14:xfrm>
          </p:contentPart>
        </mc:Choice>
        <mc:Fallback xmlns="">
          <p:pic>
            <p:nvPicPr>
              <p:cNvPr id="11" name="Ink 10"/>
              <p:cNvPicPr/>
              <p:nvPr/>
            </p:nvPicPr>
            <p:blipFill>
              <a:blip r:embed="rId19"/>
              <a:stretch>
                <a:fillRect/>
              </a:stretch>
            </p:blipFill>
            <p:spPr>
              <a:xfrm>
                <a:off x="3694094" y="2601586"/>
                <a:ext cx="415080" cy="6598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p14:cNvContentPartPr/>
              <p14:nvPr/>
            </p14:nvContentPartPr>
            <p14:xfrm>
              <a:off x="2772494" y="1818586"/>
              <a:ext cx="244800" cy="13680"/>
            </p14:xfrm>
          </p:contentPart>
        </mc:Choice>
        <mc:Fallback xmlns="">
          <p:pic>
            <p:nvPicPr>
              <p:cNvPr id="12" name="Ink 11"/>
              <p:cNvPicPr/>
              <p:nvPr/>
            </p:nvPicPr>
            <p:blipFill>
              <a:blip r:embed="rId21"/>
              <a:stretch>
                <a:fillRect/>
              </a:stretch>
            </p:blipFill>
            <p:spPr>
              <a:xfrm>
                <a:off x="2760974" y="1806346"/>
                <a:ext cx="26712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p14:cNvContentPartPr/>
              <p14:nvPr/>
            </p14:nvContentPartPr>
            <p14:xfrm>
              <a:off x="3206294" y="3038266"/>
              <a:ext cx="473040" cy="1530000"/>
            </p14:xfrm>
          </p:contentPart>
        </mc:Choice>
        <mc:Fallback xmlns="">
          <p:pic>
            <p:nvPicPr>
              <p:cNvPr id="13" name="Ink 12"/>
              <p:cNvPicPr/>
              <p:nvPr/>
            </p:nvPicPr>
            <p:blipFill>
              <a:blip r:embed="rId23"/>
              <a:stretch>
                <a:fillRect/>
              </a:stretch>
            </p:blipFill>
            <p:spPr>
              <a:xfrm>
                <a:off x="3203054" y="3027106"/>
                <a:ext cx="491040" cy="1544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p14:cNvContentPartPr/>
              <p14:nvPr/>
            </p14:nvContentPartPr>
            <p14:xfrm>
              <a:off x="2621654" y="2104066"/>
              <a:ext cx="3665160" cy="3283560"/>
            </p14:xfrm>
          </p:contentPart>
        </mc:Choice>
        <mc:Fallback xmlns="">
          <p:pic>
            <p:nvPicPr>
              <p:cNvPr id="14" name="Ink 13"/>
              <p:cNvPicPr/>
              <p:nvPr/>
            </p:nvPicPr>
            <p:blipFill>
              <a:blip r:embed="rId25"/>
              <a:stretch>
                <a:fillRect/>
              </a:stretch>
            </p:blipFill>
            <p:spPr>
              <a:xfrm>
                <a:off x="2609054" y="2092546"/>
                <a:ext cx="3692160" cy="33094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p14:cNvContentPartPr/>
              <p14:nvPr/>
            </p14:nvContentPartPr>
            <p14:xfrm>
              <a:off x="3680414" y="3470626"/>
              <a:ext cx="1339920" cy="1063080"/>
            </p14:xfrm>
          </p:contentPart>
        </mc:Choice>
        <mc:Fallback xmlns="">
          <p:pic>
            <p:nvPicPr>
              <p:cNvPr id="15" name="Ink 14"/>
              <p:cNvPicPr/>
              <p:nvPr/>
            </p:nvPicPr>
            <p:blipFill>
              <a:blip r:embed="rId27"/>
              <a:stretch>
                <a:fillRect/>
              </a:stretch>
            </p:blipFill>
            <p:spPr>
              <a:xfrm>
                <a:off x="3673574" y="3465946"/>
                <a:ext cx="1350360" cy="10724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p14:cNvContentPartPr/>
              <p14:nvPr/>
            </p14:nvContentPartPr>
            <p14:xfrm>
              <a:off x="2473694" y="5415706"/>
              <a:ext cx="354240" cy="50040"/>
            </p14:xfrm>
          </p:contentPart>
        </mc:Choice>
        <mc:Fallback xmlns="">
          <p:pic>
            <p:nvPicPr>
              <p:cNvPr id="16" name="Ink 15"/>
              <p:cNvPicPr/>
              <p:nvPr/>
            </p:nvPicPr>
            <p:blipFill>
              <a:blip r:embed="rId29"/>
              <a:stretch>
                <a:fillRect/>
              </a:stretch>
            </p:blipFill>
            <p:spPr>
              <a:xfrm>
                <a:off x="2465414" y="5411386"/>
                <a:ext cx="3668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p14:cNvContentPartPr/>
              <p14:nvPr/>
            </p14:nvContentPartPr>
            <p14:xfrm>
              <a:off x="5822414" y="1856386"/>
              <a:ext cx="723960" cy="801720"/>
            </p14:xfrm>
          </p:contentPart>
        </mc:Choice>
        <mc:Fallback xmlns="">
          <p:pic>
            <p:nvPicPr>
              <p:cNvPr id="19" name="Ink 18"/>
              <p:cNvPicPr/>
              <p:nvPr/>
            </p:nvPicPr>
            <p:blipFill>
              <a:blip r:embed="rId31"/>
              <a:stretch>
                <a:fillRect/>
              </a:stretch>
            </p:blipFill>
            <p:spPr>
              <a:xfrm>
                <a:off x="5809094" y="1848466"/>
                <a:ext cx="745200" cy="8229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3" name="Ink 32"/>
              <p14:cNvContentPartPr/>
              <p14:nvPr/>
            </p14:nvContentPartPr>
            <p14:xfrm>
              <a:off x="5797574" y="1895266"/>
              <a:ext cx="1206360" cy="1820520"/>
            </p14:xfrm>
          </p:contentPart>
        </mc:Choice>
        <mc:Fallback xmlns="">
          <p:pic>
            <p:nvPicPr>
              <p:cNvPr id="33" name="Ink 32"/>
              <p:cNvPicPr/>
              <p:nvPr/>
            </p:nvPicPr>
            <p:blipFill>
              <a:blip r:embed="rId33"/>
              <a:stretch>
                <a:fillRect/>
              </a:stretch>
            </p:blipFill>
            <p:spPr>
              <a:xfrm>
                <a:off x="5784974" y="1882666"/>
                <a:ext cx="1229040" cy="18468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Ink 37"/>
              <p14:cNvContentPartPr/>
              <p14:nvPr/>
            </p14:nvContentPartPr>
            <p14:xfrm>
              <a:off x="6793334" y="1772866"/>
              <a:ext cx="1251360" cy="2489400"/>
            </p14:xfrm>
          </p:contentPart>
        </mc:Choice>
        <mc:Fallback xmlns="">
          <p:pic>
            <p:nvPicPr>
              <p:cNvPr id="38" name="Ink 37"/>
              <p:cNvPicPr/>
              <p:nvPr/>
            </p:nvPicPr>
            <p:blipFill>
              <a:blip r:embed="rId35"/>
              <a:stretch>
                <a:fillRect/>
              </a:stretch>
            </p:blipFill>
            <p:spPr>
              <a:xfrm>
                <a:off x="6788294" y="1759906"/>
                <a:ext cx="1261080" cy="2508840"/>
              </a:xfrm>
              <a:prstGeom prst="rect">
                <a:avLst/>
              </a:prstGeom>
            </p:spPr>
          </p:pic>
        </mc:Fallback>
      </mc:AlternateContent>
    </p:spTree>
    <p:extLst>
      <p:ext uri="{BB962C8B-B14F-4D97-AF65-F5344CB8AC3E}">
        <p14:creationId xmlns:p14="http://schemas.microsoft.com/office/powerpoint/2010/main" val="1910070005"/>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We can construct a new higher-dimensional feature space where the boundary is linear</a:t>
            </a:r>
            <a:endParaRPr lang="en-US" sz="2800" dirty="0"/>
          </a:p>
        </p:txBody>
      </p:sp>
      <mc:AlternateContent xmlns:mc="http://schemas.openxmlformats.org/markup-compatibility/2006" xmlns:p14="http://schemas.microsoft.com/office/powerpoint/2010/main">
        <mc:Choice Requires="p14">
          <p:contentPart p14:bwMode="auto" r:id="rId2">
            <p14:nvContentPartPr>
              <p14:cNvPr id="57" name="Ink 56"/>
              <p14:cNvContentPartPr/>
              <p14:nvPr/>
            </p14:nvContentPartPr>
            <p14:xfrm>
              <a:off x="1855574" y="3666826"/>
              <a:ext cx="217800" cy="32400"/>
            </p14:xfrm>
          </p:contentPart>
        </mc:Choice>
        <mc:Fallback xmlns="">
          <p:pic>
            <p:nvPicPr>
              <p:cNvPr id="57" name="Ink 56"/>
              <p:cNvPicPr/>
              <p:nvPr/>
            </p:nvPicPr>
            <p:blipFill>
              <a:blip r:embed="rId3"/>
              <a:stretch>
                <a:fillRect/>
              </a:stretch>
            </p:blipFill>
            <p:spPr>
              <a:xfrm>
                <a:off x="1849814" y="3655666"/>
                <a:ext cx="2332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8" name="Ink 67"/>
              <p14:cNvContentPartPr/>
              <p14:nvPr/>
            </p14:nvContentPartPr>
            <p14:xfrm>
              <a:off x="7224254" y="5033026"/>
              <a:ext cx="266040" cy="27720"/>
            </p14:xfrm>
          </p:contentPart>
        </mc:Choice>
        <mc:Fallback xmlns="">
          <p:pic>
            <p:nvPicPr>
              <p:cNvPr id="68" name="Ink 67"/>
              <p:cNvPicPr/>
              <p:nvPr/>
            </p:nvPicPr>
            <p:blipFill>
              <a:blip r:embed="rId5"/>
              <a:stretch>
                <a:fillRect/>
              </a:stretch>
            </p:blipFill>
            <p:spPr>
              <a:xfrm>
                <a:off x="7218854" y="5021506"/>
                <a:ext cx="28080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p14:cNvContentPartPr/>
              <p14:nvPr/>
            </p14:nvContentPartPr>
            <p14:xfrm>
              <a:off x="6613694" y="1291186"/>
              <a:ext cx="2143080" cy="591480"/>
            </p14:xfrm>
          </p:contentPart>
        </mc:Choice>
        <mc:Fallback xmlns="">
          <p:pic>
            <p:nvPicPr>
              <p:cNvPr id="7" name="Ink 6"/>
              <p:cNvPicPr/>
              <p:nvPr/>
            </p:nvPicPr>
            <p:blipFill>
              <a:blip r:embed="rId7"/>
              <a:stretch>
                <a:fillRect/>
              </a:stretch>
            </p:blipFill>
            <p:spPr>
              <a:xfrm>
                <a:off x="6602174" y="1277506"/>
                <a:ext cx="2159640" cy="618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p14:cNvContentPartPr/>
              <p14:nvPr/>
            </p14:nvContentPartPr>
            <p14:xfrm>
              <a:off x="5247134" y="3201706"/>
              <a:ext cx="149760" cy="103320"/>
            </p14:xfrm>
          </p:contentPart>
        </mc:Choice>
        <mc:Fallback xmlns="">
          <p:pic>
            <p:nvPicPr>
              <p:cNvPr id="8" name="Ink 7"/>
              <p:cNvPicPr/>
              <p:nvPr/>
            </p:nvPicPr>
            <p:blipFill>
              <a:blip r:embed="rId9"/>
              <a:stretch>
                <a:fillRect/>
              </a:stretch>
            </p:blipFill>
            <p:spPr>
              <a:xfrm>
                <a:off x="5239214" y="3190906"/>
                <a:ext cx="16128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p14:cNvContentPartPr/>
              <p14:nvPr/>
            </p14:nvContentPartPr>
            <p14:xfrm>
              <a:off x="4430294" y="2548306"/>
              <a:ext cx="1009800" cy="1461240"/>
            </p14:xfrm>
          </p:contentPart>
        </mc:Choice>
        <mc:Fallback xmlns="">
          <p:pic>
            <p:nvPicPr>
              <p:cNvPr id="9" name="Ink 8"/>
              <p:cNvPicPr/>
              <p:nvPr/>
            </p:nvPicPr>
            <p:blipFill>
              <a:blip r:embed="rId11"/>
              <a:stretch>
                <a:fillRect/>
              </a:stretch>
            </p:blipFill>
            <p:spPr>
              <a:xfrm>
                <a:off x="4421654" y="2540386"/>
                <a:ext cx="1027080" cy="1480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p14:cNvContentPartPr/>
              <p14:nvPr/>
            </p14:nvContentPartPr>
            <p14:xfrm>
              <a:off x="6171614" y="4806946"/>
              <a:ext cx="180000" cy="36720"/>
            </p14:xfrm>
          </p:contentPart>
        </mc:Choice>
        <mc:Fallback xmlns="">
          <p:pic>
            <p:nvPicPr>
              <p:cNvPr id="10" name="Ink 9"/>
              <p:cNvPicPr/>
              <p:nvPr/>
            </p:nvPicPr>
            <p:blipFill>
              <a:blip r:embed="rId13"/>
              <a:stretch>
                <a:fillRect/>
              </a:stretch>
            </p:blipFill>
            <p:spPr>
              <a:xfrm>
                <a:off x="6159734" y="4796506"/>
                <a:ext cx="19584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4" name="Ink 13"/>
              <p14:cNvContentPartPr/>
              <p14:nvPr/>
            </p14:nvContentPartPr>
            <p14:xfrm>
              <a:off x="2621654" y="2104066"/>
              <a:ext cx="3665160" cy="3283560"/>
            </p14:xfrm>
          </p:contentPart>
        </mc:Choice>
        <mc:Fallback xmlns="">
          <p:pic>
            <p:nvPicPr>
              <p:cNvPr id="14" name="Ink 13"/>
              <p:cNvPicPr/>
              <p:nvPr/>
            </p:nvPicPr>
            <p:blipFill>
              <a:blip r:embed="rId15"/>
              <a:stretch>
                <a:fillRect/>
              </a:stretch>
            </p:blipFill>
            <p:spPr>
              <a:xfrm>
                <a:off x="2609054" y="2092546"/>
                <a:ext cx="3692160" cy="33094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9" name="Ink 18"/>
              <p14:cNvContentPartPr/>
              <p14:nvPr/>
            </p14:nvContentPartPr>
            <p14:xfrm>
              <a:off x="5822414" y="1856386"/>
              <a:ext cx="723960" cy="801720"/>
            </p14:xfrm>
          </p:contentPart>
        </mc:Choice>
        <mc:Fallback xmlns="">
          <p:pic>
            <p:nvPicPr>
              <p:cNvPr id="19" name="Ink 18"/>
              <p:cNvPicPr/>
              <p:nvPr/>
            </p:nvPicPr>
            <p:blipFill>
              <a:blip r:embed="rId17"/>
              <a:stretch>
                <a:fillRect/>
              </a:stretch>
            </p:blipFill>
            <p:spPr>
              <a:xfrm>
                <a:off x="5809094" y="1848466"/>
                <a:ext cx="745200" cy="8229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3" name="Ink 32"/>
              <p14:cNvContentPartPr/>
              <p14:nvPr/>
            </p14:nvContentPartPr>
            <p14:xfrm>
              <a:off x="5797574" y="1895266"/>
              <a:ext cx="1206360" cy="1820520"/>
            </p14:xfrm>
          </p:contentPart>
        </mc:Choice>
        <mc:Fallback xmlns="">
          <p:pic>
            <p:nvPicPr>
              <p:cNvPr id="33" name="Ink 32"/>
              <p:cNvPicPr/>
              <p:nvPr/>
            </p:nvPicPr>
            <p:blipFill>
              <a:blip r:embed="rId19"/>
              <a:stretch>
                <a:fillRect/>
              </a:stretch>
            </p:blipFill>
            <p:spPr>
              <a:xfrm>
                <a:off x="5784974" y="1882666"/>
                <a:ext cx="1229040" cy="18468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8" name="Ink 37"/>
              <p14:cNvContentPartPr/>
              <p14:nvPr/>
            </p14:nvContentPartPr>
            <p14:xfrm>
              <a:off x="6793334" y="1772866"/>
              <a:ext cx="1251360" cy="2489400"/>
            </p14:xfrm>
          </p:contentPart>
        </mc:Choice>
        <mc:Fallback xmlns="">
          <p:pic>
            <p:nvPicPr>
              <p:cNvPr id="38" name="Ink 37"/>
              <p:cNvPicPr/>
              <p:nvPr/>
            </p:nvPicPr>
            <p:blipFill>
              <a:blip r:embed="rId21"/>
              <a:stretch>
                <a:fillRect/>
              </a:stretch>
            </p:blipFill>
            <p:spPr>
              <a:xfrm>
                <a:off x="6788294" y="1759906"/>
                <a:ext cx="1261080" cy="2508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 name="Ink 3"/>
              <p14:cNvContentPartPr/>
              <p14:nvPr/>
            </p14:nvContentPartPr>
            <p14:xfrm>
              <a:off x="339254" y="3805786"/>
              <a:ext cx="267840" cy="2626560"/>
            </p14:xfrm>
          </p:contentPart>
        </mc:Choice>
        <mc:Fallback xmlns="">
          <p:pic>
            <p:nvPicPr>
              <p:cNvPr id="4" name="Ink 3"/>
              <p:cNvPicPr/>
              <p:nvPr/>
            </p:nvPicPr>
            <p:blipFill>
              <a:blip r:embed="rId23"/>
              <a:stretch>
                <a:fillRect/>
              </a:stretch>
            </p:blipFill>
            <p:spPr>
              <a:xfrm>
                <a:off x="323054" y="3793906"/>
                <a:ext cx="300960" cy="26553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5" name="Ink 24"/>
              <p14:cNvContentPartPr/>
              <p14:nvPr/>
            </p14:nvContentPartPr>
            <p14:xfrm>
              <a:off x="997694" y="1856746"/>
              <a:ext cx="1812600" cy="835920"/>
            </p14:xfrm>
          </p:contentPart>
        </mc:Choice>
        <mc:Fallback xmlns="">
          <p:pic>
            <p:nvPicPr>
              <p:cNvPr id="25" name="Ink 24"/>
              <p:cNvPicPr/>
              <p:nvPr/>
            </p:nvPicPr>
            <p:blipFill>
              <a:blip r:embed="rId25"/>
              <a:stretch>
                <a:fillRect/>
              </a:stretch>
            </p:blipFill>
            <p:spPr>
              <a:xfrm>
                <a:off x="985454" y="1844146"/>
                <a:ext cx="1839240" cy="8636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42" name="Ink 41"/>
              <p14:cNvContentPartPr/>
              <p14:nvPr/>
            </p14:nvContentPartPr>
            <p14:xfrm>
              <a:off x="817694" y="3776266"/>
              <a:ext cx="387360" cy="2764080"/>
            </p14:xfrm>
          </p:contentPart>
        </mc:Choice>
        <mc:Fallback xmlns="">
          <p:pic>
            <p:nvPicPr>
              <p:cNvPr id="42" name="Ink 41"/>
              <p:cNvPicPr/>
              <p:nvPr/>
            </p:nvPicPr>
            <p:blipFill>
              <a:blip r:embed="rId27"/>
              <a:stretch>
                <a:fillRect/>
              </a:stretch>
            </p:blipFill>
            <p:spPr>
              <a:xfrm>
                <a:off x="806534" y="3764386"/>
                <a:ext cx="414000" cy="27889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47" name="Ink 46"/>
              <p14:cNvContentPartPr/>
              <p14:nvPr/>
            </p14:nvContentPartPr>
            <p14:xfrm>
              <a:off x="288494" y="1553266"/>
              <a:ext cx="266040" cy="1144080"/>
            </p14:xfrm>
          </p:contentPart>
        </mc:Choice>
        <mc:Fallback xmlns="">
          <p:pic>
            <p:nvPicPr>
              <p:cNvPr id="47" name="Ink 46"/>
              <p:cNvPicPr/>
              <p:nvPr/>
            </p:nvPicPr>
            <p:blipFill>
              <a:blip r:embed="rId29"/>
              <a:stretch>
                <a:fillRect/>
              </a:stretch>
            </p:blipFill>
            <p:spPr>
              <a:xfrm>
                <a:off x="274454" y="1542826"/>
                <a:ext cx="287640" cy="1168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3" name="Ink 52"/>
              <p14:cNvContentPartPr/>
              <p14:nvPr/>
            </p14:nvContentPartPr>
            <p14:xfrm>
              <a:off x="1328894" y="4539106"/>
              <a:ext cx="1638720" cy="1055160"/>
            </p14:xfrm>
          </p:contentPart>
        </mc:Choice>
        <mc:Fallback xmlns="">
          <p:pic>
            <p:nvPicPr>
              <p:cNvPr id="53" name="Ink 52"/>
              <p:cNvPicPr/>
              <p:nvPr/>
            </p:nvPicPr>
            <p:blipFill>
              <a:blip r:embed="rId31"/>
              <a:stretch>
                <a:fillRect/>
              </a:stretch>
            </p:blipFill>
            <p:spPr>
              <a:xfrm>
                <a:off x="1323134" y="4526866"/>
                <a:ext cx="1660320" cy="10839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4" name="Ink 53"/>
              <p14:cNvContentPartPr/>
              <p14:nvPr/>
            </p14:nvContentPartPr>
            <p14:xfrm>
              <a:off x="721574" y="1458586"/>
              <a:ext cx="306000" cy="1262520"/>
            </p14:xfrm>
          </p:contentPart>
        </mc:Choice>
        <mc:Fallback xmlns="">
          <p:pic>
            <p:nvPicPr>
              <p:cNvPr id="54" name="Ink 53"/>
              <p:cNvPicPr/>
              <p:nvPr/>
            </p:nvPicPr>
            <p:blipFill>
              <a:blip r:embed="rId33"/>
              <a:stretch>
                <a:fillRect/>
              </a:stretch>
            </p:blipFill>
            <p:spPr>
              <a:xfrm>
                <a:off x="711854" y="1445986"/>
                <a:ext cx="330120" cy="12877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5" name="Ink 54"/>
              <p14:cNvContentPartPr/>
              <p14:nvPr/>
            </p14:nvContentPartPr>
            <p14:xfrm>
              <a:off x="501254" y="3935746"/>
              <a:ext cx="545760" cy="2438640"/>
            </p14:xfrm>
          </p:contentPart>
        </mc:Choice>
        <mc:Fallback xmlns="">
          <p:pic>
            <p:nvPicPr>
              <p:cNvPr id="55" name="Ink 54"/>
              <p:cNvPicPr/>
              <p:nvPr/>
            </p:nvPicPr>
            <p:blipFill>
              <a:blip r:embed="rId35"/>
              <a:stretch>
                <a:fillRect/>
              </a:stretch>
            </p:blipFill>
            <p:spPr>
              <a:xfrm>
                <a:off x="489014" y="3925666"/>
                <a:ext cx="570600" cy="24642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4" name="Ink 63"/>
              <p14:cNvContentPartPr/>
              <p14:nvPr/>
            </p14:nvContentPartPr>
            <p14:xfrm>
              <a:off x="3699854" y="2609866"/>
              <a:ext cx="1295640" cy="1551600"/>
            </p14:xfrm>
          </p:contentPart>
        </mc:Choice>
        <mc:Fallback xmlns="">
          <p:pic>
            <p:nvPicPr>
              <p:cNvPr id="64" name="Ink 63"/>
              <p:cNvPicPr/>
              <p:nvPr/>
            </p:nvPicPr>
            <p:blipFill>
              <a:blip r:embed="rId37"/>
              <a:stretch>
                <a:fillRect/>
              </a:stretch>
            </p:blipFill>
            <p:spPr>
              <a:xfrm>
                <a:off x="3694094" y="2601586"/>
                <a:ext cx="1311480" cy="1571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5" name="Ink 64"/>
              <p14:cNvContentPartPr/>
              <p14:nvPr/>
            </p14:nvContentPartPr>
            <p14:xfrm>
              <a:off x="4254614" y="3649546"/>
              <a:ext cx="765720" cy="382680"/>
            </p14:xfrm>
          </p:contentPart>
        </mc:Choice>
        <mc:Fallback xmlns="">
          <p:pic>
            <p:nvPicPr>
              <p:cNvPr id="65" name="Ink 64"/>
              <p:cNvPicPr/>
              <p:nvPr/>
            </p:nvPicPr>
            <p:blipFill>
              <a:blip r:embed="rId39"/>
              <a:stretch>
                <a:fillRect/>
              </a:stretch>
            </p:blipFill>
            <p:spPr>
              <a:xfrm>
                <a:off x="4250654" y="3638026"/>
                <a:ext cx="773280" cy="3978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66" name="Ink 65"/>
              <p14:cNvContentPartPr/>
              <p14:nvPr/>
            </p14:nvContentPartPr>
            <p14:xfrm>
              <a:off x="3206294" y="3038266"/>
              <a:ext cx="931320" cy="1530000"/>
            </p14:xfrm>
          </p:contentPart>
        </mc:Choice>
        <mc:Fallback xmlns="">
          <p:pic>
            <p:nvPicPr>
              <p:cNvPr id="66" name="Ink 65"/>
              <p:cNvPicPr/>
              <p:nvPr/>
            </p:nvPicPr>
            <p:blipFill>
              <a:blip r:embed="rId41"/>
              <a:stretch>
                <a:fillRect/>
              </a:stretch>
            </p:blipFill>
            <p:spPr>
              <a:xfrm>
                <a:off x="3203054" y="3027106"/>
                <a:ext cx="942840" cy="1544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67" name="Ink 66"/>
              <p14:cNvContentPartPr/>
              <p14:nvPr/>
            </p14:nvContentPartPr>
            <p14:xfrm>
              <a:off x="4427054" y="4399066"/>
              <a:ext cx="185760" cy="134640"/>
            </p14:xfrm>
          </p:contentPart>
        </mc:Choice>
        <mc:Fallback xmlns="">
          <p:pic>
            <p:nvPicPr>
              <p:cNvPr id="67" name="Ink 66"/>
              <p:cNvPicPr/>
              <p:nvPr/>
            </p:nvPicPr>
            <p:blipFill>
              <a:blip r:embed="rId43"/>
              <a:stretch>
                <a:fillRect/>
              </a:stretch>
            </p:blipFill>
            <p:spPr>
              <a:xfrm>
                <a:off x="4422374" y="4390786"/>
                <a:ext cx="19728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69" name="Ink 68"/>
              <p14:cNvContentPartPr/>
              <p14:nvPr/>
            </p14:nvContentPartPr>
            <p14:xfrm>
              <a:off x="443654" y="1702666"/>
              <a:ext cx="365040" cy="908280"/>
            </p14:xfrm>
          </p:contentPart>
        </mc:Choice>
        <mc:Fallback xmlns="">
          <p:pic>
            <p:nvPicPr>
              <p:cNvPr id="69" name="Ink 68"/>
              <p:cNvPicPr/>
              <p:nvPr/>
            </p:nvPicPr>
            <p:blipFill>
              <a:blip r:embed="rId45"/>
              <a:stretch>
                <a:fillRect/>
              </a:stretch>
            </p:blipFill>
            <p:spPr>
              <a:xfrm>
                <a:off x="432854" y="1689706"/>
                <a:ext cx="382320" cy="9352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70" name="Ink 69"/>
              <p14:cNvContentPartPr/>
              <p14:nvPr/>
            </p14:nvContentPartPr>
            <p14:xfrm>
              <a:off x="1062134" y="3332746"/>
              <a:ext cx="184680" cy="14400"/>
            </p14:xfrm>
          </p:contentPart>
        </mc:Choice>
        <mc:Fallback xmlns="">
          <p:pic>
            <p:nvPicPr>
              <p:cNvPr id="70" name="Ink 69"/>
              <p:cNvPicPr/>
              <p:nvPr/>
            </p:nvPicPr>
            <p:blipFill>
              <a:blip r:embed="rId47"/>
              <a:stretch>
                <a:fillRect/>
              </a:stretch>
            </p:blipFill>
            <p:spPr>
              <a:xfrm>
                <a:off x="1053854" y="3322306"/>
                <a:ext cx="20628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76" name="Ink 75"/>
              <p14:cNvContentPartPr/>
              <p14:nvPr/>
            </p14:nvContentPartPr>
            <p14:xfrm>
              <a:off x="2772494" y="1818586"/>
              <a:ext cx="244800" cy="13680"/>
            </p14:xfrm>
          </p:contentPart>
        </mc:Choice>
        <mc:Fallback xmlns="">
          <p:pic>
            <p:nvPicPr>
              <p:cNvPr id="76" name="Ink 75"/>
              <p:cNvPicPr/>
              <p:nvPr/>
            </p:nvPicPr>
            <p:blipFill>
              <a:blip r:embed="rId49"/>
              <a:stretch>
                <a:fillRect/>
              </a:stretch>
            </p:blipFill>
            <p:spPr>
              <a:xfrm>
                <a:off x="2760974" y="1806346"/>
                <a:ext cx="26712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9" name="Ink 88"/>
              <p14:cNvContentPartPr/>
              <p14:nvPr/>
            </p14:nvContentPartPr>
            <p14:xfrm>
              <a:off x="4401494" y="5628826"/>
              <a:ext cx="2814480" cy="991440"/>
            </p14:xfrm>
          </p:contentPart>
        </mc:Choice>
        <mc:Fallback xmlns="">
          <p:pic>
            <p:nvPicPr>
              <p:cNvPr id="89" name="Ink 88"/>
              <p:cNvPicPr/>
              <p:nvPr/>
            </p:nvPicPr>
            <p:blipFill>
              <a:blip r:embed="rId51"/>
              <a:stretch>
                <a:fillRect/>
              </a:stretch>
            </p:blipFill>
            <p:spPr>
              <a:xfrm>
                <a:off x="4388174" y="5620906"/>
                <a:ext cx="2833560" cy="10065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02" name="Ink 101"/>
              <p14:cNvContentPartPr/>
              <p14:nvPr/>
            </p14:nvContentPartPr>
            <p14:xfrm>
              <a:off x="90360" y="1961640"/>
              <a:ext cx="8622720" cy="4892400"/>
            </p14:xfrm>
          </p:contentPart>
        </mc:Choice>
        <mc:Fallback xmlns="">
          <p:pic>
            <p:nvPicPr>
              <p:cNvPr id="102" name="Ink 101"/>
              <p:cNvPicPr/>
              <p:nvPr/>
            </p:nvPicPr>
            <p:blipFill>
              <a:blip r:embed="rId53"/>
              <a:stretch>
                <a:fillRect/>
              </a:stretch>
            </p:blipFill>
            <p:spPr>
              <a:xfrm>
                <a:off x="84960" y="1958760"/>
                <a:ext cx="8631000" cy="4898520"/>
              </a:xfrm>
              <a:prstGeom prst="rect">
                <a:avLst/>
              </a:prstGeom>
            </p:spPr>
          </p:pic>
        </mc:Fallback>
      </mc:AlternateContent>
    </p:spTree>
    <p:extLst>
      <p:ext uri="{BB962C8B-B14F-4D97-AF65-F5344CB8AC3E}">
        <p14:creationId xmlns:p14="http://schemas.microsoft.com/office/powerpoint/2010/main" val="1613791954"/>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r>
              <a:rPr lang="en-US" sz="3200"/>
              <a:t>Kernel Support Vector Machines</a:t>
            </a:r>
          </a:p>
        </p:txBody>
      </p:sp>
      <p:pic>
        <p:nvPicPr>
          <p:cNvPr id="223236" name="Picture 4" descr="toy-small"/>
          <p:cNvPicPr>
            <a:picLocks noGrp="1" noChangeAspect="1" noChangeArrowheads="1"/>
          </p:cNvPicPr>
          <p:nvPr>
            <p:ph type="body" idx="4294967295"/>
          </p:nvPr>
        </p:nvPicPr>
        <p:blipFill>
          <a:blip r:embed="rId4">
            <a:extLst>
              <a:ext uri="{28A0092B-C50C-407E-A947-70E740481C1C}">
                <a14:useLocalDpi xmlns:a14="http://schemas.microsoft.com/office/drawing/2010/main" val="0"/>
              </a:ext>
            </a:extLst>
          </a:blip>
          <a:srcRect/>
          <a:stretch>
            <a:fillRect/>
          </a:stretch>
        </p:blipFill>
        <p:spPr>
          <a:xfrm>
            <a:off x="655638" y="1655763"/>
            <a:ext cx="4560887" cy="4572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3239" name="Text Box 7"/>
          <p:cNvSpPr txBox="1">
            <a:spLocks noChangeArrowheads="1"/>
          </p:cNvSpPr>
          <p:nvPr/>
        </p:nvSpPr>
        <p:spPr bwMode="auto">
          <a:xfrm>
            <a:off x="5351463" y="2463800"/>
            <a:ext cx="373221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Kernel :</a:t>
            </a:r>
          </a:p>
          <a:p>
            <a:pPr>
              <a:buFontTx/>
              <a:buChar char="•"/>
            </a:pPr>
            <a:r>
              <a:rPr lang="en-US" sz="1800"/>
              <a:t>Inner Product in Hilbert Space</a:t>
            </a:r>
          </a:p>
          <a:p>
            <a:pPr>
              <a:buFontTx/>
              <a:buChar char="•"/>
            </a:pPr>
            <a:endParaRPr lang="en-US" sz="1800"/>
          </a:p>
          <a:p>
            <a:pPr>
              <a:buFontTx/>
              <a:buChar char="•"/>
            </a:pPr>
            <a:r>
              <a:rPr lang="en-US" sz="1800"/>
              <a:t>Can Learn Non Linear Boundaries</a:t>
            </a:r>
          </a:p>
        </p:txBody>
      </p:sp>
      <p:graphicFrame>
        <p:nvGraphicFramePr>
          <p:cNvPr id="223251" name="Object 19"/>
          <p:cNvGraphicFramePr>
            <a:graphicFrameLocks noChangeAspect="1"/>
          </p:cNvGraphicFramePr>
          <p:nvPr/>
        </p:nvGraphicFramePr>
        <p:xfrm>
          <a:off x="6249988" y="3035300"/>
          <a:ext cx="2133600" cy="387350"/>
        </p:xfrm>
        <a:graphic>
          <a:graphicData uri="http://schemas.openxmlformats.org/presentationml/2006/ole">
            <mc:AlternateContent xmlns:mc="http://schemas.openxmlformats.org/markup-compatibility/2006">
              <mc:Choice xmlns:v="urn:schemas-microsoft-com:vml" Requires="v">
                <p:oleObj spid="_x0000_s6208" name="Equation" r:id="rId5" imgW="1117440" imgH="203040" progId="Equation.DSMT4">
                  <p:embed/>
                </p:oleObj>
              </mc:Choice>
              <mc:Fallback>
                <p:oleObj name="Equation" r:id="rId5" imgW="111744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9988" y="3035300"/>
                        <a:ext cx="21336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7">
            <p14:nvContentPartPr>
              <p14:cNvPr id="9" name="Ink 8"/>
              <p14:cNvContentPartPr/>
              <p14:nvPr/>
            </p14:nvContentPartPr>
            <p14:xfrm>
              <a:off x="1572614" y="6284386"/>
              <a:ext cx="6214320" cy="515160"/>
            </p14:xfrm>
          </p:contentPart>
        </mc:Choice>
        <mc:Fallback xmlns="">
          <p:pic>
            <p:nvPicPr>
              <p:cNvPr id="9" name="Ink 8"/>
              <p:cNvPicPr/>
              <p:nvPr/>
            </p:nvPicPr>
            <p:blipFill>
              <a:blip r:embed="rId8"/>
              <a:stretch>
                <a:fillRect/>
              </a:stretch>
            </p:blipFill>
            <p:spPr>
              <a:xfrm>
                <a:off x="1557854" y="6275386"/>
                <a:ext cx="6238080" cy="5396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1" name="Ink 20"/>
              <p14:cNvContentPartPr/>
              <p14:nvPr/>
            </p14:nvContentPartPr>
            <p14:xfrm>
              <a:off x="6288480" y="3349440"/>
              <a:ext cx="794160" cy="39600"/>
            </p14:xfrm>
          </p:contentPart>
        </mc:Choice>
        <mc:Fallback xmlns="">
          <p:pic>
            <p:nvPicPr>
              <p:cNvPr id="21" name="Ink 20"/>
              <p:cNvPicPr/>
              <p:nvPr/>
            </p:nvPicPr>
            <p:blipFill>
              <a:blip r:embed="rId10"/>
              <a:stretch>
                <a:fillRect/>
              </a:stretch>
            </p:blipFill>
            <p:spPr>
              <a:xfrm>
                <a:off x="1958040" y="1044360"/>
                <a:ext cx="5127480" cy="2352240"/>
              </a:xfrm>
              <a:prstGeom prst="rect">
                <a:avLst/>
              </a:prstGeom>
            </p:spPr>
          </p:pic>
        </mc:Fallback>
      </mc:AlternateContent>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152400"/>
            <a:ext cx="8323263" cy="722313"/>
          </a:xfrm>
        </p:spPr>
        <p:txBody>
          <a:bodyPr>
            <a:normAutofit fontScale="90000"/>
          </a:bodyPr>
          <a:lstStyle/>
          <a:p>
            <a:pPr eaLnBrk="1" hangingPunct="1"/>
            <a:r>
              <a:rPr lang="en-US" altLang="zh-CN" smtClean="0"/>
              <a:t>Handwritten digit recognition (MNIST,USPS)</a:t>
            </a:r>
          </a:p>
        </p:txBody>
      </p:sp>
      <p:sp>
        <p:nvSpPr>
          <p:cNvPr id="24579" name="Rectangle 3"/>
          <p:cNvSpPr>
            <a:spLocks noGrp="1" noChangeArrowheads="1"/>
          </p:cNvSpPr>
          <p:nvPr>
            <p:ph idx="1"/>
          </p:nvPr>
        </p:nvSpPr>
        <p:spPr>
          <a:xfrm>
            <a:off x="457200" y="1219200"/>
            <a:ext cx="8229600" cy="5364163"/>
          </a:xfrm>
        </p:spPr>
        <p:txBody>
          <a:bodyPr/>
          <a:lstStyle/>
          <a:p>
            <a:pPr eaLnBrk="1" hangingPunct="1">
              <a:lnSpc>
                <a:spcPct val="90000"/>
              </a:lnSpc>
              <a:buFontTx/>
              <a:buNone/>
            </a:pPr>
            <a:endParaRPr lang="en-US" altLang="zh-CN" dirty="0" smtClean="0"/>
          </a:p>
          <a:p>
            <a:pPr eaLnBrk="1" hangingPunct="1">
              <a:lnSpc>
                <a:spcPct val="90000"/>
              </a:lnSpc>
            </a:pPr>
            <a:endParaRPr lang="en-US" altLang="zh-CN" dirty="0" smtClean="0"/>
          </a:p>
          <a:p>
            <a:pPr eaLnBrk="1" hangingPunct="1">
              <a:lnSpc>
                <a:spcPct val="90000"/>
              </a:lnSpc>
            </a:pPr>
            <a:endParaRPr lang="en-US" altLang="zh-CN" sz="2000" dirty="0" smtClean="0"/>
          </a:p>
          <a:p>
            <a:pPr eaLnBrk="1" hangingPunct="1">
              <a:lnSpc>
                <a:spcPct val="90000"/>
              </a:lnSpc>
            </a:pPr>
            <a:r>
              <a:rPr lang="en-US" altLang="zh-CN" sz="2000" dirty="0" smtClean="0"/>
              <a:t> </a:t>
            </a:r>
            <a:r>
              <a:rPr lang="en-US" altLang="zh-CN" sz="2400" dirty="0" err="1" smtClean="0"/>
              <a:t>LeCun’s</a:t>
            </a:r>
            <a:r>
              <a:rPr lang="en-US" altLang="zh-CN" sz="2400" dirty="0" smtClean="0"/>
              <a:t> Convolutional Neural Networks variations (0.8%,  0.6% and 0.4%  on MNIST)</a:t>
            </a:r>
          </a:p>
          <a:p>
            <a:pPr eaLnBrk="1" hangingPunct="1">
              <a:lnSpc>
                <a:spcPct val="90000"/>
              </a:lnSpc>
            </a:pPr>
            <a:r>
              <a:rPr lang="en-US" altLang="zh-CN" sz="2400" dirty="0" smtClean="0"/>
              <a:t>Tangent Distance(</a:t>
            </a:r>
            <a:r>
              <a:rPr lang="en-US" altLang="zh-CN" sz="2400" dirty="0" err="1" smtClean="0"/>
              <a:t>Simard</a:t>
            </a:r>
            <a:r>
              <a:rPr lang="en-US" altLang="zh-CN" sz="2400" dirty="0" smtClean="0"/>
              <a:t>, </a:t>
            </a:r>
            <a:r>
              <a:rPr lang="en-US" altLang="zh-CN" sz="2400" dirty="0" err="1" smtClean="0"/>
              <a:t>LeCun</a:t>
            </a:r>
            <a:r>
              <a:rPr lang="en-US" altLang="zh-CN" sz="2400" dirty="0" smtClean="0"/>
              <a:t> &amp; </a:t>
            </a:r>
            <a:r>
              <a:rPr lang="en-US" altLang="zh-CN" sz="2400" dirty="0" err="1" smtClean="0"/>
              <a:t>Denker</a:t>
            </a:r>
            <a:r>
              <a:rPr lang="en-US" altLang="zh-CN" sz="2400" dirty="0" smtClean="0"/>
              <a:t>: 2.5%  on USPS)</a:t>
            </a:r>
          </a:p>
          <a:p>
            <a:pPr eaLnBrk="1" hangingPunct="1">
              <a:lnSpc>
                <a:spcPct val="90000"/>
              </a:lnSpc>
            </a:pPr>
            <a:r>
              <a:rPr lang="en-US" altLang="zh-CN" sz="2400" dirty="0" smtClean="0"/>
              <a:t>Randomized Decision Trees (</a:t>
            </a:r>
            <a:r>
              <a:rPr lang="en-US" altLang="zh-CN" sz="2400" dirty="0" err="1" smtClean="0"/>
              <a:t>Amit</a:t>
            </a:r>
            <a:r>
              <a:rPr lang="en-US" altLang="zh-CN" sz="2400" dirty="0" smtClean="0"/>
              <a:t>, </a:t>
            </a:r>
            <a:r>
              <a:rPr lang="en-US" altLang="zh-CN" sz="2400" dirty="0" err="1" smtClean="0"/>
              <a:t>Geman</a:t>
            </a:r>
            <a:r>
              <a:rPr lang="en-US" altLang="zh-CN" sz="2400" dirty="0" smtClean="0"/>
              <a:t> &amp; Wilder, 0.8%)</a:t>
            </a:r>
          </a:p>
          <a:p>
            <a:pPr eaLnBrk="1" hangingPunct="1">
              <a:lnSpc>
                <a:spcPct val="90000"/>
              </a:lnSpc>
            </a:pPr>
            <a:r>
              <a:rPr lang="en-US" altLang="zh-CN" sz="2400" dirty="0" smtClean="0"/>
              <a:t>SVM </a:t>
            </a:r>
            <a:r>
              <a:rPr lang="en-US" altLang="zh-CN" sz="2400" dirty="0" smtClean="0"/>
              <a:t>on orientation histograms(</a:t>
            </a:r>
            <a:r>
              <a:rPr lang="en-US" altLang="zh-CN" sz="2400" dirty="0" err="1" smtClean="0"/>
              <a:t>Maji</a:t>
            </a:r>
            <a:r>
              <a:rPr lang="en-US" altLang="zh-CN" sz="2400" dirty="0" smtClean="0"/>
              <a:t> &amp; Malik, 0.8%)</a:t>
            </a:r>
          </a:p>
        </p:txBody>
      </p:sp>
      <p:pic>
        <p:nvPicPr>
          <p:cNvPr id="24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219200"/>
            <a:ext cx="2659063"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58200" cy="1143000"/>
          </a:xfrm>
        </p:spPr>
        <p:txBody>
          <a:bodyPr>
            <a:normAutofit fontScale="90000"/>
          </a:bodyPr>
          <a:lstStyle/>
          <a:p>
            <a:r>
              <a:rPr lang="en-US" sz="3600" dirty="0" smtClean="0"/>
              <a:t>Transformation invariance</a:t>
            </a:r>
            <a:r>
              <a:rPr lang="en-US" dirty="0"/>
              <a:t/>
            </a:r>
            <a:br>
              <a:rPr lang="en-US" dirty="0"/>
            </a:br>
            <a:r>
              <a:rPr lang="en-US" sz="3600" dirty="0" smtClean="0">
                <a:solidFill>
                  <a:srgbClr val="FF0000"/>
                </a:solidFill>
              </a:rPr>
              <a:t>(or, why we love orientation histograms so much!)</a:t>
            </a:r>
            <a:endParaRPr lang="en-US" sz="3600" dirty="0">
              <a:solidFill>
                <a:srgbClr val="FF0000"/>
              </a:solidFill>
            </a:endParaRPr>
          </a:p>
        </p:txBody>
      </p:sp>
      <p:sp>
        <p:nvSpPr>
          <p:cNvPr id="3" name="Content Placeholder 2"/>
          <p:cNvSpPr>
            <a:spLocks noGrp="1"/>
          </p:cNvSpPr>
          <p:nvPr>
            <p:ph idx="1"/>
          </p:nvPr>
        </p:nvSpPr>
        <p:spPr/>
        <p:txBody>
          <a:bodyPr/>
          <a:lstStyle/>
          <a:p>
            <a:r>
              <a:rPr lang="en-US" dirty="0" smtClean="0"/>
              <a:t>We want to recognize objects in spite of various transformations-scaling, translation, rotations, small deformation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200" y="3581400"/>
            <a:ext cx="5178671" cy="1328738"/>
          </a:xfrm>
          <a:prstGeom prst="rect">
            <a:avLst/>
          </a:prstGeom>
        </p:spPr>
      </p:pic>
      <p:sp>
        <p:nvSpPr>
          <p:cNvPr id="5" name="TextBox 4"/>
          <p:cNvSpPr txBox="1"/>
          <p:nvPr/>
        </p:nvSpPr>
        <p:spPr>
          <a:xfrm>
            <a:off x="341434" y="5167194"/>
            <a:ext cx="8497765" cy="461665"/>
          </a:xfrm>
          <a:prstGeom prst="rect">
            <a:avLst/>
          </a:prstGeom>
          <a:noFill/>
        </p:spPr>
        <p:txBody>
          <a:bodyPr wrap="square" rtlCol="0">
            <a:spAutoFit/>
          </a:bodyPr>
          <a:lstStyle/>
          <a:p>
            <a:r>
              <a:rPr lang="en-US" sz="2400" dirty="0"/>
              <a:t>o</a:t>
            </a:r>
            <a:r>
              <a:rPr lang="en-US" sz="2400" dirty="0" smtClean="0"/>
              <a:t>f course,  sometimes we don’t want full invariance – a 6 vs. a 9</a:t>
            </a:r>
            <a:endParaRPr lang="en-US" sz="2400" dirty="0"/>
          </a:p>
        </p:txBody>
      </p:sp>
    </p:spTree>
    <p:extLst>
      <p:ext uri="{BB962C8B-B14F-4D97-AF65-F5344CB8AC3E}">
        <p14:creationId xmlns:p14="http://schemas.microsoft.com/office/powerpoint/2010/main" val="21391172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Why is this a problem?</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851" y="1905000"/>
            <a:ext cx="4187043" cy="3931920"/>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7340" y="1905000"/>
            <a:ext cx="4187048" cy="3931920"/>
          </a:xfrm>
          <a:prstGeom prst="rect">
            <a:avLst/>
          </a:prstGeom>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2908574" y="5737261"/>
              <a:ext cx="4483800" cy="703440"/>
            </p14:xfrm>
          </p:contentPart>
        </mc:Choice>
        <mc:Fallback xmlns="">
          <p:pic>
            <p:nvPicPr>
              <p:cNvPr id="7" name="Ink 6"/>
              <p:cNvPicPr/>
              <p:nvPr/>
            </p:nvPicPr>
            <p:blipFill>
              <a:blip r:embed="rId5"/>
              <a:stretch>
                <a:fillRect/>
              </a:stretch>
            </p:blipFill>
            <p:spPr>
              <a:xfrm>
                <a:off x="2896334" y="5721781"/>
                <a:ext cx="4510080" cy="73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9" name="Ink 18"/>
              <p14:cNvContentPartPr/>
              <p14:nvPr/>
            </p14:nvContentPartPr>
            <p14:xfrm>
              <a:off x="4366214" y="5841301"/>
              <a:ext cx="1802160" cy="457560"/>
            </p14:xfrm>
          </p:contentPart>
        </mc:Choice>
        <mc:Fallback xmlns="">
          <p:pic>
            <p:nvPicPr>
              <p:cNvPr id="19" name="Ink 18"/>
              <p:cNvPicPr/>
              <p:nvPr/>
            </p:nvPicPr>
            <p:blipFill>
              <a:blip r:embed="rId7"/>
              <a:stretch>
                <a:fillRect/>
              </a:stretch>
            </p:blipFill>
            <p:spPr>
              <a:xfrm>
                <a:off x="4351454" y="5827981"/>
                <a:ext cx="1830600" cy="485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2" name="Ink 21"/>
              <p14:cNvContentPartPr/>
              <p14:nvPr/>
            </p14:nvContentPartPr>
            <p14:xfrm>
              <a:off x="2885174" y="5687221"/>
              <a:ext cx="225720" cy="220320"/>
            </p14:xfrm>
          </p:contentPart>
        </mc:Choice>
        <mc:Fallback xmlns="">
          <p:pic>
            <p:nvPicPr>
              <p:cNvPr id="22" name="Ink 21"/>
              <p:cNvPicPr/>
              <p:nvPr/>
            </p:nvPicPr>
            <p:blipFill>
              <a:blip r:embed="rId9"/>
              <a:stretch>
                <a:fillRect/>
              </a:stretch>
            </p:blipFill>
            <p:spPr>
              <a:xfrm>
                <a:off x="2871494" y="5672461"/>
                <a:ext cx="251640" cy="249840"/>
              </a:xfrm>
              <a:prstGeom prst="rect">
                <a:avLst/>
              </a:prstGeom>
            </p:spPr>
          </p:pic>
        </mc:Fallback>
      </mc:AlternateContent>
    </p:spTree>
    <p:extLst>
      <p:ext uri="{BB962C8B-B14F-4D97-AF65-F5344CB8AC3E}">
        <p14:creationId xmlns:p14="http://schemas.microsoft.com/office/powerpoint/2010/main" val="8357631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do we build in transformational invarianc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ugment the dataset</a:t>
            </a:r>
          </a:p>
          <a:p>
            <a:pPr lvl="1"/>
            <a:r>
              <a:rPr lang="en-US" dirty="0" smtClean="0"/>
              <a:t>Include in it various transformed copies of the digit, and hope that the classifier will figure out a decision boundary that works</a:t>
            </a:r>
          </a:p>
          <a:p>
            <a:r>
              <a:rPr lang="en-US" dirty="0" smtClean="0"/>
              <a:t>Build in invariance into the feature vector</a:t>
            </a:r>
          </a:p>
          <a:p>
            <a:pPr lvl="1"/>
            <a:r>
              <a:rPr lang="en-US" dirty="0" smtClean="0"/>
              <a:t>Orientation histograms do this for several common transformations and this is why they are so popular for building feature vectors in computer vision</a:t>
            </a:r>
          </a:p>
          <a:p>
            <a:r>
              <a:rPr lang="en-US" dirty="0" smtClean="0"/>
              <a:t>Build in invariance into the classification strategy</a:t>
            </a:r>
          </a:p>
          <a:p>
            <a:pPr lvl="1"/>
            <a:r>
              <a:rPr lang="en-US" dirty="0" smtClean="0"/>
              <a:t>Multi-scale scanning deals with scaling and translation</a:t>
            </a:r>
            <a:endParaRPr lang="en-US" dirty="0"/>
          </a:p>
        </p:txBody>
      </p:sp>
    </p:spTree>
    <p:extLst>
      <p:ext uri="{BB962C8B-B14F-4D97-AF65-F5344CB8AC3E}">
        <p14:creationId xmlns:p14="http://schemas.microsoft.com/office/powerpoint/2010/main" val="1348720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entation histograms</a:t>
            </a:r>
            <a:endParaRPr lang="en-US" dirty="0"/>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52400" y="4253552"/>
            <a:ext cx="4038600" cy="1678824"/>
          </a:xfrm>
        </p:spPr>
      </p:pic>
      <p:sp>
        <p:nvSpPr>
          <p:cNvPr id="5" name="Content Placeholder 4"/>
          <p:cNvSpPr>
            <a:spLocks noGrp="1"/>
          </p:cNvSpPr>
          <p:nvPr>
            <p:ph sz="half" idx="2"/>
          </p:nvPr>
        </p:nvSpPr>
        <p:spPr/>
        <p:txBody>
          <a:bodyPr>
            <a:normAutofit fontScale="77500" lnSpcReduction="20000"/>
          </a:bodyPr>
          <a:lstStyle/>
          <a:p>
            <a:r>
              <a:rPr lang="en-US" dirty="0" smtClean="0"/>
              <a:t>Orientation histograms can be computed on blocks of pixels, so we can obtain tolerance to small shifts of a part of the object.</a:t>
            </a:r>
          </a:p>
          <a:p>
            <a:r>
              <a:rPr lang="en-US" dirty="0" smtClean="0"/>
              <a:t>For gray-scale images of 3d objects, the process of computing orientations, gives partial invariance to illumination changes.</a:t>
            </a:r>
          </a:p>
          <a:p>
            <a:r>
              <a:rPr lang="en-US" dirty="0" smtClean="0"/>
              <a:t>Small deformations when the orientation of a part changes only by a little causes no change in the histogram, because we bin orientations </a:t>
            </a:r>
            <a:endParaRPr lang="en-US" dirty="0"/>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r="68575"/>
          <a:stretch/>
        </p:blipFill>
        <p:spPr>
          <a:xfrm>
            <a:off x="304800" y="1434152"/>
            <a:ext cx="1223749" cy="2819400"/>
          </a:xfrm>
          <a:prstGeom prst="rect">
            <a:avLst/>
          </a:prstGeom>
        </p:spPr>
      </p:pic>
    </p:spTree>
    <p:extLst>
      <p:ext uri="{BB962C8B-B14F-4D97-AF65-F5344CB8AC3E}">
        <p14:creationId xmlns:p14="http://schemas.microsoft.com/office/powerpoint/2010/main" val="8266280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more intuition</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The information retrieval community had invented the “bag of words” model for text documents where we ignore the order of words and just consider their counts.  It turns out that this is quite an effective feature vector – medical documents  will use quite different words from real estate documents.</a:t>
            </a:r>
          </a:p>
          <a:p>
            <a:r>
              <a:rPr lang="en-US" dirty="0" smtClean="0"/>
              <a:t>An example with letters: How many different words can you think of that contain a, b, e, l, t?</a:t>
            </a:r>
          </a:p>
          <a:p>
            <a:r>
              <a:rPr lang="en-US" dirty="0" smtClean="0"/>
              <a:t>Throwing away the spatial arrangement in the process of constructing an orientation histogram loses some information, but not that much.</a:t>
            </a:r>
          </a:p>
          <a:p>
            <a:r>
              <a:rPr lang="en-US" dirty="0" smtClean="0"/>
              <a:t>In addition, we can construct orientation histograms at different scales- the whole object, the object divided into quadrants, the object divided into even smaller blocks.</a:t>
            </a:r>
          </a:p>
          <a:p>
            <a:pPr marL="0" indent="0">
              <a:buNone/>
            </a:pPr>
            <a:endParaRPr lang="en-US" dirty="0"/>
          </a:p>
        </p:txBody>
      </p:sp>
    </p:spTree>
    <p:extLst>
      <p:ext uri="{BB962C8B-B14F-4D97-AF65-F5344CB8AC3E}">
        <p14:creationId xmlns:p14="http://schemas.microsoft.com/office/powerpoint/2010/main" val="24309790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normAutofit fontScale="90000"/>
          </a:bodyPr>
          <a:lstStyle/>
          <a:p>
            <a:r>
              <a:rPr lang="en-US" dirty="0" smtClean="0"/>
              <a:t>We compare histograms using the </a:t>
            </a:r>
            <a:r>
              <a:rPr lang="en-US" dirty="0"/>
              <a:t>Intersection </a:t>
            </a:r>
            <a:r>
              <a:rPr lang="en-US" dirty="0" smtClean="0"/>
              <a:t>Kernel</a:t>
            </a:r>
            <a:endParaRPr lang="en-US" dirty="0"/>
          </a:p>
        </p:txBody>
      </p:sp>
      <p:sp>
        <p:nvSpPr>
          <p:cNvPr id="134147" name="Text Box 3"/>
          <p:cNvSpPr txBox="1">
            <a:spLocks noChangeArrowheads="1"/>
          </p:cNvSpPr>
          <p:nvPr/>
        </p:nvSpPr>
        <p:spPr bwMode="auto">
          <a:xfrm>
            <a:off x="609600" y="1600200"/>
            <a:ext cx="7696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t>Histogram Intersection kernel  between histograms </a:t>
            </a:r>
            <a:r>
              <a:rPr lang="en-US" i="1"/>
              <a:t>a</a:t>
            </a:r>
            <a:r>
              <a:rPr lang="en-US"/>
              <a:t>, </a:t>
            </a:r>
            <a:r>
              <a:rPr lang="en-US" i="1"/>
              <a:t>b</a:t>
            </a:r>
            <a:endParaRPr lang="en-US"/>
          </a:p>
        </p:txBody>
      </p:sp>
      <p:pic>
        <p:nvPicPr>
          <p:cNvPr id="134148" name="Picture 4" descr="latex-image-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4676775" cy="1319213"/>
          </a:xfrm>
          <a:prstGeom prst="rect">
            <a:avLst/>
          </a:prstGeom>
          <a:noFill/>
          <a:extLst>
            <a:ext uri="{909E8E84-426E-40dd-AFC4-6F175D3DCCD1}">
              <a14:hiddenFill xmlns:a14="http://schemas.microsoft.com/office/drawing/2010/main">
                <a:solidFill>
                  <a:srgbClr val="FFFFFF"/>
                </a:solidFill>
              </a14:hiddenFill>
            </a:ext>
          </a:extLst>
        </p:spPr>
      </p:pic>
      <p:pic>
        <p:nvPicPr>
          <p:cNvPr id="134149" name="Picture 5" descr="latex-image-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1263" y="2209800"/>
            <a:ext cx="1176337" cy="385763"/>
          </a:xfrm>
          <a:prstGeom prst="rect">
            <a:avLst/>
          </a:prstGeom>
          <a:noFill/>
          <a:extLst>
            <a:ext uri="{909E8E84-426E-40dd-AFC4-6F175D3DCCD1}">
              <a14:hiddenFill xmlns:a14="http://schemas.microsoft.com/office/drawing/2010/main">
                <a:solidFill>
                  <a:srgbClr val="FFFFFF"/>
                </a:solidFill>
              </a14:hiddenFill>
            </a:ext>
          </a:extLst>
        </p:spPr>
      </p:pic>
      <p:pic>
        <p:nvPicPr>
          <p:cNvPr id="134150" name="Picture 6" descr="latex-image-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4125" y="2667000"/>
            <a:ext cx="1133475" cy="404813"/>
          </a:xfrm>
          <a:prstGeom prst="rect">
            <a:avLst/>
          </a:prstGeom>
          <a:noFill/>
          <a:extLst>
            <a:ext uri="{909E8E84-426E-40dd-AFC4-6F175D3DCCD1}">
              <a14:hiddenFill xmlns:a14="http://schemas.microsoft.com/office/drawing/2010/main">
                <a:solidFill>
                  <a:srgbClr val="FFFFFF"/>
                </a:solidFill>
              </a14:hiddenFill>
            </a:ext>
          </a:extLst>
        </p:spPr>
      </p:pic>
      <p:sp>
        <p:nvSpPr>
          <p:cNvPr id="134151" name="Text Box 7"/>
          <p:cNvSpPr txBox="1">
            <a:spLocks noChangeArrowheads="1"/>
          </p:cNvSpPr>
          <p:nvPr/>
        </p:nvSpPr>
        <p:spPr bwMode="auto">
          <a:xfrm>
            <a:off x="3124200" y="3810000"/>
            <a:ext cx="4038600" cy="82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i="1"/>
              <a:t>K</a:t>
            </a:r>
            <a:r>
              <a:rPr lang="en-US"/>
              <a:t> small -&gt; </a:t>
            </a:r>
            <a:r>
              <a:rPr lang="en-US" i="1"/>
              <a:t>a</a:t>
            </a:r>
            <a:r>
              <a:rPr lang="en-US"/>
              <a:t>, </a:t>
            </a:r>
            <a:r>
              <a:rPr lang="en-US" i="1"/>
              <a:t>b</a:t>
            </a:r>
            <a:r>
              <a:rPr lang="en-US"/>
              <a:t> are different</a:t>
            </a:r>
          </a:p>
          <a:p>
            <a:r>
              <a:rPr lang="en-US" i="1"/>
              <a:t>K</a:t>
            </a:r>
            <a:r>
              <a:rPr lang="en-US"/>
              <a:t> large -&gt; </a:t>
            </a:r>
            <a:r>
              <a:rPr lang="en-US" i="1"/>
              <a:t>a</a:t>
            </a:r>
            <a:r>
              <a:rPr lang="en-US"/>
              <a:t>, </a:t>
            </a:r>
            <a:r>
              <a:rPr lang="en-US" i="1"/>
              <a:t>b</a:t>
            </a:r>
            <a:r>
              <a:rPr lang="en-US"/>
              <a:t> are similar</a:t>
            </a:r>
          </a:p>
        </p:txBody>
      </p:sp>
      <p:sp>
        <p:nvSpPr>
          <p:cNvPr id="134152" name="Text Box 8"/>
          <p:cNvSpPr txBox="1">
            <a:spLocks noChangeArrowheads="1"/>
          </p:cNvSpPr>
          <p:nvPr/>
        </p:nvSpPr>
        <p:spPr bwMode="auto">
          <a:xfrm>
            <a:off x="496888" y="4953000"/>
            <a:ext cx="6002349" cy="1200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dirty="0"/>
              <a:t>Intro. by Swain and Ballard 1991 to compare color histograms.</a:t>
            </a:r>
          </a:p>
          <a:p>
            <a:r>
              <a:rPr lang="en-US" dirty="0" err="1"/>
              <a:t>Odone</a:t>
            </a:r>
            <a:r>
              <a:rPr lang="en-US" dirty="0"/>
              <a:t> et al 2005 proved positive definiteness.</a:t>
            </a:r>
          </a:p>
          <a:p>
            <a:r>
              <a:rPr lang="en-US" dirty="0"/>
              <a:t>Can be used directly as a kernel for an SVM.</a:t>
            </a:r>
          </a:p>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entation histogram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335" y="1561839"/>
            <a:ext cx="8983329" cy="3734321"/>
          </a:xfrm>
          <a:prstGeom prst="rect">
            <a:avLst/>
          </a:prstGeom>
        </p:spPr>
      </p:pic>
    </p:spTree>
    <p:extLst>
      <p:ext uri="{BB962C8B-B14F-4D97-AF65-F5344CB8AC3E}">
        <p14:creationId xmlns:p14="http://schemas.microsoft.com/office/powerpoint/2010/main" val="2590710465"/>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igit Recognition using SVMS</a:t>
            </a:r>
            <a:endParaRPr lang="en-US" dirty="0"/>
          </a:p>
        </p:txBody>
      </p:sp>
      <p:sp>
        <p:nvSpPr>
          <p:cNvPr id="3" name="Subtitle 2"/>
          <p:cNvSpPr>
            <a:spLocks noGrp="1"/>
          </p:cNvSpPr>
          <p:nvPr>
            <p:ph type="subTitle" idx="1"/>
          </p:nvPr>
        </p:nvSpPr>
        <p:spPr/>
        <p:txBody>
          <a:bodyPr/>
          <a:lstStyle/>
          <a:p>
            <a:r>
              <a:rPr lang="en-US" dirty="0" err="1" smtClean="0"/>
              <a:t>Jitendra</a:t>
            </a:r>
            <a:r>
              <a:rPr lang="en-US" dirty="0" smtClean="0"/>
              <a:t> Malik</a:t>
            </a:r>
          </a:p>
          <a:p>
            <a:r>
              <a:rPr lang="en-US" dirty="0" smtClean="0"/>
              <a:t>Lecture is based on</a:t>
            </a:r>
          </a:p>
          <a:p>
            <a:r>
              <a:rPr lang="en-US" dirty="0" err="1" smtClean="0"/>
              <a:t>Maji</a:t>
            </a:r>
            <a:r>
              <a:rPr lang="en-US" dirty="0" smtClean="0"/>
              <a:t> &amp; Malik (2009)</a:t>
            </a:r>
            <a:endParaRPr lang="en-US" dirty="0"/>
          </a:p>
        </p:txBody>
      </p:sp>
    </p:spTree>
    <p:extLst>
      <p:ext uri="{BB962C8B-B14F-4D97-AF65-F5344CB8AC3E}">
        <p14:creationId xmlns:p14="http://schemas.microsoft.com/office/powerpoint/2010/main" val="2725254768"/>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 recognition using SVMs</a:t>
            </a:r>
            <a:endParaRPr lang="en-US" dirty="0"/>
          </a:p>
        </p:txBody>
      </p:sp>
      <p:sp>
        <p:nvSpPr>
          <p:cNvPr id="3" name="Content Placeholder 2"/>
          <p:cNvSpPr>
            <a:spLocks noGrp="1"/>
          </p:cNvSpPr>
          <p:nvPr>
            <p:ph idx="1"/>
          </p:nvPr>
        </p:nvSpPr>
        <p:spPr/>
        <p:txBody>
          <a:bodyPr>
            <a:normAutofit/>
          </a:bodyPr>
          <a:lstStyle/>
          <a:p>
            <a:r>
              <a:rPr lang="en-US" dirty="0" smtClean="0"/>
              <a:t>What feature vectors should we use?</a:t>
            </a:r>
          </a:p>
          <a:p>
            <a:pPr lvl="1"/>
            <a:r>
              <a:rPr lang="en-US" dirty="0" smtClean="0"/>
              <a:t>Pixel brightness values</a:t>
            </a:r>
          </a:p>
          <a:p>
            <a:pPr lvl="1"/>
            <a:r>
              <a:rPr lang="en-US" dirty="0" smtClean="0"/>
              <a:t>Orientation histograms</a:t>
            </a:r>
          </a:p>
          <a:p>
            <a:r>
              <a:rPr lang="en-US" dirty="0" smtClean="0"/>
              <a:t>What kernel should we use for the SVM?</a:t>
            </a:r>
          </a:p>
          <a:p>
            <a:pPr lvl="1"/>
            <a:r>
              <a:rPr lang="en-US" dirty="0" smtClean="0"/>
              <a:t>Linear </a:t>
            </a:r>
          </a:p>
          <a:p>
            <a:pPr lvl="1"/>
            <a:r>
              <a:rPr lang="en-US" dirty="0" smtClean="0"/>
              <a:t>Intersection kernel</a:t>
            </a:r>
          </a:p>
          <a:p>
            <a:pPr lvl="1"/>
            <a:r>
              <a:rPr lang="en-US" dirty="0" smtClean="0"/>
              <a:t>Polynomial</a:t>
            </a:r>
          </a:p>
          <a:p>
            <a:pPr lvl="1"/>
            <a:r>
              <a:rPr lang="en-US" dirty="0" smtClean="0"/>
              <a:t>Gaussian Radial Basis Function</a:t>
            </a:r>
          </a:p>
          <a:p>
            <a:endParaRPr lang="en-US" dirty="0"/>
          </a:p>
        </p:txBody>
      </p:sp>
    </p:spTree>
    <p:extLst>
      <p:ext uri="{BB962C8B-B14F-4D97-AF65-F5344CB8AC3E}">
        <p14:creationId xmlns:p14="http://schemas.microsoft.com/office/powerpoint/2010/main" val="24740498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0"/>
            <a:ext cx="8874642" cy="1143000"/>
          </a:xfrm>
        </p:spPr>
        <p:txBody>
          <a:bodyPr>
            <a:normAutofit fontScale="90000"/>
          </a:bodyPr>
          <a:lstStyle/>
          <a:p>
            <a:r>
              <a:rPr lang="en-US" dirty="0" smtClean="0"/>
              <a:t>Some popular  kernels in computer vision</a:t>
            </a:r>
            <a:br>
              <a:rPr lang="en-US" dirty="0" smtClean="0"/>
            </a:br>
            <a:r>
              <a:rPr lang="en-US" dirty="0" smtClean="0">
                <a:solidFill>
                  <a:srgbClr val="FF0000"/>
                </a:solidFill>
              </a:rPr>
              <a:t>x and y are two feature vectors</a:t>
            </a:r>
            <a:endParaRPr lang="en-US" dirty="0">
              <a:solidFill>
                <a:srgbClr val="FF0000"/>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6575" y="2447788"/>
            <a:ext cx="5010850" cy="1962424"/>
          </a:xfrm>
          <a:prstGeom prst="rect">
            <a:avLst/>
          </a:prstGeom>
        </p:spPr>
      </p:pic>
      <mc:AlternateContent xmlns:mc="http://schemas.openxmlformats.org/markup-compatibility/2006" xmlns:p14="http://schemas.microsoft.com/office/powerpoint/2010/main">
        <mc:Choice Requires="p14">
          <p:contentPart p14:bwMode="auto" r:id="rId3">
            <p14:nvContentPartPr>
              <p14:cNvPr id="64" name="Ink 63"/>
              <p14:cNvContentPartPr/>
              <p14:nvPr/>
            </p14:nvContentPartPr>
            <p14:xfrm>
              <a:off x="2269365" y="3396893"/>
              <a:ext cx="284040" cy="692280"/>
            </p14:xfrm>
          </p:contentPart>
        </mc:Choice>
        <mc:Fallback xmlns="">
          <p:pic>
            <p:nvPicPr>
              <p:cNvPr id="64" name="Ink 63"/>
              <p:cNvPicPr/>
              <p:nvPr/>
            </p:nvPicPr>
            <p:blipFill>
              <a:blip r:embed="rId4"/>
              <a:stretch>
                <a:fillRect/>
              </a:stretch>
            </p:blipFill>
            <p:spPr>
              <a:xfrm>
                <a:off x="2257485" y="3385373"/>
                <a:ext cx="299880" cy="7153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5" name="Ink 64"/>
              <p14:cNvContentPartPr/>
              <p14:nvPr/>
            </p14:nvContentPartPr>
            <p14:xfrm>
              <a:off x="451725" y="2501573"/>
              <a:ext cx="2321640" cy="1802880"/>
            </p14:xfrm>
          </p:contentPart>
        </mc:Choice>
        <mc:Fallback xmlns="">
          <p:pic>
            <p:nvPicPr>
              <p:cNvPr id="65" name="Ink 64"/>
              <p:cNvPicPr/>
              <p:nvPr/>
            </p:nvPicPr>
            <p:blipFill>
              <a:blip r:embed="rId6"/>
              <a:stretch>
                <a:fillRect/>
              </a:stretch>
            </p:blipFill>
            <p:spPr>
              <a:xfrm>
                <a:off x="438045" y="2492213"/>
                <a:ext cx="2348280" cy="1825200"/>
              </a:xfrm>
              <a:prstGeom prst="rect">
                <a:avLst/>
              </a:prstGeom>
            </p:spPr>
          </p:pic>
        </mc:Fallback>
      </mc:AlternateContent>
    </p:spTree>
    <p:extLst>
      <p:ext uri="{BB962C8B-B14F-4D97-AF65-F5344CB8AC3E}">
        <p14:creationId xmlns:p14="http://schemas.microsoft.com/office/powerpoint/2010/main" val="414929285"/>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endParaRPr lang="en-US">
              <a:latin typeface="Arial" charset="0"/>
              <a:ea typeface="ＭＳ Ｐゴシック" charset="0"/>
              <a:cs typeface="ＭＳ Ｐゴシック" charset="0"/>
            </a:endParaRPr>
          </a:p>
        </p:txBody>
      </p:sp>
      <p:sp>
        <p:nvSpPr>
          <p:cNvPr id="17411" name="Rectangle 3"/>
          <p:cNvSpPr>
            <a:spLocks noGrp="1" noChangeArrowheads="1"/>
          </p:cNvSpPr>
          <p:nvPr>
            <p:ph type="body" idx="1"/>
          </p:nvPr>
        </p:nvSpPr>
        <p:spPr/>
        <p:txBody>
          <a:bodyPr/>
          <a:lstStyle/>
          <a:p>
            <a:pPr eaLnBrk="1" hangingPunct="1"/>
            <a:endParaRPr lang="en-US">
              <a:latin typeface="Arial" charset="0"/>
              <a:ea typeface="ＭＳ Ｐゴシック" charset="0"/>
              <a:cs typeface="ＭＳ Ｐゴシック" charset="0"/>
            </a:endParaRPr>
          </a:p>
        </p:txBody>
      </p:sp>
      <p:pic>
        <p:nvPicPr>
          <p:cNvPr id="17412" name="Picture 3" descr="Screen shot 2010-10-12 at 9.24.08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28600"/>
            <a:ext cx="7042150" cy="641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8017347"/>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dirty="0" err="1"/>
              <a:t>Kernelized</a:t>
            </a:r>
            <a:r>
              <a:rPr lang="en-US" dirty="0"/>
              <a:t> SVMs slow to evaluate</a:t>
            </a:r>
          </a:p>
        </p:txBody>
      </p:sp>
      <p:pic>
        <p:nvPicPr>
          <p:cNvPr id="141315" name="Picture 3" descr="latex-image-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447800"/>
            <a:ext cx="2009775" cy="471488"/>
          </a:xfrm>
          <a:prstGeom prst="rect">
            <a:avLst/>
          </a:prstGeom>
          <a:noFill/>
          <a:extLst>
            <a:ext uri="{909E8E84-426E-40dd-AFC4-6F175D3DCCD1}">
              <a14:hiddenFill xmlns:a14="http://schemas.microsoft.com/office/drawing/2010/main">
                <a:solidFill>
                  <a:srgbClr val="FFFFFF"/>
                </a:solidFill>
              </a14:hiddenFill>
            </a:ext>
          </a:extLst>
        </p:spPr>
      </p:pic>
      <p:sp>
        <p:nvSpPr>
          <p:cNvPr id="141317" name="Text Box 5"/>
          <p:cNvSpPr txBox="1">
            <a:spLocks noChangeArrowheads="1"/>
          </p:cNvSpPr>
          <p:nvPr/>
        </p:nvSpPr>
        <p:spPr bwMode="auto">
          <a:xfrm>
            <a:off x="201613" y="2971800"/>
            <a:ext cx="1111250" cy="641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800"/>
              <a:t>Arbitrary </a:t>
            </a:r>
          </a:p>
          <a:p>
            <a:r>
              <a:rPr lang="en-US" sz="1800"/>
              <a:t>Kernel</a:t>
            </a:r>
          </a:p>
        </p:txBody>
      </p:sp>
      <p:pic>
        <p:nvPicPr>
          <p:cNvPr id="141323" name="Picture 11" descr="latex-image-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1200" y="2809875"/>
            <a:ext cx="5330825" cy="2068513"/>
          </a:xfrm>
          <a:prstGeom prst="rect">
            <a:avLst/>
          </a:prstGeom>
          <a:noFill/>
          <a:extLst>
            <a:ext uri="{909E8E84-426E-40dd-AFC4-6F175D3DCCD1}">
              <a14:hiddenFill xmlns:a14="http://schemas.microsoft.com/office/drawing/2010/main">
                <a:solidFill>
                  <a:srgbClr val="FFFFFF"/>
                </a:solidFill>
              </a14:hiddenFill>
            </a:ext>
          </a:extLst>
        </p:spPr>
      </p:pic>
      <p:sp>
        <p:nvSpPr>
          <p:cNvPr id="141324" name="Text Box 12"/>
          <p:cNvSpPr txBox="1">
            <a:spLocks noChangeArrowheads="1"/>
          </p:cNvSpPr>
          <p:nvPr/>
        </p:nvSpPr>
        <p:spPr bwMode="auto">
          <a:xfrm>
            <a:off x="152400" y="4038600"/>
            <a:ext cx="1365250" cy="915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800" dirty="0"/>
              <a:t>Histogram</a:t>
            </a:r>
          </a:p>
          <a:p>
            <a:r>
              <a:rPr lang="en-US" sz="1800" dirty="0"/>
              <a:t>Intersection</a:t>
            </a:r>
          </a:p>
          <a:p>
            <a:r>
              <a:rPr lang="en-US" sz="1800" dirty="0"/>
              <a:t>Kernel</a:t>
            </a:r>
          </a:p>
        </p:txBody>
      </p:sp>
      <p:sp>
        <p:nvSpPr>
          <p:cNvPr id="141325" name="Text Box 13"/>
          <p:cNvSpPr txBox="1">
            <a:spLocks noChangeArrowheads="1"/>
          </p:cNvSpPr>
          <p:nvPr/>
        </p:nvSpPr>
        <p:spPr bwMode="auto">
          <a:xfrm>
            <a:off x="6400800" y="2332038"/>
            <a:ext cx="2293938" cy="590550"/>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r>
              <a:rPr lang="en-US" sz="1600">
                <a:solidFill>
                  <a:schemeClr val="hlink"/>
                </a:solidFill>
              </a:rPr>
              <a:t>Feature corresponding </a:t>
            </a:r>
          </a:p>
          <a:p>
            <a:r>
              <a:rPr lang="en-US" sz="1600">
                <a:solidFill>
                  <a:schemeClr val="hlink"/>
                </a:solidFill>
              </a:rPr>
              <a:t>to a support vector </a:t>
            </a:r>
            <a:r>
              <a:rPr lang="en-US" sz="1600" i="1">
                <a:solidFill>
                  <a:schemeClr val="hlink"/>
                </a:solidFill>
              </a:rPr>
              <a:t>l</a:t>
            </a:r>
            <a:endParaRPr lang="en-US" sz="1600">
              <a:solidFill>
                <a:schemeClr val="hlink"/>
              </a:solidFill>
            </a:endParaRPr>
          </a:p>
        </p:txBody>
      </p:sp>
      <p:sp>
        <p:nvSpPr>
          <p:cNvPr id="141326" name="Text Box 14"/>
          <p:cNvSpPr txBox="1">
            <a:spLocks noChangeArrowheads="1"/>
          </p:cNvSpPr>
          <p:nvPr/>
        </p:nvSpPr>
        <p:spPr bwMode="auto">
          <a:xfrm>
            <a:off x="533400" y="2027238"/>
            <a:ext cx="1560513" cy="590550"/>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r>
              <a:rPr lang="en-US" sz="1600">
                <a:solidFill>
                  <a:schemeClr val="hlink"/>
                </a:solidFill>
              </a:rPr>
              <a:t>Feature vector </a:t>
            </a:r>
          </a:p>
          <a:p>
            <a:r>
              <a:rPr lang="en-US" sz="1600">
                <a:solidFill>
                  <a:schemeClr val="hlink"/>
                </a:solidFill>
              </a:rPr>
              <a:t>to evaluate</a:t>
            </a:r>
          </a:p>
        </p:txBody>
      </p:sp>
      <p:sp>
        <p:nvSpPr>
          <p:cNvPr id="141327" name="Text Box 15"/>
          <p:cNvSpPr txBox="1">
            <a:spLocks noChangeArrowheads="1"/>
          </p:cNvSpPr>
          <p:nvPr/>
        </p:nvSpPr>
        <p:spPr bwMode="auto">
          <a:xfrm>
            <a:off x="4953000" y="1951038"/>
            <a:ext cx="1785938" cy="346075"/>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r>
              <a:rPr lang="en-US" sz="1600">
                <a:solidFill>
                  <a:schemeClr val="hlink"/>
                </a:solidFill>
              </a:rPr>
              <a:t>Kernel Evaluation</a:t>
            </a:r>
          </a:p>
        </p:txBody>
      </p:sp>
      <p:sp>
        <p:nvSpPr>
          <p:cNvPr id="141328" name="Text Box 16"/>
          <p:cNvSpPr txBox="1">
            <a:spLocks noChangeArrowheads="1"/>
          </p:cNvSpPr>
          <p:nvPr/>
        </p:nvSpPr>
        <p:spPr bwMode="auto">
          <a:xfrm>
            <a:off x="2819400" y="1951038"/>
            <a:ext cx="1582738" cy="590550"/>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r>
              <a:rPr lang="en-US" sz="1600">
                <a:solidFill>
                  <a:schemeClr val="hlink"/>
                </a:solidFill>
              </a:rPr>
              <a:t>Sum over all </a:t>
            </a:r>
          </a:p>
          <a:p>
            <a:r>
              <a:rPr lang="en-US" sz="1600">
                <a:solidFill>
                  <a:schemeClr val="hlink"/>
                </a:solidFill>
              </a:rPr>
              <a:t>support vectors</a:t>
            </a:r>
          </a:p>
        </p:txBody>
      </p:sp>
      <p:sp>
        <p:nvSpPr>
          <p:cNvPr id="141329" name="Text Box 17"/>
          <p:cNvSpPr txBox="1">
            <a:spLocks noChangeArrowheads="1"/>
          </p:cNvSpPr>
          <p:nvPr/>
        </p:nvSpPr>
        <p:spPr bwMode="auto">
          <a:xfrm>
            <a:off x="228600" y="4932363"/>
            <a:ext cx="8610600" cy="954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sz="2800" dirty="0" smtClean="0"/>
              <a:t> </a:t>
            </a:r>
            <a:r>
              <a:rPr lang="en-US" sz="2800" dirty="0"/>
              <a:t>Cost:</a:t>
            </a:r>
            <a:r>
              <a:rPr lang="en-US" sz="2800" dirty="0">
                <a:solidFill>
                  <a:srgbClr val="BF1F15"/>
                </a:solidFill>
              </a:rPr>
              <a:t> </a:t>
            </a:r>
            <a:r>
              <a:rPr lang="en-US" sz="2800" dirty="0" smtClean="0">
                <a:solidFill>
                  <a:srgbClr val="BF1F15"/>
                </a:solidFill>
              </a:rPr>
              <a:t>  </a:t>
            </a:r>
            <a:r>
              <a:rPr lang="en-US" sz="2800" dirty="0"/>
              <a:t># Support Vectors  x  Cost of kernel </a:t>
            </a:r>
            <a:r>
              <a:rPr lang="en-US" sz="2800" dirty="0" smtClean="0"/>
              <a:t>computation</a:t>
            </a:r>
            <a:endParaRPr lang="en-US" sz="2800" dirty="0"/>
          </a:p>
          <a:p>
            <a:r>
              <a:rPr lang="en-US" sz="2800" dirty="0" smtClean="0"/>
              <a:t> </a:t>
            </a:r>
            <a:endParaRPr lang="en-US" sz="2800" dirty="0"/>
          </a:p>
        </p:txBody>
      </p:sp>
      <p:sp>
        <p:nvSpPr>
          <p:cNvPr id="141330" name="Line 18"/>
          <p:cNvSpPr>
            <a:spLocks noChangeShapeType="1"/>
          </p:cNvSpPr>
          <p:nvPr/>
        </p:nvSpPr>
        <p:spPr bwMode="auto">
          <a:xfrm>
            <a:off x="2133600" y="2667000"/>
            <a:ext cx="228600" cy="381000"/>
          </a:xfrm>
          <a:prstGeom prst="line">
            <a:avLst/>
          </a:prstGeom>
          <a:noFill/>
          <a:ln w="9525">
            <a:solidFill>
              <a:schemeClr val="hlink"/>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US"/>
          </a:p>
        </p:txBody>
      </p:sp>
      <p:sp>
        <p:nvSpPr>
          <p:cNvPr id="141331" name="Line 19"/>
          <p:cNvSpPr>
            <a:spLocks noChangeShapeType="1"/>
          </p:cNvSpPr>
          <p:nvPr/>
        </p:nvSpPr>
        <p:spPr bwMode="auto">
          <a:xfrm>
            <a:off x="3276600" y="2590800"/>
            <a:ext cx="152400" cy="152400"/>
          </a:xfrm>
          <a:prstGeom prst="line">
            <a:avLst/>
          </a:prstGeom>
          <a:noFill/>
          <a:ln w="9525">
            <a:solidFill>
              <a:schemeClr val="hlink"/>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US"/>
          </a:p>
        </p:txBody>
      </p:sp>
      <p:sp>
        <p:nvSpPr>
          <p:cNvPr id="141332" name="Line 20"/>
          <p:cNvSpPr>
            <a:spLocks noChangeShapeType="1"/>
          </p:cNvSpPr>
          <p:nvPr/>
        </p:nvSpPr>
        <p:spPr bwMode="auto">
          <a:xfrm flipH="1">
            <a:off x="4648200" y="2286000"/>
            <a:ext cx="304800" cy="838200"/>
          </a:xfrm>
          <a:prstGeom prst="line">
            <a:avLst/>
          </a:prstGeom>
          <a:noFill/>
          <a:ln w="9525">
            <a:solidFill>
              <a:schemeClr val="hlink"/>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US"/>
          </a:p>
        </p:txBody>
      </p:sp>
      <p:sp>
        <p:nvSpPr>
          <p:cNvPr id="141333" name="Line 21"/>
          <p:cNvSpPr>
            <a:spLocks noChangeShapeType="1"/>
          </p:cNvSpPr>
          <p:nvPr/>
        </p:nvSpPr>
        <p:spPr bwMode="auto">
          <a:xfrm flipH="1">
            <a:off x="5181600" y="2590800"/>
            <a:ext cx="1219200" cy="457200"/>
          </a:xfrm>
          <a:prstGeom prst="line">
            <a:avLst/>
          </a:prstGeom>
          <a:noFill/>
          <a:ln w="9525">
            <a:solidFill>
              <a:schemeClr val="hlink"/>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US"/>
          </a:p>
        </p:txBody>
      </p:sp>
      <p:sp>
        <p:nvSpPr>
          <p:cNvPr id="141335" name="Text Box 23"/>
          <p:cNvSpPr txBox="1">
            <a:spLocks noChangeArrowheads="1"/>
          </p:cNvSpPr>
          <p:nvPr/>
        </p:nvSpPr>
        <p:spPr bwMode="auto">
          <a:xfrm>
            <a:off x="288925" y="1447800"/>
            <a:ext cx="5972276"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400" dirty="0"/>
              <a:t>Decision function </a:t>
            </a:r>
            <a:r>
              <a:rPr lang="en-US" sz="2400" dirty="0" smtClean="0"/>
              <a:t>is                                    </a:t>
            </a:r>
            <a:r>
              <a:rPr lang="en-US" sz="2400" dirty="0"/>
              <a:t>where:</a:t>
            </a:r>
          </a:p>
        </p:txBody>
      </p:sp>
      <mc:AlternateContent xmlns:mc="http://schemas.openxmlformats.org/markup-compatibility/2006" xmlns:p14="http://schemas.microsoft.com/office/powerpoint/2010/main">
        <mc:Choice Requires="p14">
          <p:contentPart p14:bwMode="auto" r:id="rId5">
            <p14:nvContentPartPr>
              <p14:cNvPr id="2" name="Ink 1"/>
              <p14:cNvContentPartPr/>
              <p14:nvPr/>
            </p14:nvContentPartPr>
            <p14:xfrm>
              <a:off x="441285" y="5492453"/>
              <a:ext cx="40680" cy="319680"/>
            </p14:xfrm>
          </p:contentPart>
        </mc:Choice>
        <mc:Fallback xmlns="">
          <p:pic>
            <p:nvPicPr>
              <p:cNvPr id="2" name="Ink 1"/>
              <p:cNvPicPr/>
              <p:nvPr/>
            </p:nvPicPr>
            <p:blipFill>
              <a:blip r:embed="rId6"/>
              <a:stretch>
                <a:fillRect/>
              </a:stretch>
            </p:blipFill>
            <p:spPr>
              <a:xfrm>
                <a:off x="436965" y="5477693"/>
                <a:ext cx="55440" cy="3488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 name="Ink 2"/>
              <p14:cNvContentPartPr/>
              <p14:nvPr/>
            </p14:nvContentPartPr>
            <p14:xfrm>
              <a:off x="456765" y="5412893"/>
              <a:ext cx="240840" cy="94320"/>
            </p14:xfrm>
          </p:contentPart>
        </mc:Choice>
        <mc:Fallback xmlns="">
          <p:pic>
            <p:nvPicPr>
              <p:cNvPr id="3" name="Ink 2"/>
              <p:cNvPicPr/>
              <p:nvPr/>
            </p:nvPicPr>
            <p:blipFill>
              <a:blip r:embed="rId8"/>
              <a:stretch>
                <a:fillRect/>
              </a:stretch>
            </p:blipFill>
            <p:spPr>
              <a:xfrm>
                <a:off x="449565" y="5398493"/>
                <a:ext cx="25308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Ink 3"/>
              <p14:cNvContentPartPr/>
              <p14:nvPr/>
            </p14:nvContentPartPr>
            <p14:xfrm>
              <a:off x="540285" y="5620253"/>
              <a:ext cx="165960" cy="40320"/>
            </p14:xfrm>
          </p:contentPart>
        </mc:Choice>
        <mc:Fallback xmlns="">
          <p:pic>
            <p:nvPicPr>
              <p:cNvPr id="4" name="Ink 3"/>
              <p:cNvPicPr/>
              <p:nvPr/>
            </p:nvPicPr>
            <p:blipFill>
              <a:blip r:embed="rId10"/>
              <a:stretch>
                <a:fillRect/>
              </a:stretch>
            </p:blipFill>
            <p:spPr>
              <a:xfrm>
                <a:off x="534525" y="5616293"/>
                <a:ext cx="1756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Ink 4"/>
              <p14:cNvContentPartPr/>
              <p14:nvPr/>
            </p14:nvContentPartPr>
            <p14:xfrm>
              <a:off x="804525" y="5586413"/>
              <a:ext cx="401040" cy="227880"/>
            </p14:xfrm>
          </p:contentPart>
        </mc:Choice>
        <mc:Fallback xmlns="">
          <p:pic>
            <p:nvPicPr>
              <p:cNvPr id="5" name="Ink 4"/>
              <p:cNvPicPr/>
              <p:nvPr/>
            </p:nvPicPr>
            <p:blipFill>
              <a:blip r:embed="rId12"/>
              <a:stretch>
                <a:fillRect/>
              </a:stretch>
            </p:blipFill>
            <p:spPr>
              <a:xfrm>
                <a:off x="789405" y="5573093"/>
                <a:ext cx="42516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Ink 5"/>
              <p14:cNvContentPartPr/>
              <p14:nvPr/>
            </p14:nvContentPartPr>
            <p14:xfrm>
              <a:off x="1445325" y="5648693"/>
              <a:ext cx="321120" cy="190440"/>
            </p14:xfrm>
          </p:contentPart>
        </mc:Choice>
        <mc:Fallback xmlns="">
          <p:pic>
            <p:nvPicPr>
              <p:cNvPr id="6" name="Ink 5"/>
              <p:cNvPicPr/>
              <p:nvPr/>
            </p:nvPicPr>
            <p:blipFill>
              <a:blip r:embed="rId14"/>
              <a:stretch>
                <a:fillRect/>
              </a:stretch>
            </p:blipFill>
            <p:spPr>
              <a:xfrm>
                <a:off x="1430205" y="5633933"/>
                <a:ext cx="34200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7" name="Ink 6"/>
              <p14:cNvContentPartPr/>
              <p14:nvPr/>
            </p14:nvContentPartPr>
            <p14:xfrm>
              <a:off x="1988205" y="5477693"/>
              <a:ext cx="355680" cy="305280"/>
            </p14:xfrm>
          </p:contentPart>
        </mc:Choice>
        <mc:Fallback xmlns="">
          <p:pic>
            <p:nvPicPr>
              <p:cNvPr id="7" name="Ink 6"/>
              <p:cNvPicPr/>
              <p:nvPr/>
            </p:nvPicPr>
            <p:blipFill>
              <a:blip r:embed="rId16"/>
              <a:stretch>
                <a:fillRect/>
              </a:stretch>
            </p:blipFill>
            <p:spPr>
              <a:xfrm>
                <a:off x="1983165" y="5462573"/>
                <a:ext cx="36684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8" name="Ink 7"/>
              <p14:cNvContentPartPr/>
              <p14:nvPr/>
            </p14:nvContentPartPr>
            <p14:xfrm>
              <a:off x="2320485" y="5504333"/>
              <a:ext cx="21240" cy="16920"/>
            </p14:xfrm>
          </p:contentPart>
        </mc:Choice>
        <mc:Fallback xmlns="">
          <p:pic>
            <p:nvPicPr>
              <p:cNvPr id="8" name="Ink 7"/>
              <p:cNvPicPr/>
              <p:nvPr/>
            </p:nvPicPr>
            <p:blipFill>
              <a:blip r:embed="rId18"/>
              <a:stretch>
                <a:fillRect/>
              </a:stretch>
            </p:blipFill>
            <p:spPr>
              <a:xfrm>
                <a:off x="2313285" y="5500013"/>
                <a:ext cx="3240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9" name="Ink 8"/>
              <p14:cNvContentPartPr/>
              <p14:nvPr/>
            </p14:nvContentPartPr>
            <p14:xfrm>
              <a:off x="2473485" y="5575973"/>
              <a:ext cx="361440" cy="238680"/>
            </p14:xfrm>
          </p:contentPart>
        </mc:Choice>
        <mc:Fallback xmlns="">
          <p:pic>
            <p:nvPicPr>
              <p:cNvPr id="9" name="Ink 8"/>
              <p:cNvPicPr/>
              <p:nvPr/>
            </p:nvPicPr>
            <p:blipFill>
              <a:blip r:embed="rId20"/>
              <a:stretch>
                <a:fillRect/>
              </a:stretch>
            </p:blipFill>
            <p:spPr>
              <a:xfrm>
                <a:off x="2460525" y="5570933"/>
                <a:ext cx="379800" cy="2588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0" name="Ink 9"/>
              <p14:cNvContentPartPr/>
              <p14:nvPr/>
            </p14:nvContentPartPr>
            <p14:xfrm>
              <a:off x="2869485" y="5575973"/>
              <a:ext cx="423000" cy="205200"/>
            </p14:xfrm>
          </p:contentPart>
        </mc:Choice>
        <mc:Fallback xmlns="">
          <p:pic>
            <p:nvPicPr>
              <p:cNvPr id="10" name="Ink 9"/>
              <p:cNvPicPr/>
              <p:nvPr/>
            </p:nvPicPr>
            <p:blipFill>
              <a:blip r:embed="rId22"/>
              <a:stretch>
                <a:fillRect/>
              </a:stretch>
            </p:blipFill>
            <p:spPr>
              <a:xfrm>
                <a:off x="2854365" y="5571293"/>
                <a:ext cx="4428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1" name="Ink 10"/>
              <p14:cNvContentPartPr/>
              <p14:nvPr/>
            </p14:nvContentPartPr>
            <p14:xfrm>
              <a:off x="3535845" y="5442413"/>
              <a:ext cx="603000" cy="353520"/>
            </p14:xfrm>
          </p:contentPart>
        </mc:Choice>
        <mc:Fallback xmlns="">
          <p:pic>
            <p:nvPicPr>
              <p:cNvPr id="11" name="Ink 10"/>
              <p:cNvPicPr/>
              <p:nvPr/>
            </p:nvPicPr>
            <p:blipFill>
              <a:blip r:embed="rId24"/>
              <a:stretch>
                <a:fillRect/>
              </a:stretch>
            </p:blipFill>
            <p:spPr>
              <a:xfrm>
                <a:off x="3520725" y="5429813"/>
                <a:ext cx="622440" cy="3812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2" name="Ink 11"/>
              <p14:cNvContentPartPr/>
              <p14:nvPr/>
            </p14:nvContentPartPr>
            <p14:xfrm>
              <a:off x="4239645" y="5485253"/>
              <a:ext cx="646560" cy="338760"/>
            </p14:xfrm>
          </p:contentPart>
        </mc:Choice>
        <mc:Fallback xmlns="">
          <p:pic>
            <p:nvPicPr>
              <p:cNvPr id="12" name="Ink 11"/>
              <p:cNvPicPr/>
              <p:nvPr/>
            </p:nvPicPr>
            <p:blipFill>
              <a:blip r:embed="rId26"/>
              <a:stretch>
                <a:fillRect/>
              </a:stretch>
            </p:blipFill>
            <p:spPr>
              <a:xfrm>
                <a:off x="4224885" y="5471213"/>
                <a:ext cx="666000" cy="3679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3" name="Ink 12"/>
              <p14:cNvContentPartPr/>
              <p14:nvPr/>
            </p14:nvContentPartPr>
            <p14:xfrm>
              <a:off x="4950645" y="5784413"/>
              <a:ext cx="75240" cy="161640"/>
            </p14:xfrm>
          </p:contentPart>
        </mc:Choice>
        <mc:Fallback xmlns="">
          <p:pic>
            <p:nvPicPr>
              <p:cNvPr id="13" name="Ink 12"/>
              <p:cNvPicPr/>
              <p:nvPr/>
            </p:nvPicPr>
            <p:blipFill>
              <a:blip r:embed="rId28"/>
              <a:stretch>
                <a:fillRect/>
              </a:stretch>
            </p:blipFill>
            <p:spPr>
              <a:xfrm>
                <a:off x="4942725" y="5774693"/>
                <a:ext cx="9288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Ink 25"/>
              <p14:cNvContentPartPr/>
              <p14:nvPr/>
            </p14:nvContentPartPr>
            <p14:xfrm>
              <a:off x="3321285" y="5773253"/>
              <a:ext cx="3600" cy="17280"/>
            </p14:xfrm>
          </p:contentPart>
        </mc:Choice>
        <mc:Fallback xmlns="">
          <p:pic>
            <p:nvPicPr>
              <p:cNvPr id="26" name="Ink 25"/>
              <p:cNvPicPr/>
              <p:nvPr/>
            </p:nvPicPr>
            <p:blipFill>
              <a:blip r:embed="rId30"/>
              <a:stretch>
                <a:fillRect/>
              </a:stretch>
            </p:blipFill>
            <p:spPr>
              <a:xfrm>
                <a:off x="3310485" y="5760293"/>
                <a:ext cx="2628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Ink 26"/>
              <p14:cNvContentPartPr/>
              <p14:nvPr/>
            </p14:nvContentPartPr>
            <p14:xfrm>
              <a:off x="3336765" y="5781533"/>
              <a:ext cx="16200" cy="28800"/>
            </p14:xfrm>
          </p:contentPart>
        </mc:Choice>
        <mc:Fallback xmlns="">
          <p:pic>
            <p:nvPicPr>
              <p:cNvPr id="27" name="Ink 26"/>
              <p:cNvPicPr/>
              <p:nvPr/>
            </p:nvPicPr>
            <p:blipFill>
              <a:blip r:embed="rId32"/>
              <a:stretch>
                <a:fillRect/>
              </a:stretch>
            </p:blipFill>
            <p:spPr>
              <a:xfrm>
                <a:off x="3327405" y="5770733"/>
                <a:ext cx="37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41316" name="Ink 141315"/>
              <p14:cNvContentPartPr/>
              <p14:nvPr/>
            </p14:nvContentPartPr>
            <p14:xfrm>
              <a:off x="4632765" y="6161693"/>
              <a:ext cx="360" cy="360"/>
            </p14:xfrm>
          </p:contentPart>
        </mc:Choice>
        <mc:Fallback xmlns="">
          <p:pic>
            <p:nvPicPr>
              <p:cNvPr id="141316" name="Ink 141315"/>
              <p:cNvPicPr/>
              <p:nvPr/>
            </p:nvPicPr>
            <p:blipFill>
              <a:blip r:embed="rId34"/>
              <a:stretch>
                <a:fillRect/>
              </a:stretch>
            </p:blipFill>
            <p:spPr>
              <a:xfrm>
                <a:off x="4624125" y="6153053"/>
                <a:ext cx="1764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1336" name="Ink 141335"/>
              <p14:cNvContentPartPr/>
              <p14:nvPr/>
            </p14:nvContentPartPr>
            <p14:xfrm>
              <a:off x="5146485" y="5402453"/>
              <a:ext cx="241920" cy="401760"/>
            </p14:xfrm>
          </p:contentPart>
        </mc:Choice>
        <mc:Fallback xmlns="">
          <p:pic>
            <p:nvPicPr>
              <p:cNvPr id="141336" name="Ink 141335"/>
              <p:cNvPicPr/>
              <p:nvPr/>
            </p:nvPicPr>
            <p:blipFill>
              <a:blip r:embed="rId36"/>
              <a:stretch>
                <a:fillRect/>
              </a:stretch>
            </p:blipFill>
            <p:spPr>
              <a:xfrm>
                <a:off x="5135685" y="5388053"/>
                <a:ext cx="263880" cy="430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41337" name="Ink 141336"/>
              <p14:cNvContentPartPr/>
              <p14:nvPr/>
            </p14:nvContentPartPr>
            <p14:xfrm>
              <a:off x="5524125" y="5429813"/>
              <a:ext cx="79560" cy="392040"/>
            </p14:xfrm>
          </p:contentPart>
        </mc:Choice>
        <mc:Fallback xmlns="">
          <p:pic>
            <p:nvPicPr>
              <p:cNvPr id="141337" name="Ink 141336"/>
              <p:cNvPicPr/>
              <p:nvPr/>
            </p:nvPicPr>
            <p:blipFill>
              <a:blip r:embed="rId38"/>
              <a:stretch>
                <a:fillRect/>
              </a:stretch>
            </p:blipFill>
            <p:spPr>
              <a:xfrm>
                <a:off x="5509725" y="5419373"/>
                <a:ext cx="104400" cy="410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141338" name="Ink 141337"/>
              <p14:cNvContentPartPr/>
              <p14:nvPr/>
            </p14:nvContentPartPr>
            <p14:xfrm>
              <a:off x="5649045" y="5601893"/>
              <a:ext cx="270000" cy="170280"/>
            </p14:xfrm>
          </p:contentPart>
        </mc:Choice>
        <mc:Fallback xmlns="">
          <p:pic>
            <p:nvPicPr>
              <p:cNvPr id="141338" name="Ink 141337"/>
              <p:cNvPicPr/>
              <p:nvPr/>
            </p:nvPicPr>
            <p:blipFill>
              <a:blip r:embed="rId40"/>
              <a:stretch>
                <a:fillRect/>
              </a:stretch>
            </p:blipFill>
            <p:spPr>
              <a:xfrm>
                <a:off x="5641125" y="5590373"/>
                <a:ext cx="28476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141339" name="Ink 141338"/>
              <p14:cNvContentPartPr/>
              <p14:nvPr/>
            </p14:nvContentPartPr>
            <p14:xfrm>
              <a:off x="5729325" y="5595773"/>
              <a:ext cx="202680" cy="191880"/>
            </p14:xfrm>
          </p:contentPart>
        </mc:Choice>
        <mc:Fallback xmlns="">
          <p:pic>
            <p:nvPicPr>
              <p:cNvPr id="141339" name="Ink 141338"/>
              <p:cNvPicPr/>
              <p:nvPr/>
            </p:nvPicPr>
            <p:blipFill>
              <a:blip r:embed="rId42"/>
              <a:stretch>
                <a:fillRect/>
              </a:stretch>
            </p:blipFill>
            <p:spPr>
              <a:xfrm>
                <a:off x="5720685" y="5591093"/>
                <a:ext cx="2160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141340" name="Ink 141339"/>
              <p14:cNvContentPartPr/>
              <p14:nvPr/>
            </p14:nvContentPartPr>
            <p14:xfrm>
              <a:off x="5948205" y="5453213"/>
              <a:ext cx="73440" cy="363600"/>
            </p14:xfrm>
          </p:contentPart>
        </mc:Choice>
        <mc:Fallback xmlns="">
          <p:pic>
            <p:nvPicPr>
              <p:cNvPr id="141340" name="Ink 141339"/>
              <p:cNvPicPr/>
              <p:nvPr/>
            </p:nvPicPr>
            <p:blipFill>
              <a:blip r:embed="rId44"/>
              <a:stretch>
                <a:fillRect/>
              </a:stretch>
            </p:blipFill>
            <p:spPr>
              <a:xfrm>
                <a:off x="5943165" y="5443853"/>
                <a:ext cx="93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141341" name="Ink 141340"/>
              <p14:cNvContentPartPr/>
              <p14:nvPr/>
            </p14:nvContentPartPr>
            <p14:xfrm>
              <a:off x="6272565" y="5525573"/>
              <a:ext cx="219240" cy="280800"/>
            </p14:xfrm>
          </p:contentPart>
        </mc:Choice>
        <mc:Fallback xmlns="">
          <p:pic>
            <p:nvPicPr>
              <p:cNvPr id="141341" name="Ink 141340"/>
              <p:cNvPicPr/>
              <p:nvPr/>
            </p:nvPicPr>
            <p:blipFill>
              <a:blip r:embed="rId46"/>
              <a:stretch>
                <a:fillRect/>
              </a:stretch>
            </p:blipFill>
            <p:spPr>
              <a:xfrm>
                <a:off x="6266085" y="5511533"/>
                <a:ext cx="237960" cy="3096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141342" name="Ink 141341"/>
              <p14:cNvContentPartPr/>
              <p14:nvPr/>
            </p14:nvContentPartPr>
            <p14:xfrm>
              <a:off x="6639405" y="5598653"/>
              <a:ext cx="25560" cy="196560"/>
            </p14:xfrm>
          </p:contentPart>
        </mc:Choice>
        <mc:Fallback xmlns="">
          <p:pic>
            <p:nvPicPr>
              <p:cNvPr id="141342" name="Ink 141341"/>
              <p:cNvPicPr/>
              <p:nvPr/>
            </p:nvPicPr>
            <p:blipFill>
              <a:blip r:embed="rId48"/>
              <a:stretch>
                <a:fillRect/>
              </a:stretch>
            </p:blipFill>
            <p:spPr>
              <a:xfrm>
                <a:off x="6624285" y="5586773"/>
                <a:ext cx="4680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141343" name="Ink 141342"/>
              <p14:cNvContentPartPr/>
              <p14:nvPr/>
            </p14:nvContentPartPr>
            <p14:xfrm>
              <a:off x="6613845" y="5524853"/>
              <a:ext cx="38160" cy="13320"/>
            </p14:xfrm>
          </p:contentPart>
        </mc:Choice>
        <mc:Fallback xmlns="">
          <p:pic>
            <p:nvPicPr>
              <p:cNvPr id="141343" name="Ink 141342"/>
              <p:cNvPicPr/>
              <p:nvPr/>
            </p:nvPicPr>
            <p:blipFill>
              <a:blip r:embed="rId50"/>
              <a:stretch>
                <a:fillRect/>
              </a:stretch>
            </p:blipFill>
            <p:spPr>
              <a:xfrm>
                <a:off x="6604125" y="5516213"/>
                <a:ext cx="511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141344" name="Ink 141343"/>
              <p14:cNvContentPartPr/>
              <p14:nvPr/>
            </p14:nvContentPartPr>
            <p14:xfrm>
              <a:off x="6746325" y="5618093"/>
              <a:ext cx="252000" cy="172440"/>
            </p14:xfrm>
          </p:contentPart>
        </mc:Choice>
        <mc:Fallback xmlns="">
          <p:pic>
            <p:nvPicPr>
              <p:cNvPr id="141344" name="Ink 141343"/>
              <p:cNvPicPr/>
              <p:nvPr/>
            </p:nvPicPr>
            <p:blipFill>
              <a:blip r:embed="rId52"/>
              <a:stretch>
                <a:fillRect/>
              </a:stretch>
            </p:blipFill>
            <p:spPr>
              <a:xfrm>
                <a:off x="6733365" y="5605133"/>
                <a:ext cx="2761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141345" name="Ink 141344"/>
              <p14:cNvContentPartPr/>
              <p14:nvPr/>
            </p14:nvContentPartPr>
            <p14:xfrm>
              <a:off x="7072125" y="5459333"/>
              <a:ext cx="438120" cy="469800"/>
            </p14:xfrm>
          </p:contentPart>
        </mc:Choice>
        <mc:Fallback xmlns="">
          <p:pic>
            <p:nvPicPr>
              <p:cNvPr id="141345" name="Ink 141344"/>
              <p:cNvPicPr/>
              <p:nvPr/>
            </p:nvPicPr>
            <p:blipFill>
              <a:blip r:embed="rId54"/>
              <a:stretch>
                <a:fillRect/>
              </a:stretch>
            </p:blipFill>
            <p:spPr>
              <a:xfrm>
                <a:off x="7057365" y="5445293"/>
                <a:ext cx="459720" cy="4993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141346" name="Ink 141345"/>
              <p14:cNvContentPartPr/>
              <p14:nvPr/>
            </p14:nvContentPartPr>
            <p14:xfrm>
              <a:off x="7510605" y="5468333"/>
              <a:ext cx="45360" cy="25560"/>
            </p14:xfrm>
          </p:contentPart>
        </mc:Choice>
        <mc:Fallback xmlns="">
          <p:pic>
            <p:nvPicPr>
              <p:cNvPr id="141346" name="Ink 141345"/>
              <p:cNvPicPr/>
              <p:nvPr/>
            </p:nvPicPr>
            <p:blipFill>
              <a:blip r:embed="rId56"/>
              <a:stretch>
                <a:fillRect/>
              </a:stretch>
            </p:blipFill>
            <p:spPr>
              <a:xfrm>
                <a:off x="7499445" y="5457173"/>
                <a:ext cx="6012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141347" name="Ink 141346"/>
              <p14:cNvContentPartPr/>
              <p14:nvPr/>
            </p14:nvContentPartPr>
            <p14:xfrm>
              <a:off x="7666125" y="5415053"/>
              <a:ext cx="143280" cy="366840"/>
            </p14:xfrm>
          </p:contentPart>
        </mc:Choice>
        <mc:Fallback xmlns="">
          <p:pic>
            <p:nvPicPr>
              <p:cNvPr id="141347" name="Ink 141346"/>
              <p:cNvPicPr/>
              <p:nvPr/>
            </p:nvPicPr>
            <p:blipFill>
              <a:blip r:embed="rId58"/>
              <a:stretch>
                <a:fillRect/>
              </a:stretch>
            </p:blipFill>
            <p:spPr>
              <a:xfrm>
                <a:off x="7652445" y="5401373"/>
                <a:ext cx="161280" cy="3877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41348" name="Ink 141347"/>
              <p14:cNvContentPartPr/>
              <p14:nvPr/>
            </p14:nvContentPartPr>
            <p14:xfrm>
              <a:off x="7603485" y="5610533"/>
              <a:ext cx="235080" cy="73800"/>
            </p14:xfrm>
          </p:contentPart>
        </mc:Choice>
        <mc:Fallback xmlns="">
          <p:pic>
            <p:nvPicPr>
              <p:cNvPr id="141348" name="Ink 141347"/>
              <p:cNvPicPr/>
              <p:nvPr/>
            </p:nvPicPr>
            <p:blipFill>
              <a:blip r:embed="rId60"/>
              <a:stretch>
                <a:fillRect/>
              </a:stretch>
            </p:blipFill>
            <p:spPr>
              <a:xfrm>
                <a:off x="7595565" y="5602973"/>
                <a:ext cx="24912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41349" name="Ink 141348"/>
              <p14:cNvContentPartPr/>
              <p14:nvPr/>
            </p14:nvContentPartPr>
            <p14:xfrm>
              <a:off x="7840005" y="5608013"/>
              <a:ext cx="31680" cy="184320"/>
            </p14:xfrm>
          </p:contentPart>
        </mc:Choice>
        <mc:Fallback xmlns="">
          <p:pic>
            <p:nvPicPr>
              <p:cNvPr id="141349" name="Ink 141348"/>
              <p:cNvPicPr/>
              <p:nvPr/>
            </p:nvPicPr>
            <p:blipFill>
              <a:blip r:embed="rId62"/>
              <a:stretch>
                <a:fillRect/>
              </a:stretch>
            </p:blipFill>
            <p:spPr>
              <a:xfrm>
                <a:off x="7825245" y="5602613"/>
                <a:ext cx="5184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41350" name="Ink 141349"/>
              <p14:cNvContentPartPr/>
              <p14:nvPr/>
            </p14:nvContentPartPr>
            <p14:xfrm>
              <a:off x="7889325" y="5519093"/>
              <a:ext cx="16920" cy="2880"/>
            </p14:xfrm>
          </p:contentPart>
        </mc:Choice>
        <mc:Fallback xmlns="">
          <p:pic>
            <p:nvPicPr>
              <p:cNvPr id="141350" name="Ink 141349"/>
              <p:cNvPicPr/>
              <p:nvPr/>
            </p:nvPicPr>
            <p:blipFill>
              <a:blip r:embed="rId64"/>
              <a:stretch>
                <a:fillRect/>
              </a:stretch>
            </p:blipFill>
            <p:spPr>
              <a:xfrm>
                <a:off x="7886085" y="5515853"/>
                <a:ext cx="23400" cy="93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41351" name="Ink 141350"/>
              <p14:cNvContentPartPr/>
              <p14:nvPr/>
            </p14:nvContentPartPr>
            <p14:xfrm>
              <a:off x="7928925" y="5586413"/>
              <a:ext cx="349920" cy="235080"/>
            </p14:xfrm>
          </p:contentPart>
        </mc:Choice>
        <mc:Fallback xmlns="">
          <p:pic>
            <p:nvPicPr>
              <p:cNvPr id="141351" name="Ink 141350"/>
              <p:cNvPicPr/>
              <p:nvPr/>
            </p:nvPicPr>
            <p:blipFill>
              <a:blip r:embed="rId66"/>
              <a:stretch>
                <a:fillRect/>
              </a:stretch>
            </p:blipFill>
            <p:spPr>
              <a:xfrm>
                <a:off x="7923885" y="5573093"/>
                <a:ext cx="36900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41352" name="Ink 141351"/>
              <p14:cNvContentPartPr/>
              <p14:nvPr/>
            </p14:nvContentPartPr>
            <p14:xfrm>
              <a:off x="501765" y="6132173"/>
              <a:ext cx="458640" cy="420840"/>
            </p14:xfrm>
          </p:contentPart>
        </mc:Choice>
        <mc:Fallback xmlns="">
          <p:pic>
            <p:nvPicPr>
              <p:cNvPr id="141352" name="Ink 141351"/>
              <p:cNvPicPr/>
              <p:nvPr/>
            </p:nvPicPr>
            <p:blipFill>
              <a:blip r:embed="rId68"/>
              <a:stretch>
                <a:fillRect/>
              </a:stretch>
            </p:blipFill>
            <p:spPr>
              <a:xfrm>
                <a:off x="486285" y="6117773"/>
                <a:ext cx="49032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41353" name="Ink 141352"/>
              <p14:cNvContentPartPr/>
              <p14:nvPr/>
            </p14:nvContentPartPr>
            <p14:xfrm>
              <a:off x="1087845" y="6283373"/>
              <a:ext cx="273960" cy="216360"/>
            </p14:xfrm>
          </p:contentPart>
        </mc:Choice>
        <mc:Fallback xmlns="">
          <p:pic>
            <p:nvPicPr>
              <p:cNvPr id="141353" name="Ink 141352"/>
              <p:cNvPicPr/>
              <p:nvPr/>
            </p:nvPicPr>
            <p:blipFill>
              <a:blip r:embed="rId70"/>
              <a:stretch>
                <a:fillRect/>
              </a:stretch>
            </p:blipFill>
            <p:spPr>
              <a:xfrm>
                <a:off x="1072365" y="6270053"/>
                <a:ext cx="30276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41354" name="Ink 141353"/>
              <p14:cNvContentPartPr/>
              <p14:nvPr/>
            </p14:nvContentPartPr>
            <p14:xfrm>
              <a:off x="1461525" y="6014453"/>
              <a:ext cx="110880" cy="237240"/>
            </p14:xfrm>
          </p:contentPart>
        </mc:Choice>
        <mc:Fallback xmlns="">
          <p:pic>
            <p:nvPicPr>
              <p:cNvPr id="141354" name="Ink 141353"/>
              <p:cNvPicPr/>
              <p:nvPr/>
            </p:nvPicPr>
            <p:blipFill>
              <a:blip r:embed="rId72"/>
              <a:stretch>
                <a:fillRect/>
              </a:stretch>
            </p:blipFill>
            <p:spPr>
              <a:xfrm>
                <a:off x="1456845" y="6000413"/>
                <a:ext cx="12492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141355" name="Ink 141354"/>
              <p14:cNvContentPartPr/>
              <p14:nvPr/>
            </p14:nvContentPartPr>
            <p14:xfrm>
              <a:off x="1487085" y="5939213"/>
              <a:ext cx="6840" cy="7920"/>
            </p14:xfrm>
          </p:contentPart>
        </mc:Choice>
        <mc:Fallback xmlns="">
          <p:pic>
            <p:nvPicPr>
              <p:cNvPr id="141355" name="Ink 141354"/>
              <p:cNvPicPr/>
              <p:nvPr/>
            </p:nvPicPr>
            <p:blipFill>
              <a:blip r:embed="rId74"/>
              <a:stretch>
                <a:fillRect/>
              </a:stretch>
            </p:blipFill>
            <p:spPr>
              <a:xfrm>
                <a:off x="1474845" y="5925893"/>
                <a:ext cx="262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41356" name="Ink 141355"/>
              <p14:cNvContentPartPr/>
              <p14:nvPr/>
            </p14:nvContentPartPr>
            <p14:xfrm>
              <a:off x="1523445" y="5926973"/>
              <a:ext cx="29880" cy="34200"/>
            </p14:xfrm>
          </p:contentPart>
        </mc:Choice>
        <mc:Fallback xmlns="">
          <p:pic>
            <p:nvPicPr>
              <p:cNvPr id="141356" name="Ink 141355"/>
              <p:cNvPicPr/>
              <p:nvPr/>
            </p:nvPicPr>
            <p:blipFill>
              <a:blip r:embed="rId76"/>
              <a:stretch>
                <a:fillRect/>
              </a:stretch>
            </p:blipFill>
            <p:spPr>
              <a:xfrm>
                <a:off x="1514085" y="5917973"/>
                <a:ext cx="5076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141357" name="Ink 141356"/>
              <p14:cNvContentPartPr/>
              <p14:nvPr/>
            </p14:nvContentPartPr>
            <p14:xfrm>
              <a:off x="1906845" y="6293093"/>
              <a:ext cx="240120" cy="182160"/>
            </p14:xfrm>
          </p:contentPart>
        </mc:Choice>
        <mc:Fallback xmlns="">
          <p:pic>
            <p:nvPicPr>
              <p:cNvPr id="141357" name="Ink 141356"/>
              <p:cNvPicPr/>
              <p:nvPr/>
            </p:nvPicPr>
            <p:blipFill>
              <a:blip r:embed="rId78"/>
              <a:stretch>
                <a:fillRect/>
              </a:stretch>
            </p:blipFill>
            <p:spPr>
              <a:xfrm>
                <a:off x="1893165" y="6278333"/>
                <a:ext cx="26532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141358" name="Ink 141357"/>
              <p14:cNvContentPartPr/>
              <p14:nvPr/>
            </p14:nvContentPartPr>
            <p14:xfrm>
              <a:off x="1919445" y="6242693"/>
              <a:ext cx="213480" cy="273240"/>
            </p14:xfrm>
          </p:contentPart>
        </mc:Choice>
        <mc:Fallback xmlns="">
          <p:pic>
            <p:nvPicPr>
              <p:cNvPr id="141358" name="Ink 141357"/>
              <p:cNvPicPr/>
              <p:nvPr/>
            </p:nvPicPr>
            <p:blipFill>
              <a:blip r:embed="rId80"/>
              <a:stretch>
                <a:fillRect/>
              </a:stretch>
            </p:blipFill>
            <p:spPr>
              <a:xfrm>
                <a:off x="1903245" y="6228293"/>
                <a:ext cx="23976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141359" name="Ink 141358"/>
              <p14:cNvContentPartPr/>
              <p14:nvPr/>
            </p14:nvContentPartPr>
            <p14:xfrm>
              <a:off x="2388525" y="6426293"/>
              <a:ext cx="25200" cy="54720"/>
            </p14:xfrm>
          </p:contentPart>
        </mc:Choice>
        <mc:Fallback xmlns="">
          <p:pic>
            <p:nvPicPr>
              <p:cNvPr id="141359" name="Ink 141358"/>
              <p:cNvPicPr/>
              <p:nvPr/>
            </p:nvPicPr>
            <p:blipFill>
              <a:blip r:embed="rId82"/>
              <a:stretch>
                <a:fillRect/>
              </a:stretch>
            </p:blipFill>
            <p:spPr>
              <a:xfrm>
                <a:off x="2373765" y="6411893"/>
                <a:ext cx="5508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41360" name="Ink 141359"/>
              <p14:cNvContentPartPr/>
              <p14:nvPr/>
            </p14:nvContentPartPr>
            <p14:xfrm>
              <a:off x="2620005" y="6255653"/>
              <a:ext cx="161640" cy="163440"/>
            </p14:xfrm>
          </p:contentPart>
        </mc:Choice>
        <mc:Fallback xmlns="">
          <p:pic>
            <p:nvPicPr>
              <p:cNvPr id="141360" name="Ink 141359"/>
              <p:cNvPicPr/>
              <p:nvPr/>
            </p:nvPicPr>
            <p:blipFill>
              <a:blip r:embed="rId84"/>
              <a:stretch>
                <a:fillRect/>
              </a:stretch>
            </p:blipFill>
            <p:spPr>
              <a:xfrm>
                <a:off x="2605605" y="6241253"/>
                <a:ext cx="19152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141361" name="Ink 141360"/>
              <p14:cNvContentPartPr/>
              <p14:nvPr/>
            </p14:nvContentPartPr>
            <p14:xfrm>
              <a:off x="2600205" y="6243053"/>
              <a:ext cx="197640" cy="287280"/>
            </p14:xfrm>
          </p:contentPart>
        </mc:Choice>
        <mc:Fallback xmlns="">
          <p:pic>
            <p:nvPicPr>
              <p:cNvPr id="141361" name="Ink 141360"/>
              <p:cNvPicPr/>
              <p:nvPr/>
            </p:nvPicPr>
            <p:blipFill>
              <a:blip r:embed="rId86"/>
              <a:stretch>
                <a:fillRect/>
              </a:stretch>
            </p:blipFill>
            <p:spPr>
              <a:xfrm>
                <a:off x="2584005" y="6227213"/>
                <a:ext cx="2235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141362" name="Ink 141361"/>
              <p14:cNvContentPartPr/>
              <p14:nvPr/>
            </p14:nvContentPartPr>
            <p14:xfrm>
              <a:off x="2809005" y="6460493"/>
              <a:ext cx="110880" cy="223560"/>
            </p14:xfrm>
          </p:contentPart>
        </mc:Choice>
        <mc:Fallback xmlns="">
          <p:pic>
            <p:nvPicPr>
              <p:cNvPr id="141362" name="Ink 141361"/>
              <p:cNvPicPr/>
              <p:nvPr/>
            </p:nvPicPr>
            <p:blipFill>
              <a:blip r:embed="rId88"/>
              <a:stretch>
                <a:fillRect/>
              </a:stretch>
            </p:blipFill>
            <p:spPr>
              <a:xfrm>
                <a:off x="2804325" y="6445733"/>
                <a:ext cx="13032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141363" name="Ink 141362"/>
              <p14:cNvContentPartPr/>
              <p14:nvPr/>
            </p14:nvContentPartPr>
            <p14:xfrm>
              <a:off x="2909445" y="6366173"/>
              <a:ext cx="9720" cy="5040"/>
            </p14:xfrm>
          </p:contentPart>
        </mc:Choice>
        <mc:Fallback xmlns="">
          <p:pic>
            <p:nvPicPr>
              <p:cNvPr id="141363" name="Ink 141362"/>
              <p:cNvPicPr/>
              <p:nvPr/>
            </p:nvPicPr>
            <p:blipFill>
              <a:blip r:embed="rId90"/>
              <a:stretch>
                <a:fillRect/>
              </a:stretch>
            </p:blipFill>
            <p:spPr>
              <a:xfrm>
                <a:off x="2901885" y="6357173"/>
                <a:ext cx="309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141364" name="Ink 141363"/>
              <p14:cNvContentPartPr/>
              <p14:nvPr/>
            </p14:nvContentPartPr>
            <p14:xfrm>
              <a:off x="3276645" y="6311453"/>
              <a:ext cx="378360" cy="39960"/>
            </p14:xfrm>
          </p:contentPart>
        </mc:Choice>
        <mc:Fallback xmlns="">
          <p:pic>
            <p:nvPicPr>
              <p:cNvPr id="141364" name="Ink 141363"/>
              <p:cNvPicPr/>
              <p:nvPr/>
            </p:nvPicPr>
            <p:blipFill>
              <a:blip r:embed="rId92"/>
              <a:stretch>
                <a:fillRect/>
              </a:stretch>
            </p:blipFill>
            <p:spPr>
              <a:xfrm>
                <a:off x="3270525" y="6299933"/>
                <a:ext cx="398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141365" name="Ink 141364"/>
              <p14:cNvContentPartPr/>
              <p14:nvPr/>
            </p14:nvContentPartPr>
            <p14:xfrm>
              <a:off x="3418845" y="6136133"/>
              <a:ext cx="55080" cy="310320"/>
            </p14:xfrm>
          </p:contentPart>
        </mc:Choice>
        <mc:Fallback xmlns="">
          <p:pic>
            <p:nvPicPr>
              <p:cNvPr id="141365" name="Ink 141364"/>
              <p:cNvPicPr/>
              <p:nvPr/>
            </p:nvPicPr>
            <p:blipFill>
              <a:blip r:embed="rId94"/>
              <a:stretch>
                <a:fillRect/>
              </a:stretch>
            </p:blipFill>
            <p:spPr>
              <a:xfrm>
                <a:off x="3403365" y="6123173"/>
                <a:ext cx="83520" cy="33732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141366" name="Ink 141365"/>
              <p14:cNvContentPartPr/>
              <p14:nvPr/>
            </p14:nvContentPartPr>
            <p14:xfrm>
              <a:off x="3701805" y="6094013"/>
              <a:ext cx="236160" cy="362520"/>
            </p14:xfrm>
          </p:contentPart>
        </mc:Choice>
        <mc:Fallback xmlns="">
          <p:pic>
            <p:nvPicPr>
              <p:cNvPr id="141366" name="Ink 141365"/>
              <p:cNvPicPr/>
              <p:nvPr/>
            </p:nvPicPr>
            <p:blipFill>
              <a:blip r:embed="rId96"/>
              <a:stretch>
                <a:fillRect/>
              </a:stretch>
            </p:blipFill>
            <p:spPr>
              <a:xfrm>
                <a:off x="3688485" y="6079613"/>
                <a:ext cx="265320" cy="3931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41367" name="Ink 141366"/>
              <p14:cNvContentPartPr/>
              <p14:nvPr/>
            </p14:nvContentPartPr>
            <p14:xfrm>
              <a:off x="4346205" y="6284093"/>
              <a:ext cx="262800" cy="13320"/>
            </p14:xfrm>
          </p:contentPart>
        </mc:Choice>
        <mc:Fallback xmlns="">
          <p:pic>
            <p:nvPicPr>
              <p:cNvPr id="141367" name="Ink 141366"/>
              <p:cNvPicPr/>
              <p:nvPr/>
            </p:nvPicPr>
            <p:blipFill>
              <a:blip r:embed="rId98"/>
              <a:stretch>
                <a:fillRect/>
              </a:stretch>
            </p:blipFill>
            <p:spPr>
              <a:xfrm>
                <a:off x="4331805" y="6269333"/>
                <a:ext cx="2818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41368" name="Ink 141367"/>
              <p14:cNvContentPartPr/>
              <p14:nvPr/>
            </p14:nvContentPartPr>
            <p14:xfrm>
              <a:off x="4352325" y="6383813"/>
              <a:ext cx="273240" cy="28440"/>
            </p14:xfrm>
          </p:contentPart>
        </mc:Choice>
        <mc:Fallback xmlns="">
          <p:pic>
            <p:nvPicPr>
              <p:cNvPr id="141368" name="Ink 141367"/>
              <p:cNvPicPr/>
              <p:nvPr/>
            </p:nvPicPr>
            <p:blipFill>
              <a:blip r:embed="rId100"/>
              <a:stretch>
                <a:fillRect/>
              </a:stretch>
            </p:blipFill>
            <p:spPr>
              <a:xfrm>
                <a:off x="4341165" y="6374093"/>
                <a:ext cx="29016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41369" name="Ink 141368"/>
              <p14:cNvContentPartPr/>
              <p14:nvPr/>
            </p14:nvContentPartPr>
            <p14:xfrm>
              <a:off x="5014365" y="6119573"/>
              <a:ext cx="300600" cy="246600"/>
            </p14:xfrm>
          </p:contentPart>
        </mc:Choice>
        <mc:Fallback xmlns="">
          <p:pic>
            <p:nvPicPr>
              <p:cNvPr id="141369" name="Ink 141368"/>
              <p:cNvPicPr/>
              <p:nvPr/>
            </p:nvPicPr>
            <p:blipFill>
              <a:blip r:embed="rId102"/>
              <a:stretch>
                <a:fillRect/>
              </a:stretch>
            </p:blipFill>
            <p:spPr>
              <a:xfrm>
                <a:off x="5000685" y="6105893"/>
                <a:ext cx="3297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141370" name="Ink 141369"/>
              <p14:cNvContentPartPr/>
              <p14:nvPr/>
            </p14:nvContentPartPr>
            <p14:xfrm>
              <a:off x="5037765" y="6129653"/>
              <a:ext cx="237960" cy="266760"/>
            </p14:xfrm>
          </p:contentPart>
        </mc:Choice>
        <mc:Fallback xmlns="">
          <p:pic>
            <p:nvPicPr>
              <p:cNvPr id="141370" name="Ink 141369"/>
              <p:cNvPicPr/>
              <p:nvPr/>
            </p:nvPicPr>
            <p:blipFill>
              <a:blip r:embed="rId104"/>
              <a:stretch>
                <a:fillRect/>
              </a:stretch>
            </p:blipFill>
            <p:spPr>
              <a:xfrm>
                <a:off x="5022645" y="6115613"/>
                <a:ext cx="26388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41371" name="Ink 141370"/>
              <p14:cNvContentPartPr/>
              <p14:nvPr/>
            </p14:nvContentPartPr>
            <p14:xfrm>
              <a:off x="5523045" y="6379133"/>
              <a:ext cx="40680" cy="52920"/>
            </p14:xfrm>
          </p:contentPart>
        </mc:Choice>
        <mc:Fallback xmlns="">
          <p:pic>
            <p:nvPicPr>
              <p:cNvPr id="141371" name="Ink 141370"/>
              <p:cNvPicPr/>
              <p:nvPr/>
            </p:nvPicPr>
            <p:blipFill>
              <a:blip r:embed="rId106"/>
              <a:stretch>
                <a:fillRect/>
              </a:stretch>
            </p:blipFill>
            <p:spPr>
              <a:xfrm>
                <a:off x="5508645" y="6368693"/>
                <a:ext cx="6480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41372" name="Ink 141371"/>
              <p14:cNvContentPartPr/>
              <p14:nvPr/>
            </p14:nvContentPartPr>
            <p14:xfrm>
              <a:off x="5862525" y="5976653"/>
              <a:ext cx="140040" cy="591120"/>
            </p14:xfrm>
          </p:contentPart>
        </mc:Choice>
        <mc:Fallback xmlns="">
          <p:pic>
            <p:nvPicPr>
              <p:cNvPr id="141372" name="Ink 141371"/>
              <p:cNvPicPr/>
              <p:nvPr/>
            </p:nvPicPr>
            <p:blipFill>
              <a:blip r:embed="rId108"/>
              <a:stretch>
                <a:fillRect/>
              </a:stretch>
            </p:blipFill>
            <p:spPr>
              <a:xfrm>
                <a:off x="5847045" y="5963333"/>
                <a:ext cx="171360" cy="6206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141373" name="Ink 141372"/>
              <p14:cNvContentPartPr/>
              <p14:nvPr/>
            </p14:nvContentPartPr>
            <p14:xfrm>
              <a:off x="6048285" y="6015533"/>
              <a:ext cx="437760" cy="366480"/>
            </p14:xfrm>
          </p:contentPart>
        </mc:Choice>
        <mc:Fallback xmlns="">
          <p:pic>
            <p:nvPicPr>
              <p:cNvPr id="141373" name="Ink 141372"/>
              <p:cNvPicPr/>
              <p:nvPr/>
            </p:nvPicPr>
            <p:blipFill>
              <a:blip r:embed="rId110"/>
              <a:stretch>
                <a:fillRect/>
              </a:stretch>
            </p:blipFill>
            <p:spPr>
              <a:xfrm>
                <a:off x="6033525" y="6001853"/>
                <a:ext cx="467280" cy="39492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41374" name="Ink 141373"/>
              <p14:cNvContentPartPr/>
              <p14:nvPr/>
            </p14:nvContentPartPr>
            <p14:xfrm>
              <a:off x="6520965" y="6113813"/>
              <a:ext cx="249120" cy="266040"/>
            </p14:xfrm>
          </p:contentPart>
        </mc:Choice>
        <mc:Fallback xmlns="">
          <p:pic>
            <p:nvPicPr>
              <p:cNvPr id="141374" name="Ink 141373"/>
              <p:cNvPicPr/>
              <p:nvPr/>
            </p:nvPicPr>
            <p:blipFill>
              <a:blip r:embed="rId112"/>
              <a:stretch>
                <a:fillRect/>
              </a:stretch>
            </p:blipFill>
            <p:spPr>
              <a:xfrm>
                <a:off x="6506565" y="6105533"/>
                <a:ext cx="27180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41375" name="Ink 141374"/>
              <p14:cNvContentPartPr/>
              <p14:nvPr/>
            </p14:nvContentPartPr>
            <p14:xfrm>
              <a:off x="6828765" y="5943893"/>
              <a:ext cx="92880" cy="209880"/>
            </p14:xfrm>
          </p:contentPart>
        </mc:Choice>
        <mc:Fallback xmlns="">
          <p:pic>
            <p:nvPicPr>
              <p:cNvPr id="141375" name="Ink 141374"/>
              <p:cNvPicPr/>
              <p:nvPr/>
            </p:nvPicPr>
            <p:blipFill>
              <a:blip r:embed="rId114"/>
              <a:stretch>
                <a:fillRect/>
              </a:stretch>
            </p:blipFill>
            <p:spPr>
              <a:xfrm>
                <a:off x="6822645" y="5931293"/>
                <a:ext cx="11412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41376" name="Ink 141375"/>
              <p14:cNvContentPartPr/>
              <p14:nvPr/>
            </p14:nvContentPartPr>
            <p14:xfrm>
              <a:off x="6893925" y="5842733"/>
              <a:ext cx="17640" cy="40320"/>
            </p14:xfrm>
          </p:contentPart>
        </mc:Choice>
        <mc:Fallback xmlns="">
          <p:pic>
            <p:nvPicPr>
              <p:cNvPr id="141376" name="Ink 141375"/>
              <p:cNvPicPr/>
              <p:nvPr/>
            </p:nvPicPr>
            <p:blipFill>
              <a:blip r:embed="rId116"/>
              <a:stretch>
                <a:fillRect/>
              </a:stretch>
            </p:blipFill>
            <p:spPr>
              <a:xfrm>
                <a:off x="6880605" y="5833733"/>
                <a:ext cx="4212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141377" name="Ink 141376"/>
              <p14:cNvContentPartPr/>
              <p14:nvPr/>
            </p14:nvContentPartPr>
            <p14:xfrm>
              <a:off x="7105605" y="6146213"/>
              <a:ext cx="204840" cy="206640"/>
            </p14:xfrm>
          </p:contentPart>
        </mc:Choice>
        <mc:Fallback xmlns="">
          <p:pic>
            <p:nvPicPr>
              <p:cNvPr id="141377" name="Ink 141376"/>
              <p:cNvPicPr/>
              <p:nvPr/>
            </p:nvPicPr>
            <p:blipFill>
              <a:blip r:embed="rId118"/>
              <a:stretch>
                <a:fillRect/>
              </a:stretch>
            </p:blipFill>
            <p:spPr>
              <a:xfrm>
                <a:off x="7091205" y="6131813"/>
                <a:ext cx="23472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41378" name="Ink 141377"/>
              <p14:cNvContentPartPr/>
              <p14:nvPr/>
            </p14:nvContentPartPr>
            <p14:xfrm>
              <a:off x="7048005" y="6168173"/>
              <a:ext cx="234720" cy="238680"/>
            </p14:xfrm>
          </p:contentPart>
        </mc:Choice>
        <mc:Fallback xmlns="">
          <p:pic>
            <p:nvPicPr>
              <p:cNvPr id="141378" name="Ink 141377"/>
              <p:cNvPicPr/>
              <p:nvPr/>
            </p:nvPicPr>
            <p:blipFill>
              <a:blip r:embed="rId120"/>
              <a:stretch>
                <a:fillRect/>
              </a:stretch>
            </p:blipFill>
            <p:spPr>
              <a:xfrm>
                <a:off x="7037205" y="6154853"/>
                <a:ext cx="2588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41379" name="Ink 141378"/>
              <p14:cNvContentPartPr/>
              <p14:nvPr/>
            </p14:nvContentPartPr>
            <p14:xfrm>
              <a:off x="7319085" y="6328733"/>
              <a:ext cx="121320" cy="213480"/>
            </p14:xfrm>
          </p:contentPart>
        </mc:Choice>
        <mc:Fallback xmlns="">
          <p:pic>
            <p:nvPicPr>
              <p:cNvPr id="141379" name="Ink 141378"/>
              <p:cNvPicPr/>
              <p:nvPr/>
            </p:nvPicPr>
            <p:blipFill>
              <a:blip r:embed="rId122"/>
              <a:stretch>
                <a:fillRect/>
              </a:stretch>
            </p:blipFill>
            <p:spPr>
              <a:xfrm>
                <a:off x="7314405" y="6315053"/>
                <a:ext cx="1414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41380" name="Ink 141379"/>
              <p14:cNvContentPartPr/>
              <p14:nvPr/>
            </p14:nvContentPartPr>
            <p14:xfrm>
              <a:off x="7370565" y="6218573"/>
              <a:ext cx="16560" cy="24120"/>
            </p14:xfrm>
          </p:contentPart>
        </mc:Choice>
        <mc:Fallback xmlns="">
          <p:pic>
            <p:nvPicPr>
              <p:cNvPr id="141380" name="Ink 141379"/>
              <p:cNvPicPr/>
              <p:nvPr/>
            </p:nvPicPr>
            <p:blipFill>
              <a:blip r:embed="rId124"/>
              <a:stretch>
                <a:fillRect/>
              </a:stretch>
            </p:blipFill>
            <p:spPr>
              <a:xfrm>
                <a:off x="7356165" y="6204893"/>
                <a:ext cx="4068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41381" name="Ink 141380"/>
              <p14:cNvContentPartPr/>
              <p14:nvPr/>
            </p14:nvContentPartPr>
            <p14:xfrm>
              <a:off x="7525365" y="5938853"/>
              <a:ext cx="164160" cy="529200"/>
            </p14:xfrm>
          </p:contentPart>
        </mc:Choice>
        <mc:Fallback xmlns="">
          <p:pic>
            <p:nvPicPr>
              <p:cNvPr id="141381" name="Ink 141380"/>
              <p:cNvPicPr/>
              <p:nvPr/>
            </p:nvPicPr>
            <p:blipFill>
              <a:blip r:embed="rId126"/>
              <a:stretch>
                <a:fillRect/>
              </a:stretch>
            </p:blipFill>
            <p:spPr>
              <a:xfrm>
                <a:off x="7518525" y="5924813"/>
                <a:ext cx="186480" cy="55872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1382" name="Ink 141381"/>
              <p14:cNvContentPartPr/>
              <p14:nvPr/>
            </p14:nvContentPartPr>
            <p14:xfrm>
              <a:off x="7903725" y="6153413"/>
              <a:ext cx="315360" cy="22680"/>
            </p14:xfrm>
          </p:contentPart>
        </mc:Choice>
        <mc:Fallback xmlns="">
          <p:pic>
            <p:nvPicPr>
              <p:cNvPr id="141382" name="Ink 141381"/>
              <p:cNvPicPr/>
              <p:nvPr/>
            </p:nvPicPr>
            <p:blipFill>
              <a:blip r:embed="rId128"/>
              <a:stretch>
                <a:fillRect/>
              </a:stretch>
            </p:blipFill>
            <p:spPr>
              <a:xfrm>
                <a:off x="7890765" y="6139733"/>
                <a:ext cx="343080" cy="507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41383" name="Ink 141382"/>
              <p14:cNvContentPartPr/>
              <p14:nvPr/>
            </p14:nvContentPartPr>
            <p14:xfrm>
              <a:off x="8042325" y="6052613"/>
              <a:ext cx="9360" cy="295920"/>
            </p14:xfrm>
          </p:contentPart>
        </mc:Choice>
        <mc:Fallback xmlns="">
          <p:pic>
            <p:nvPicPr>
              <p:cNvPr id="141383" name="Ink 141382"/>
              <p:cNvPicPr/>
              <p:nvPr/>
            </p:nvPicPr>
            <p:blipFill>
              <a:blip r:embed="rId130"/>
              <a:stretch>
                <a:fillRect/>
              </a:stretch>
            </p:blipFill>
            <p:spPr>
              <a:xfrm>
                <a:off x="8026485" y="6037493"/>
                <a:ext cx="37080" cy="32544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1384" name="Ink 141383"/>
              <p14:cNvContentPartPr/>
              <p14:nvPr/>
            </p14:nvContentPartPr>
            <p14:xfrm>
              <a:off x="8429685" y="5962613"/>
              <a:ext cx="248760" cy="372600"/>
            </p14:xfrm>
          </p:contentPart>
        </mc:Choice>
        <mc:Fallback xmlns="">
          <p:pic>
            <p:nvPicPr>
              <p:cNvPr id="141384" name="Ink 141383"/>
              <p:cNvPicPr/>
              <p:nvPr/>
            </p:nvPicPr>
            <p:blipFill>
              <a:blip r:embed="rId132"/>
              <a:stretch>
                <a:fillRect/>
              </a:stretch>
            </p:blipFill>
            <p:spPr>
              <a:xfrm>
                <a:off x="8417085" y="5948213"/>
                <a:ext cx="276840" cy="4024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41385" name="Ink 141384"/>
              <p14:cNvContentPartPr/>
              <p14:nvPr/>
            </p14:nvContentPartPr>
            <p14:xfrm>
              <a:off x="5853165" y="6477773"/>
              <a:ext cx="2020320" cy="80640"/>
            </p14:xfrm>
          </p:contentPart>
        </mc:Choice>
        <mc:Fallback xmlns="">
          <p:pic>
            <p:nvPicPr>
              <p:cNvPr id="141385" name="Ink 141384"/>
              <p:cNvPicPr/>
              <p:nvPr/>
            </p:nvPicPr>
            <p:blipFill>
              <a:blip r:embed="rId134"/>
              <a:stretch>
                <a:fillRect/>
              </a:stretch>
            </p:blipFill>
            <p:spPr>
              <a:xfrm>
                <a:off x="5843805" y="6470933"/>
                <a:ext cx="20433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41386" name="Ink 141385"/>
              <p14:cNvContentPartPr/>
              <p14:nvPr/>
            </p14:nvContentPartPr>
            <p14:xfrm>
              <a:off x="6004725" y="6580013"/>
              <a:ext cx="57240" cy="211320"/>
            </p14:xfrm>
          </p:contentPart>
        </mc:Choice>
        <mc:Fallback xmlns="">
          <p:pic>
            <p:nvPicPr>
              <p:cNvPr id="141386" name="Ink 141385"/>
              <p:cNvPicPr/>
              <p:nvPr/>
            </p:nvPicPr>
            <p:blipFill>
              <a:blip r:embed="rId136"/>
              <a:stretch>
                <a:fillRect/>
              </a:stretch>
            </p:blipFill>
            <p:spPr>
              <a:xfrm>
                <a:off x="5992125" y="6568493"/>
                <a:ext cx="8136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41387" name="Ink 141386"/>
              <p14:cNvContentPartPr/>
              <p14:nvPr/>
            </p14:nvContentPartPr>
            <p14:xfrm>
              <a:off x="6087885" y="6533573"/>
              <a:ext cx="167040" cy="110520"/>
            </p14:xfrm>
          </p:contentPart>
        </mc:Choice>
        <mc:Fallback xmlns="">
          <p:pic>
            <p:nvPicPr>
              <p:cNvPr id="141387" name="Ink 141386"/>
              <p:cNvPicPr/>
              <p:nvPr/>
            </p:nvPicPr>
            <p:blipFill>
              <a:blip r:embed="rId138"/>
              <a:stretch>
                <a:fillRect/>
              </a:stretch>
            </p:blipFill>
            <p:spPr>
              <a:xfrm>
                <a:off x="6074565" y="6520613"/>
                <a:ext cx="1936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41388" name="Ink 141387"/>
              <p14:cNvContentPartPr/>
              <p14:nvPr/>
            </p14:nvContentPartPr>
            <p14:xfrm>
              <a:off x="6305685" y="6541493"/>
              <a:ext cx="236160" cy="209520"/>
            </p14:xfrm>
          </p:contentPart>
        </mc:Choice>
        <mc:Fallback xmlns="">
          <p:pic>
            <p:nvPicPr>
              <p:cNvPr id="141388" name="Ink 141387"/>
              <p:cNvPicPr/>
              <p:nvPr/>
            </p:nvPicPr>
            <p:blipFill>
              <a:blip r:embed="rId140"/>
              <a:stretch>
                <a:fillRect/>
              </a:stretch>
            </p:blipFill>
            <p:spPr>
              <a:xfrm>
                <a:off x="6292005" y="6528173"/>
                <a:ext cx="25668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41389" name="Ink 141388"/>
              <p14:cNvContentPartPr/>
              <p14:nvPr/>
            </p14:nvContentPartPr>
            <p14:xfrm>
              <a:off x="6663165" y="6620333"/>
              <a:ext cx="151200" cy="136080"/>
            </p14:xfrm>
          </p:contentPart>
        </mc:Choice>
        <mc:Fallback xmlns="">
          <p:pic>
            <p:nvPicPr>
              <p:cNvPr id="141389" name="Ink 141388"/>
              <p:cNvPicPr/>
              <p:nvPr/>
            </p:nvPicPr>
            <p:blipFill>
              <a:blip r:embed="rId142"/>
              <a:stretch>
                <a:fillRect/>
              </a:stretch>
            </p:blipFill>
            <p:spPr>
              <a:xfrm>
                <a:off x="6649125" y="6609893"/>
                <a:ext cx="1710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41390" name="Ink 141389"/>
              <p14:cNvContentPartPr/>
              <p14:nvPr/>
            </p14:nvContentPartPr>
            <p14:xfrm>
              <a:off x="6681885" y="6653093"/>
              <a:ext cx="155880" cy="31320"/>
            </p14:xfrm>
          </p:contentPart>
        </mc:Choice>
        <mc:Fallback xmlns="">
          <p:pic>
            <p:nvPicPr>
              <p:cNvPr id="141390" name="Ink 141389"/>
              <p:cNvPicPr/>
              <p:nvPr/>
            </p:nvPicPr>
            <p:blipFill>
              <a:blip r:embed="rId144"/>
              <a:stretch>
                <a:fillRect/>
              </a:stretch>
            </p:blipFill>
            <p:spPr>
              <a:xfrm>
                <a:off x="6676845" y="6648053"/>
                <a:ext cx="16488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41391" name="Ink 141390"/>
              <p14:cNvContentPartPr/>
              <p14:nvPr/>
            </p14:nvContentPartPr>
            <p14:xfrm>
              <a:off x="6695565" y="6564173"/>
              <a:ext cx="114120" cy="38520"/>
            </p14:xfrm>
          </p:contentPart>
        </mc:Choice>
        <mc:Fallback xmlns="">
          <p:pic>
            <p:nvPicPr>
              <p:cNvPr id="141391" name="Ink 141390"/>
              <p:cNvPicPr/>
              <p:nvPr/>
            </p:nvPicPr>
            <p:blipFill>
              <a:blip r:embed="rId146"/>
              <a:stretch>
                <a:fillRect/>
              </a:stretch>
            </p:blipFill>
            <p:spPr>
              <a:xfrm>
                <a:off x="6690165" y="6559133"/>
                <a:ext cx="1245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41392" name="Ink 141391"/>
              <p14:cNvContentPartPr/>
              <p14:nvPr/>
            </p14:nvContentPartPr>
            <p14:xfrm>
              <a:off x="6936405" y="6571733"/>
              <a:ext cx="207720" cy="182160"/>
            </p14:xfrm>
          </p:contentPart>
        </mc:Choice>
        <mc:Fallback xmlns="">
          <p:pic>
            <p:nvPicPr>
              <p:cNvPr id="141392" name="Ink 141391"/>
              <p:cNvPicPr/>
              <p:nvPr/>
            </p:nvPicPr>
            <p:blipFill>
              <a:blip r:embed="rId148"/>
              <a:stretch>
                <a:fillRect/>
              </a:stretch>
            </p:blipFill>
            <p:spPr>
              <a:xfrm>
                <a:off x="6921645" y="6559493"/>
                <a:ext cx="22788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41393" name="Ink 141392"/>
              <p14:cNvContentPartPr/>
              <p14:nvPr/>
            </p14:nvContentPartPr>
            <p14:xfrm>
              <a:off x="7176165" y="6605213"/>
              <a:ext cx="137520" cy="145440"/>
            </p14:xfrm>
          </p:contentPart>
        </mc:Choice>
        <mc:Fallback xmlns="">
          <p:pic>
            <p:nvPicPr>
              <p:cNvPr id="141393" name="Ink 141392"/>
              <p:cNvPicPr/>
              <p:nvPr/>
            </p:nvPicPr>
            <p:blipFill>
              <a:blip r:embed="rId150"/>
              <a:stretch>
                <a:fillRect/>
              </a:stretch>
            </p:blipFill>
            <p:spPr>
              <a:xfrm>
                <a:off x="7162125" y="6597653"/>
                <a:ext cx="16632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41394" name="Ink 141393"/>
              <p14:cNvContentPartPr/>
              <p14:nvPr/>
            </p14:nvContentPartPr>
            <p14:xfrm>
              <a:off x="7442925" y="6587213"/>
              <a:ext cx="224640" cy="156240"/>
            </p14:xfrm>
          </p:contentPart>
        </mc:Choice>
        <mc:Fallback xmlns="">
          <p:pic>
            <p:nvPicPr>
              <p:cNvPr id="141394" name="Ink 141393"/>
              <p:cNvPicPr/>
              <p:nvPr/>
            </p:nvPicPr>
            <p:blipFill>
              <a:blip r:embed="rId152"/>
              <a:stretch>
                <a:fillRect/>
              </a:stretch>
            </p:blipFill>
            <p:spPr>
              <a:xfrm>
                <a:off x="7427805" y="6572453"/>
                <a:ext cx="25488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41395" name="Ink 141394"/>
              <p14:cNvContentPartPr/>
              <p14:nvPr/>
            </p14:nvContentPartPr>
            <p14:xfrm>
              <a:off x="7839285" y="6529613"/>
              <a:ext cx="147240" cy="206640"/>
            </p14:xfrm>
          </p:contentPart>
        </mc:Choice>
        <mc:Fallback xmlns="">
          <p:pic>
            <p:nvPicPr>
              <p:cNvPr id="141395" name="Ink 141394"/>
              <p:cNvPicPr/>
              <p:nvPr/>
            </p:nvPicPr>
            <p:blipFill>
              <a:blip r:embed="rId154"/>
              <a:stretch>
                <a:fillRect/>
              </a:stretch>
            </p:blipFill>
            <p:spPr>
              <a:xfrm>
                <a:off x="7832805" y="6515573"/>
                <a:ext cx="16812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41396" name="Ink 141395"/>
              <p14:cNvContentPartPr/>
              <p14:nvPr/>
            </p14:nvContentPartPr>
            <p14:xfrm>
              <a:off x="8095245" y="6564893"/>
              <a:ext cx="79920" cy="156240"/>
            </p14:xfrm>
          </p:contentPart>
        </mc:Choice>
        <mc:Fallback xmlns="">
          <p:pic>
            <p:nvPicPr>
              <p:cNvPr id="141396" name="Ink 141395"/>
              <p:cNvPicPr/>
              <p:nvPr/>
            </p:nvPicPr>
            <p:blipFill>
              <a:blip r:embed="rId156"/>
              <a:stretch>
                <a:fillRect/>
              </a:stretch>
            </p:blipFill>
            <p:spPr>
              <a:xfrm>
                <a:off x="8080845" y="6550493"/>
                <a:ext cx="10944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41397" name="Ink 141396"/>
              <p14:cNvContentPartPr/>
              <p14:nvPr/>
            </p14:nvContentPartPr>
            <p14:xfrm>
              <a:off x="8251845" y="6546533"/>
              <a:ext cx="156960" cy="29880"/>
            </p14:xfrm>
          </p:contentPart>
        </mc:Choice>
        <mc:Fallback xmlns="">
          <p:pic>
            <p:nvPicPr>
              <p:cNvPr id="141397" name="Ink 141396"/>
              <p:cNvPicPr/>
              <p:nvPr/>
            </p:nvPicPr>
            <p:blipFill>
              <a:blip r:embed="rId158"/>
              <a:stretch>
                <a:fillRect/>
              </a:stretch>
            </p:blipFill>
            <p:spPr>
              <a:xfrm>
                <a:off x="8247885" y="6534653"/>
                <a:ext cx="16740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41398" name="Ink 141397"/>
              <p14:cNvContentPartPr/>
              <p14:nvPr/>
            </p14:nvContentPartPr>
            <p14:xfrm>
              <a:off x="8318445" y="6581813"/>
              <a:ext cx="26640" cy="153000"/>
            </p14:xfrm>
          </p:contentPart>
        </mc:Choice>
        <mc:Fallback xmlns="">
          <p:pic>
            <p:nvPicPr>
              <p:cNvPr id="141398" name="Ink 141397"/>
              <p:cNvPicPr/>
              <p:nvPr/>
            </p:nvPicPr>
            <p:blipFill>
              <a:blip r:embed="rId160"/>
              <a:stretch>
                <a:fillRect/>
              </a:stretch>
            </p:blipFill>
            <p:spPr>
              <a:xfrm>
                <a:off x="8303325" y="6569573"/>
                <a:ext cx="4644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41399" name="Ink 141398"/>
              <p14:cNvContentPartPr/>
              <p14:nvPr/>
            </p14:nvContentPartPr>
            <p14:xfrm>
              <a:off x="8464605" y="6595853"/>
              <a:ext cx="127440" cy="114840"/>
            </p14:xfrm>
          </p:contentPart>
        </mc:Choice>
        <mc:Fallback xmlns="">
          <p:pic>
            <p:nvPicPr>
              <p:cNvPr id="141399" name="Ink 141398"/>
              <p:cNvPicPr/>
              <p:nvPr/>
            </p:nvPicPr>
            <p:blipFill>
              <a:blip r:embed="rId162"/>
              <a:stretch>
                <a:fillRect/>
              </a:stretch>
            </p:blipFill>
            <p:spPr>
              <a:xfrm>
                <a:off x="8449845" y="6586853"/>
                <a:ext cx="14976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41400" name="Ink 141399"/>
              <p14:cNvContentPartPr/>
              <p14:nvPr/>
            </p14:nvContentPartPr>
            <p14:xfrm>
              <a:off x="8499885" y="6617093"/>
              <a:ext cx="99360" cy="7560"/>
            </p14:xfrm>
          </p:contentPart>
        </mc:Choice>
        <mc:Fallback xmlns="">
          <p:pic>
            <p:nvPicPr>
              <p:cNvPr id="141400" name="Ink 141399"/>
              <p:cNvPicPr/>
              <p:nvPr/>
            </p:nvPicPr>
            <p:blipFill>
              <a:blip r:embed="rId164"/>
              <a:stretch>
                <a:fillRect/>
              </a:stretch>
            </p:blipFill>
            <p:spPr>
              <a:xfrm>
                <a:off x="8490525" y="6606653"/>
                <a:ext cx="1137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141401" name="Ink 141400"/>
              <p14:cNvContentPartPr/>
              <p14:nvPr/>
            </p14:nvContentPartPr>
            <p14:xfrm>
              <a:off x="8459205" y="6519893"/>
              <a:ext cx="100440" cy="32400"/>
            </p14:xfrm>
          </p:contentPart>
        </mc:Choice>
        <mc:Fallback xmlns="">
          <p:pic>
            <p:nvPicPr>
              <p:cNvPr id="141401" name="Ink 141400"/>
              <p:cNvPicPr/>
              <p:nvPr/>
            </p:nvPicPr>
            <p:blipFill>
              <a:blip r:embed="rId166"/>
              <a:stretch>
                <a:fillRect/>
              </a:stretch>
            </p:blipFill>
            <p:spPr>
              <a:xfrm>
                <a:off x="8454165" y="6516293"/>
                <a:ext cx="10908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41402" name="Ink 141401"/>
              <p14:cNvContentPartPr/>
              <p14:nvPr/>
            </p14:nvContentPartPr>
            <p14:xfrm>
              <a:off x="8756205" y="6529253"/>
              <a:ext cx="25560" cy="183240"/>
            </p14:xfrm>
          </p:contentPart>
        </mc:Choice>
        <mc:Fallback xmlns="">
          <p:pic>
            <p:nvPicPr>
              <p:cNvPr id="141402" name="Ink 141401"/>
              <p:cNvPicPr/>
              <p:nvPr/>
            </p:nvPicPr>
            <p:blipFill>
              <a:blip r:embed="rId168"/>
              <a:stretch>
                <a:fillRect/>
              </a:stretch>
            </p:blipFill>
            <p:spPr>
              <a:xfrm>
                <a:off x="8743965" y="6515933"/>
                <a:ext cx="5328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41403" name="Ink 141402"/>
              <p14:cNvContentPartPr/>
              <p14:nvPr/>
            </p14:nvContentPartPr>
            <p14:xfrm>
              <a:off x="8703285" y="6503693"/>
              <a:ext cx="146160" cy="239400"/>
            </p14:xfrm>
          </p:contentPart>
        </mc:Choice>
        <mc:Fallback xmlns="">
          <p:pic>
            <p:nvPicPr>
              <p:cNvPr id="141403" name="Ink 141402"/>
              <p:cNvPicPr/>
              <p:nvPr/>
            </p:nvPicPr>
            <p:blipFill>
              <a:blip r:embed="rId170"/>
              <a:stretch>
                <a:fillRect/>
              </a:stretch>
            </p:blipFill>
            <p:spPr>
              <a:xfrm>
                <a:off x="8697165" y="6497213"/>
                <a:ext cx="16668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4" name="Ink 13"/>
              <p14:cNvContentPartPr/>
              <p14:nvPr/>
            </p14:nvContentPartPr>
            <p14:xfrm>
              <a:off x="3272400" y="2955960"/>
              <a:ext cx="3382200" cy="3822840"/>
            </p14:xfrm>
          </p:contentPart>
        </mc:Choice>
        <mc:Fallback xmlns="">
          <p:pic>
            <p:nvPicPr>
              <p:cNvPr id="14" name="Ink 13"/>
              <p:cNvPicPr/>
              <p:nvPr/>
            </p:nvPicPr>
            <p:blipFill>
              <a:blip r:embed="rId172"/>
              <a:stretch>
                <a:fillRect/>
              </a:stretch>
            </p:blipFill>
            <p:spPr>
              <a:xfrm>
                <a:off x="3269880" y="2953080"/>
                <a:ext cx="3388320" cy="3828240"/>
              </a:xfrm>
              <a:prstGeom prst="rect">
                <a:avLst/>
              </a:prstGeom>
            </p:spPr>
          </p:pic>
        </mc:Fallback>
      </mc:AlternateContent>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2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131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133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133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4133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4133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4134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4134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134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13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134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4134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134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13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1348"/>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4134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135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41351"/>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4135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4135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4135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41355"/>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4135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135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41358"/>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4135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4136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4136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41362"/>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4136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41364"/>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41365"/>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14136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41367"/>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41368"/>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41369"/>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41370"/>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41371"/>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41372"/>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41373"/>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41374"/>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41375"/>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41376"/>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14137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141378"/>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41379"/>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41380"/>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41381"/>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41382"/>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41383"/>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141384"/>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141385"/>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41386"/>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141387"/>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141388"/>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141389"/>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141390"/>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41391"/>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141392"/>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41393"/>
                                        </p:tgtEl>
                                        <p:attrNameLst>
                                          <p:attrName>style.visibility</p:attrName>
                                        </p:attrNameLst>
                                      </p:cBhvr>
                                      <p:to>
                                        <p:strVal val="visible"/>
                                      </p:to>
                                    </p:set>
                                  </p:childTnLst>
                                </p:cTn>
                              </p:par>
                              <p:par>
                                <p:cTn id="155" presetID="1" presetClass="entr" presetSubtype="0" fill="hold" nodeType="withEffect">
                                  <p:stCondLst>
                                    <p:cond delay="0"/>
                                  </p:stCondLst>
                                  <p:childTnLst>
                                    <p:set>
                                      <p:cBhvr>
                                        <p:cTn id="156" dur="1" fill="hold">
                                          <p:stCondLst>
                                            <p:cond delay="0"/>
                                          </p:stCondLst>
                                        </p:cTn>
                                        <p:tgtEl>
                                          <p:spTgt spid="141394"/>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141395"/>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41396"/>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141397"/>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41398"/>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141399"/>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141400"/>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41401"/>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141402"/>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141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considerations</a:t>
            </a:r>
            <a:endParaRPr lang="en-US" dirty="0"/>
          </a:p>
        </p:txBody>
      </p:sp>
      <p:sp>
        <p:nvSpPr>
          <p:cNvPr id="3" name="Content Placeholder 2"/>
          <p:cNvSpPr>
            <a:spLocks noGrp="1"/>
          </p:cNvSpPr>
          <p:nvPr>
            <p:ph idx="1"/>
          </p:nvPr>
        </p:nvSpPr>
        <p:spPr/>
        <p:txBody>
          <a:bodyPr>
            <a:normAutofit lnSpcReduction="10000"/>
          </a:bodyPr>
          <a:lstStyle/>
          <a:p>
            <a:r>
              <a:rPr lang="en-US" dirty="0" smtClean="0"/>
              <a:t>Linear kernels are the fastest</a:t>
            </a:r>
          </a:p>
          <a:p>
            <a:r>
              <a:rPr lang="en-US" dirty="0" smtClean="0"/>
              <a:t>Intersection kernels are nearly as fast, using the “Fast Intersection Kernel”  (</a:t>
            </a:r>
            <a:r>
              <a:rPr lang="en-US" dirty="0" err="1" smtClean="0"/>
              <a:t>Maji</a:t>
            </a:r>
            <a:r>
              <a:rPr lang="en-US" dirty="0" smtClean="0"/>
              <a:t>, Berg &amp; Malik, 2008)</a:t>
            </a:r>
          </a:p>
          <a:p>
            <a:r>
              <a:rPr lang="en-US" dirty="0"/>
              <a:t>N</a:t>
            </a:r>
            <a:r>
              <a:rPr lang="en-US" dirty="0" smtClean="0"/>
              <a:t>on-linear kernels such as the polynomial kernel or Gaussian radial basis functions are the slowest, because of the need to evaluate kernel products with each support vector. There could be thousands of support vectors!</a:t>
            </a:r>
            <a:endParaRPr lang="en-US" dirty="0"/>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8150040" y="2910960"/>
              <a:ext cx="358920" cy="286920"/>
            </p14:xfrm>
          </p:contentPart>
        </mc:Choice>
        <mc:Fallback xmlns="">
          <p:pic>
            <p:nvPicPr>
              <p:cNvPr id="4" name="Ink 3"/>
              <p:cNvPicPr/>
              <p:nvPr/>
            </p:nvPicPr>
            <p:blipFill>
              <a:blip r:embed="rId3"/>
              <a:stretch>
                <a:fillRect/>
              </a:stretch>
            </p:blipFill>
            <p:spPr>
              <a:xfrm>
                <a:off x="8145000" y="2908440"/>
                <a:ext cx="370440" cy="295560"/>
              </a:xfrm>
              <a:prstGeom prst="rect">
                <a:avLst/>
              </a:prstGeom>
            </p:spPr>
          </p:pic>
        </mc:Fallback>
      </mc:AlternateContent>
    </p:spTree>
    <p:extLst>
      <p:ext uri="{BB962C8B-B14F-4D97-AF65-F5344CB8AC3E}">
        <p14:creationId xmlns:p14="http://schemas.microsoft.com/office/powerpoint/2010/main" val="286222857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1236"/>
            <a:ext cx="9067800" cy="1401762"/>
          </a:xfrm>
        </p:spPr>
        <p:txBody>
          <a:bodyPr>
            <a:normAutofit/>
          </a:bodyPr>
          <a:lstStyle/>
          <a:p>
            <a:r>
              <a:rPr lang="en-US" sz="3600" dirty="0" smtClean="0"/>
              <a:t>Raw pixels do not make a good feature vector</a:t>
            </a:r>
            <a:endParaRPr lang="en-US" sz="3600" dirty="0"/>
          </a:p>
        </p:txBody>
      </p:sp>
      <p:sp>
        <p:nvSpPr>
          <p:cNvPr id="3" name="Content Placeholder 2"/>
          <p:cNvSpPr>
            <a:spLocks noGrp="1"/>
          </p:cNvSpPr>
          <p:nvPr>
            <p:ph idx="1"/>
          </p:nvPr>
        </p:nvSpPr>
        <p:spPr>
          <a:xfrm>
            <a:off x="457200" y="1295400"/>
            <a:ext cx="8229600" cy="4830763"/>
          </a:xfrm>
        </p:spPr>
        <p:txBody>
          <a:bodyPr>
            <a:normAutofit/>
          </a:bodyPr>
          <a:lstStyle/>
          <a:p>
            <a:r>
              <a:rPr lang="en-US" dirty="0" smtClean="0"/>
              <a:t>Each digit in  the </a:t>
            </a:r>
            <a:r>
              <a:rPr lang="en-US" dirty="0"/>
              <a:t>MNIST DATABASE of handwritten </a:t>
            </a:r>
            <a:r>
              <a:rPr lang="en-US" dirty="0" smtClean="0"/>
              <a:t>digits is a 28 x 28 pixel grey level image. </a:t>
            </a:r>
          </a:p>
          <a:p>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3038007"/>
            <a:ext cx="9372600" cy="2708648"/>
          </a:xfrm>
          <a:prstGeom prst="rect">
            <a:avLst/>
          </a:prstGeom>
        </p:spPr>
      </p:pic>
      <mc:AlternateContent xmlns:mc="http://schemas.openxmlformats.org/markup-compatibility/2006" xmlns:p14="http://schemas.microsoft.com/office/powerpoint/2010/main">
        <mc:Choice Requires="p14">
          <p:contentPart p14:bwMode="auto" r:id="rId3">
            <p14:nvContentPartPr>
              <p14:cNvPr id="12" name="Ink 11"/>
              <p14:cNvContentPartPr/>
              <p14:nvPr/>
            </p14:nvContentPartPr>
            <p14:xfrm>
              <a:off x="429687" y="5674828"/>
              <a:ext cx="8255160" cy="941040"/>
            </p14:xfrm>
          </p:contentPart>
        </mc:Choice>
        <mc:Fallback xmlns="">
          <p:pic>
            <p:nvPicPr>
              <p:cNvPr id="12" name="Ink 11"/>
              <p:cNvPicPr/>
              <p:nvPr/>
            </p:nvPicPr>
            <p:blipFill>
              <a:blip r:embed="rId4"/>
              <a:stretch>
                <a:fillRect/>
              </a:stretch>
            </p:blipFill>
            <p:spPr>
              <a:xfrm>
                <a:off x="425367" y="5661868"/>
                <a:ext cx="8262720" cy="969480"/>
              </a:xfrm>
              <a:prstGeom prst="rect">
                <a:avLst/>
              </a:prstGeom>
            </p:spPr>
          </p:pic>
        </mc:Fallback>
      </mc:AlternateContent>
    </p:spTree>
    <p:extLst>
      <p:ext uri="{BB962C8B-B14F-4D97-AF65-F5344CB8AC3E}">
        <p14:creationId xmlns:p14="http://schemas.microsoft.com/office/powerpoint/2010/main" val="3058475232"/>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027" y="0"/>
            <a:ext cx="9525000" cy="1143000"/>
          </a:xfrm>
        </p:spPr>
        <p:txBody>
          <a:bodyPr>
            <a:noAutofit/>
          </a:bodyPr>
          <a:lstStyle/>
          <a:p>
            <a:r>
              <a:rPr lang="en-US" sz="3600" dirty="0" smtClean="0"/>
              <a:t>Error rates vs. the number of training examples</a:t>
            </a:r>
            <a:endParaRPr lang="en-US" sz="36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 y="1115518"/>
            <a:ext cx="6992335" cy="5258417"/>
          </a:xfrm>
          <a:prstGeom prst="rect">
            <a:avLst/>
          </a:prstGeom>
        </p:spPr>
      </p:pic>
      <mc:AlternateContent xmlns:mc="http://schemas.openxmlformats.org/markup-compatibility/2006" xmlns:p14="http://schemas.microsoft.com/office/powerpoint/2010/main">
        <mc:Choice Requires="p14">
          <p:contentPart p14:bwMode="auto" r:id="rId3">
            <p14:nvContentPartPr>
              <p14:cNvPr id="10" name="Ink 9"/>
              <p14:cNvContentPartPr/>
              <p14:nvPr/>
            </p14:nvContentPartPr>
            <p14:xfrm>
              <a:off x="314847" y="5657548"/>
              <a:ext cx="2628360" cy="793440"/>
            </p14:xfrm>
          </p:contentPart>
        </mc:Choice>
        <mc:Fallback xmlns="">
          <p:pic>
            <p:nvPicPr>
              <p:cNvPr id="10" name="Ink 9"/>
              <p:cNvPicPr/>
              <p:nvPr/>
            </p:nvPicPr>
            <p:blipFill>
              <a:blip r:embed="rId4"/>
              <a:stretch>
                <a:fillRect/>
              </a:stretch>
            </p:blipFill>
            <p:spPr>
              <a:xfrm>
                <a:off x="303327" y="5649268"/>
                <a:ext cx="2650680" cy="818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3" name="Ink 52"/>
              <p14:cNvContentPartPr/>
              <p14:nvPr/>
            </p14:nvContentPartPr>
            <p14:xfrm>
              <a:off x="863487" y="4469908"/>
              <a:ext cx="1021320" cy="1100160"/>
            </p14:xfrm>
          </p:contentPart>
        </mc:Choice>
        <mc:Fallback xmlns="">
          <p:pic>
            <p:nvPicPr>
              <p:cNvPr id="53" name="Ink 52"/>
              <p:cNvPicPr/>
              <p:nvPr/>
            </p:nvPicPr>
            <p:blipFill>
              <a:blip r:embed="rId6"/>
              <a:stretch>
                <a:fillRect/>
              </a:stretch>
            </p:blipFill>
            <p:spPr>
              <a:xfrm>
                <a:off x="852687" y="4458028"/>
                <a:ext cx="1044360" cy="1121040"/>
              </a:xfrm>
              <a:prstGeom prst="rect">
                <a:avLst/>
              </a:prstGeom>
            </p:spPr>
          </p:pic>
        </mc:Fallback>
      </mc:AlternateContent>
    </p:spTree>
    <p:extLst>
      <p:ext uri="{BB962C8B-B14F-4D97-AF65-F5344CB8AC3E}">
        <p14:creationId xmlns:p14="http://schemas.microsoft.com/office/powerpoint/2010/main" val="204456712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1" y="190207"/>
            <a:ext cx="9030301" cy="1143000"/>
          </a:xfrm>
        </p:spPr>
        <p:txBody>
          <a:bodyPr>
            <a:normAutofit/>
          </a:bodyPr>
          <a:lstStyle/>
          <a:p>
            <a:r>
              <a:rPr lang="en-US" sz="3600" dirty="0" smtClean="0"/>
              <a:t>Technical details on orientation computation</a:t>
            </a:r>
            <a:endParaRPr lang="en-US" sz="36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099" y="1333207"/>
            <a:ext cx="8611802" cy="4191585"/>
          </a:xfrm>
          <a:prstGeom prst="rect">
            <a:avLst/>
          </a:prstGeom>
        </p:spPr>
      </p:pic>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653247" y="5630188"/>
              <a:ext cx="8398800" cy="459720"/>
            </p14:xfrm>
          </p:contentPart>
        </mc:Choice>
        <mc:Fallback xmlns="">
          <p:pic>
            <p:nvPicPr>
              <p:cNvPr id="7" name="Ink 6"/>
              <p:cNvPicPr/>
              <p:nvPr/>
            </p:nvPicPr>
            <p:blipFill>
              <a:blip r:embed="rId4"/>
              <a:stretch>
                <a:fillRect/>
              </a:stretch>
            </p:blipFill>
            <p:spPr>
              <a:xfrm>
                <a:off x="639567" y="5615428"/>
                <a:ext cx="8426880" cy="489960"/>
              </a:xfrm>
              <a:prstGeom prst="rect">
                <a:avLst/>
              </a:prstGeom>
            </p:spPr>
          </p:pic>
        </mc:Fallback>
      </mc:AlternateContent>
    </p:spTree>
    <p:extLst>
      <p:ext uri="{BB962C8B-B14F-4D97-AF65-F5344CB8AC3E}">
        <p14:creationId xmlns:p14="http://schemas.microsoft.com/office/powerpoint/2010/main" val="4124200623"/>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 of histogram computation</a:t>
            </a:r>
            <a:endParaRPr lang="en-US" dirty="0"/>
          </a:p>
        </p:txBody>
      </p:sp>
      <mc:AlternateContent xmlns:mc="http://schemas.openxmlformats.org/markup-compatibility/2006" xmlns:p14="http://schemas.microsoft.com/office/powerpoint/2010/main">
        <mc:Choice Requires="p14">
          <p:contentPart p14:bwMode="auto" r:id="rId2">
            <p14:nvContentPartPr>
              <p14:cNvPr id="8" name="Ink 7"/>
              <p14:cNvContentPartPr/>
              <p14:nvPr/>
            </p14:nvContentPartPr>
            <p14:xfrm>
              <a:off x="791847" y="1336828"/>
              <a:ext cx="2949480" cy="2580120"/>
            </p14:xfrm>
          </p:contentPart>
        </mc:Choice>
        <mc:Fallback xmlns="">
          <p:pic>
            <p:nvPicPr>
              <p:cNvPr id="8" name="Ink 7"/>
              <p:cNvPicPr/>
              <p:nvPr/>
            </p:nvPicPr>
            <p:blipFill>
              <a:blip r:embed="rId3"/>
              <a:stretch>
                <a:fillRect/>
              </a:stretch>
            </p:blipFill>
            <p:spPr>
              <a:xfrm>
                <a:off x="785727" y="1328188"/>
                <a:ext cx="2965680" cy="2597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1" name="Ink 10"/>
              <p14:cNvContentPartPr/>
              <p14:nvPr/>
            </p14:nvContentPartPr>
            <p14:xfrm>
              <a:off x="2131767" y="1408108"/>
              <a:ext cx="204480" cy="2555280"/>
            </p14:xfrm>
          </p:contentPart>
        </mc:Choice>
        <mc:Fallback xmlns="">
          <p:pic>
            <p:nvPicPr>
              <p:cNvPr id="11" name="Ink 10"/>
              <p:cNvPicPr/>
              <p:nvPr/>
            </p:nvPicPr>
            <p:blipFill>
              <a:blip r:embed="rId5"/>
              <a:stretch>
                <a:fillRect/>
              </a:stretch>
            </p:blipFill>
            <p:spPr>
              <a:xfrm>
                <a:off x="2123487" y="1401268"/>
                <a:ext cx="220680" cy="2569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4" name="Ink 13"/>
              <p14:cNvContentPartPr/>
              <p14:nvPr/>
            </p14:nvContentPartPr>
            <p14:xfrm>
              <a:off x="839007" y="2660188"/>
              <a:ext cx="2885400" cy="148320"/>
            </p14:xfrm>
          </p:contentPart>
        </mc:Choice>
        <mc:Fallback xmlns="">
          <p:pic>
            <p:nvPicPr>
              <p:cNvPr id="14" name="Ink 13"/>
              <p:cNvPicPr/>
              <p:nvPr/>
            </p:nvPicPr>
            <p:blipFill>
              <a:blip r:embed="rId7"/>
              <a:stretch>
                <a:fillRect/>
              </a:stretch>
            </p:blipFill>
            <p:spPr>
              <a:xfrm>
                <a:off x="834687" y="2654068"/>
                <a:ext cx="289368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6" name="Ink 15"/>
              <p14:cNvContentPartPr/>
              <p14:nvPr/>
            </p14:nvContentPartPr>
            <p14:xfrm>
              <a:off x="1363527" y="1433668"/>
              <a:ext cx="244080" cy="2563200"/>
            </p14:xfrm>
          </p:contentPart>
        </mc:Choice>
        <mc:Fallback xmlns="">
          <p:pic>
            <p:nvPicPr>
              <p:cNvPr id="16" name="Ink 15"/>
              <p:cNvPicPr/>
              <p:nvPr/>
            </p:nvPicPr>
            <p:blipFill>
              <a:blip r:embed="rId9"/>
              <a:stretch>
                <a:fillRect/>
              </a:stretch>
            </p:blipFill>
            <p:spPr>
              <a:xfrm>
                <a:off x="1355247" y="1426108"/>
                <a:ext cx="261720" cy="2579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7" name="Ink 16"/>
              <p14:cNvContentPartPr/>
              <p14:nvPr/>
            </p14:nvContentPartPr>
            <p14:xfrm>
              <a:off x="2775447" y="1382188"/>
              <a:ext cx="266400" cy="2562840"/>
            </p14:xfrm>
          </p:contentPart>
        </mc:Choice>
        <mc:Fallback xmlns="">
          <p:pic>
            <p:nvPicPr>
              <p:cNvPr id="17" name="Ink 16"/>
              <p:cNvPicPr/>
              <p:nvPr/>
            </p:nvPicPr>
            <p:blipFill>
              <a:blip r:embed="rId11"/>
              <a:stretch>
                <a:fillRect/>
              </a:stretch>
            </p:blipFill>
            <p:spPr>
              <a:xfrm>
                <a:off x="2766807" y="1377508"/>
                <a:ext cx="284760" cy="25761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0" name="Ink 19"/>
              <p14:cNvContentPartPr/>
              <p14:nvPr/>
            </p14:nvContentPartPr>
            <p14:xfrm>
              <a:off x="827127" y="2105428"/>
              <a:ext cx="2794680" cy="78840"/>
            </p14:xfrm>
          </p:contentPart>
        </mc:Choice>
        <mc:Fallback xmlns="">
          <p:pic>
            <p:nvPicPr>
              <p:cNvPr id="20" name="Ink 19"/>
              <p:cNvPicPr/>
              <p:nvPr/>
            </p:nvPicPr>
            <p:blipFill>
              <a:blip r:embed="rId13"/>
              <a:stretch>
                <a:fillRect/>
              </a:stretch>
            </p:blipFill>
            <p:spPr>
              <a:xfrm>
                <a:off x="821727" y="2099668"/>
                <a:ext cx="28083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3" name="Ink 22"/>
              <p14:cNvContentPartPr/>
              <p14:nvPr/>
            </p14:nvContentPartPr>
            <p14:xfrm>
              <a:off x="794007" y="1729948"/>
              <a:ext cx="2874960" cy="94680"/>
            </p14:xfrm>
          </p:contentPart>
        </mc:Choice>
        <mc:Fallback xmlns="">
          <p:pic>
            <p:nvPicPr>
              <p:cNvPr id="23" name="Ink 22"/>
              <p:cNvPicPr/>
              <p:nvPr/>
            </p:nvPicPr>
            <p:blipFill>
              <a:blip r:embed="rId15"/>
              <a:stretch>
                <a:fillRect/>
              </a:stretch>
            </p:blipFill>
            <p:spPr>
              <a:xfrm>
                <a:off x="790407" y="1723108"/>
                <a:ext cx="2885400" cy="109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7" name="Ink 26"/>
              <p14:cNvContentPartPr/>
              <p14:nvPr/>
            </p14:nvContentPartPr>
            <p14:xfrm>
              <a:off x="844047" y="2455348"/>
              <a:ext cx="2771280" cy="98640"/>
            </p14:xfrm>
          </p:contentPart>
        </mc:Choice>
        <mc:Fallback xmlns="">
          <p:pic>
            <p:nvPicPr>
              <p:cNvPr id="27" name="Ink 26"/>
              <p:cNvPicPr/>
              <p:nvPr/>
            </p:nvPicPr>
            <p:blipFill>
              <a:blip r:embed="rId17"/>
              <a:stretch>
                <a:fillRect/>
              </a:stretch>
            </p:blipFill>
            <p:spPr>
              <a:xfrm>
                <a:off x="841887" y="2446708"/>
                <a:ext cx="278208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8" name="Ink 27"/>
              <p14:cNvContentPartPr/>
              <p14:nvPr/>
            </p14:nvContentPartPr>
            <p14:xfrm>
              <a:off x="866367" y="3011548"/>
              <a:ext cx="2839680" cy="159120"/>
            </p14:xfrm>
          </p:contentPart>
        </mc:Choice>
        <mc:Fallback xmlns="">
          <p:pic>
            <p:nvPicPr>
              <p:cNvPr id="28" name="Ink 27"/>
              <p:cNvPicPr/>
              <p:nvPr/>
            </p:nvPicPr>
            <p:blipFill>
              <a:blip r:embed="rId19"/>
              <a:stretch>
                <a:fillRect/>
              </a:stretch>
            </p:blipFill>
            <p:spPr>
              <a:xfrm>
                <a:off x="863487" y="3004348"/>
                <a:ext cx="284760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0" name="Ink 29"/>
              <p14:cNvContentPartPr/>
              <p14:nvPr/>
            </p14:nvContentPartPr>
            <p14:xfrm>
              <a:off x="903087" y="3574588"/>
              <a:ext cx="2937240" cy="183960"/>
            </p14:xfrm>
          </p:contentPart>
        </mc:Choice>
        <mc:Fallback xmlns="">
          <p:pic>
            <p:nvPicPr>
              <p:cNvPr id="30" name="Ink 29"/>
              <p:cNvPicPr/>
              <p:nvPr/>
            </p:nvPicPr>
            <p:blipFill>
              <a:blip r:embed="rId21"/>
              <a:stretch>
                <a:fillRect/>
              </a:stretch>
            </p:blipFill>
            <p:spPr>
              <a:xfrm>
                <a:off x="900927" y="3570268"/>
                <a:ext cx="294768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3" name="Ink 32"/>
              <p14:cNvContentPartPr/>
              <p14:nvPr/>
            </p14:nvContentPartPr>
            <p14:xfrm>
              <a:off x="1080567" y="1454908"/>
              <a:ext cx="256320" cy="2526120"/>
            </p14:xfrm>
          </p:contentPart>
        </mc:Choice>
        <mc:Fallback xmlns="">
          <p:pic>
            <p:nvPicPr>
              <p:cNvPr id="33" name="Ink 32"/>
              <p:cNvPicPr/>
              <p:nvPr/>
            </p:nvPicPr>
            <p:blipFill>
              <a:blip r:embed="rId23"/>
              <a:stretch>
                <a:fillRect/>
              </a:stretch>
            </p:blipFill>
            <p:spPr>
              <a:xfrm>
                <a:off x="1075167" y="1452748"/>
                <a:ext cx="271440" cy="2538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6" name="Ink 35"/>
              <p14:cNvContentPartPr/>
              <p14:nvPr/>
            </p14:nvContentPartPr>
            <p14:xfrm>
              <a:off x="2346687" y="1409908"/>
              <a:ext cx="334440" cy="2527200"/>
            </p14:xfrm>
          </p:contentPart>
        </mc:Choice>
        <mc:Fallback xmlns="">
          <p:pic>
            <p:nvPicPr>
              <p:cNvPr id="36" name="Ink 35"/>
              <p:cNvPicPr/>
              <p:nvPr/>
            </p:nvPicPr>
            <p:blipFill>
              <a:blip r:embed="rId25"/>
              <a:stretch>
                <a:fillRect/>
              </a:stretch>
            </p:blipFill>
            <p:spPr>
              <a:xfrm>
                <a:off x="2343087" y="1406308"/>
                <a:ext cx="345600" cy="2538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7" name="Ink 36"/>
              <p14:cNvContentPartPr/>
              <p14:nvPr/>
            </p14:nvContentPartPr>
            <p14:xfrm>
              <a:off x="3161007" y="1363828"/>
              <a:ext cx="261720" cy="2583000"/>
            </p14:xfrm>
          </p:contentPart>
        </mc:Choice>
        <mc:Fallback xmlns="">
          <p:pic>
            <p:nvPicPr>
              <p:cNvPr id="37" name="Ink 36"/>
              <p:cNvPicPr/>
              <p:nvPr/>
            </p:nvPicPr>
            <p:blipFill>
              <a:blip r:embed="rId27"/>
              <a:stretch>
                <a:fillRect/>
              </a:stretch>
            </p:blipFill>
            <p:spPr>
              <a:xfrm>
                <a:off x="3155607" y="1358428"/>
                <a:ext cx="276840" cy="25974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41" name="Ink 40"/>
              <p14:cNvContentPartPr/>
              <p14:nvPr/>
            </p14:nvContentPartPr>
            <p14:xfrm>
              <a:off x="827487" y="1431148"/>
              <a:ext cx="71640" cy="911160"/>
            </p14:xfrm>
          </p:contentPart>
        </mc:Choice>
        <mc:Fallback xmlns="">
          <p:pic>
            <p:nvPicPr>
              <p:cNvPr id="41" name="Ink 40"/>
              <p:cNvPicPr/>
              <p:nvPr/>
            </p:nvPicPr>
            <p:blipFill>
              <a:blip r:embed="rId29"/>
              <a:stretch>
                <a:fillRect/>
              </a:stretch>
            </p:blipFill>
            <p:spPr>
              <a:xfrm>
                <a:off x="812007" y="1417108"/>
                <a:ext cx="102960" cy="940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43" name="Ink 42"/>
              <p14:cNvContentPartPr/>
              <p14:nvPr/>
            </p14:nvContentPartPr>
            <p14:xfrm>
              <a:off x="1721367" y="1417468"/>
              <a:ext cx="277560" cy="2586600"/>
            </p14:xfrm>
          </p:contentPart>
        </mc:Choice>
        <mc:Fallback xmlns="">
          <p:pic>
            <p:nvPicPr>
              <p:cNvPr id="43" name="Ink 42"/>
              <p:cNvPicPr/>
              <p:nvPr/>
            </p:nvPicPr>
            <p:blipFill>
              <a:blip r:embed="rId31"/>
              <a:stretch>
                <a:fillRect/>
              </a:stretch>
            </p:blipFill>
            <p:spPr>
              <a:xfrm>
                <a:off x="1711287" y="1408828"/>
                <a:ext cx="297720" cy="26053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49" name="Ink 48"/>
              <p14:cNvContentPartPr/>
              <p14:nvPr/>
            </p14:nvContentPartPr>
            <p14:xfrm>
              <a:off x="805167" y="1428628"/>
              <a:ext cx="1356120" cy="1195200"/>
            </p14:xfrm>
          </p:contentPart>
        </mc:Choice>
        <mc:Fallback xmlns="">
          <p:pic>
            <p:nvPicPr>
              <p:cNvPr id="49" name="Ink 48"/>
              <p:cNvPicPr/>
              <p:nvPr/>
            </p:nvPicPr>
            <p:blipFill>
              <a:blip r:embed="rId33"/>
              <a:stretch>
                <a:fillRect/>
              </a:stretch>
            </p:blipFill>
            <p:spPr>
              <a:xfrm>
                <a:off x="792207" y="1413508"/>
                <a:ext cx="1384200" cy="1224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1" name="Ink 50"/>
              <p14:cNvContentPartPr/>
              <p14:nvPr/>
            </p14:nvContentPartPr>
            <p14:xfrm>
              <a:off x="1352367" y="1347988"/>
              <a:ext cx="1443600" cy="1275120"/>
            </p14:xfrm>
          </p:contentPart>
        </mc:Choice>
        <mc:Fallback xmlns="">
          <p:pic>
            <p:nvPicPr>
              <p:cNvPr id="51" name="Ink 50"/>
              <p:cNvPicPr/>
              <p:nvPr/>
            </p:nvPicPr>
            <p:blipFill>
              <a:blip r:embed="rId35"/>
              <a:stretch>
                <a:fillRect/>
              </a:stretch>
            </p:blipFill>
            <p:spPr>
              <a:xfrm>
                <a:off x="1337247" y="1332508"/>
                <a:ext cx="1473480" cy="13053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Ink 54"/>
              <p14:cNvContentPartPr/>
              <p14:nvPr/>
            </p14:nvContentPartPr>
            <p14:xfrm>
              <a:off x="670527" y="1436548"/>
              <a:ext cx="8415720" cy="4851720"/>
            </p14:xfrm>
          </p:contentPart>
        </mc:Choice>
        <mc:Fallback xmlns="">
          <p:pic>
            <p:nvPicPr>
              <p:cNvPr id="55" name="Ink 54"/>
              <p:cNvPicPr/>
              <p:nvPr/>
            </p:nvPicPr>
            <p:blipFill>
              <a:blip r:embed="rId37"/>
              <a:stretch>
                <a:fillRect/>
              </a:stretch>
            </p:blipFill>
            <p:spPr>
              <a:xfrm>
                <a:off x="653967" y="1425748"/>
                <a:ext cx="8444880" cy="48740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11" name="Ink 110"/>
              <p14:cNvContentPartPr/>
              <p14:nvPr/>
            </p14:nvContentPartPr>
            <p14:xfrm>
              <a:off x="1407087" y="1562548"/>
              <a:ext cx="97200" cy="1049400"/>
            </p14:xfrm>
          </p:contentPart>
        </mc:Choice>
        <mc:Fallback xmlns="">
          <p:pic>
            <p:nvPicPr>
              <p:cNvPr id="111" name="Ink 110"/>
              <p:cNvPicPr/>
              <p:nvPr/>
            </p:nvPicPr>
            <p:blipFill>
              <a:blip r:embed="rId39"/>
              <a:stretch>
                <a:fillRect/>
              </a:stretch>
            </p:blipFill>
            <p:spPr>
              <a:xfrm>
                <a:off x="1398807" y="1552468"/>
                <a:ext cx="109080" cy="1063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14" name="Ink 113"/>
              <p14:cNvContentPartPr/>
              <p14:nvPr/>
            </p14:nvContentPartPr>
            <p14:xfrm>
              <a:off x="2713167" y="1462468"/>
              <a:ext cx="57240" cy="994680"/>
            </p14:xfrm>
          </p:contentPart>
        </mc:Choice>
        <mc:Fallback xmlns="">
          <p:pic>
            <p:nvPicPr>
              <p:cNvPr id="114" name="Ink 113"/>
              <p:cNvPicPr/>
              <p:nvPr/>
            </p:nvPicPr>
            <p:blipFill>
              <a:blip r:embed="rId41"/>
              <a:stretch>
                <a:fillRect/>
              </a:stretch>
            </p:blipFill>
            <p:spPr>
              <a:xfrm>
                <a:off x="2705247" y="1453828"/>
                <a:ext cx="69480" cy="1007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23" name="Ink 122"/>
              <p14:cNvContentPartPr/>
              <p14:nvPr/>
            </p14:nvContentPartPr>
            <p14:xfrm>
              <a:off x="1376127" y="1421068"/>
              <a:ext cx="1204920" cy="123120"/>
            </p14:xfrm>
          </p:contentPart>
        </mc:Choice>
        <mc:Fallback xmlns="">
          <p:pic>
            <p:nvPicPr>
              <p:cNvPr id="123" name="Ink 122"/>
              <p:cNvPicPr/>
              <p:nvPr/>
            </p:nvPicPr>
            <p:blipFill>
              <a:blip r:embed="rId43"/>
              <a:stretch>
                <a:fillRect/>
              </a:stretch>
            </p:blipFill>
            <p:spPr>
              <a:xfrm>
                <a:off x="1371807" y="1409548"/>
                <a:ext cx="12207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25" name="Ink 124"/>
              <p14:cNvContentPartPr/>
              <p14:nvPr/>
            </p14:nvContentPartPr>
            <p14:xfrm>
              <a:off x="1532727" y="2526988"/>
              <a:ext cx="1268640" cy="59760"/>
            </p14:xfrm>
          </p:contentPart>
        </mc:Choice>
        <mc:Fallback xmlns="">
          <p:pic>
            <p:nvPicPr>
              <p:cNvPr id="125" name="Ink 124"/>
              <p:cNvPicPr/>
              <p:nvPr/>
            </p:nvPicPr>
            <p:blipFill>
              <a:blip r:embed="rId45"/>
              <a:stretch>
                <a:fillRect/>
              </a:stretch>
            </p:blipFill>
            <p:spPr>
              <a:xfrm>
                <a:off x="1521927" y="2514748"/>
                <a:ext cx="129204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29" name="Ink 128"/>
              <p14:cNvContentPartPr/>
              <p14:nvPr/>
            </p14:nvContentPartPr>
            <p14:xfrm>
              <a:off x="2071287" y="1412788"/>
              <a:ext cx="717840" cy="65520"/>
            </p14:xfrm>
          </p:contentPart>
        </mc:Choice>
        <mc:Fallback xmlns="">
          <p:pic>
            <p:nvPicPr>
              <p:cNvPr id="129" name="Ink 128"/>
              <p:cNvPicPr/>
              <p:nvPr/>
            </p:nvPicPr>
            <p:blipFill>
              <a:blip r:embed="rId47"/>
              <a:stretch>
                <a:fillRect/>
              </a:stretch>
            </p:blipFill>
            <p:spPr>
              <a:xfrm>
                <a:off x="2067687" y="1401988"/>
                <a:ext cx="73188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40" name="Ink 139"/>
              <p14:cNvContentPartPr/>
              <p14:nvPr/>
            </p14:nvContentPartPr>
            <p14:xfrm>
              <a:off x="787887" y="1417828"/>
              <a:ext cx="687240" cy="1217520"/>
            </p14:xfrm>
          </p:contentPart>
        </mc:Choice>
        <mc:Fallback xmlns="">
          <p:pic>
            <p:nvPicPr>
              <p:cNvPr id="140" name="Ink 139"/>
              <p:cNvPicPr/>
              <p:nvPr/>
            </p:nvPicPr>
            <p:blipFill>
              <a:blip r:embed="rId49"/>
              <a:stretch>
                <a:fillRect/>
              </a:stretch>
            </p:blipFill>
            <p:spPr>
              <a:xfrm>
                <a:off x="774207" y="1412788"/>
                <a:ext cx="711360" cy="1232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71" name="Ink 170"/>
              <p14:cNvContentPartPr/>
              <p14:nvPr/>
            </p14:nvContentPartPr>
            <p14:xfrm>
              <a:off x="1892727" y="1451668"/>
              <a:ext cx="719280" cy="50040"/>
            </p14:xfrm>
          </p:contentPart>
        </mc:Choice>
        <mc:Fallback xmlns="">
          <p:pic>
            <p:nvPicPr>
              <p:cNvPr id="171" name="Ink 170"/>
              <p:cNvPicPr/>
              <p:nvPr/>
            </p:nvPicPr>
            <p:blipFill>
              <a:blip r:embed="rId51"/>
              <a:stretch>
                <a:fillRect/>
              </a:stretch>
            </p:blipFill>
            <p:spPr>
              <a:xfrm>
                <a:off x="1889487" y="1440588"/>
                <a:ext cx="733320" cy="64337"/>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72" name="Ink 171"/>
              <p14:cNvContentPartPr/>
              <p14:nvPr/>
            </p14:nvContentPartPr>
            <p14:xfrm>
              <a:off x="1565487" y="1480828"/>
              <a:ext cx="704520" cy="79560"/>
            </p14:xfrm>
          </p:contentPart>
        </mc:Choice>
        <mc:Fallback xmlns="">
          <p:pic>
            <p:nvPicPr>
              <p:cNvPr id="172" name="Ink 171"/>
              <p:cNvPicPr/>
              <p:nvPr/>
            </p:nvPicPr>
            <p:blipFill>
              <a:blip r:embed="rId53"/>
              <a:stretch>
                <a:fillRect/>
              </a:stretch>
            </p:blipFill>
            <p:spPr>
              <a:xfrm>
                <a:off x="1561887" y="1470793"/>
                <a:ext cx="718200" cy="93178"/>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73" name="Ink 172"/>
              <p14:cNvContentPartPr/>
              <p14:nvPr/>
            </p14:nvContentPartPr>
            <p14:xfrm>
              <a:off x="1788327" y="1386508"/>
              <a:ext cx="883440" cy="171000"/>
            </p14:xfrm>
          </p:contentPart>
        </mc:Choice>
        <mc:Fallback xmlns="">
          <p:pic>
            <p:nvPicPr>
              <p:cNvPr id="173" name="Ink 172"/>
              <p:cNvPicPr/>
              <p:nvPr/>
            </p:nvPicPr>
            <p:blipFill>
              <a:blip r:embed="rId55"/>
              <a:stretch>
                <a:fillRect/>
              </a:stretch>
            </p:blipFill>
            <p:spPr>
              <a:xfrm>
                <a:off x="1781487" y="1375012"/>
                <a:ext cx="901800" cy="189321"/>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74" name="Ink 173"/>
              <p14:cNvContentPartPr/>
              <p14:nvPr/>
            </p14:nvContentPartPr>
            <p14:xfrm>
              <a:off x="2083167" y="1450228"/>
              <a:ext cx="91080" cy="1085760"/>
            </p14:xfrm>
          </p:contentPart>
        </mc:Choice>
        <mc:Fallback xmlns="">
          <p:pic>
            <p:nvPicPr>
              <p:cNvPr id="174" name="Ink 173"/>
              <p:cNvPicPr/>
              <p:nvPr/>
            </p:nvPicPr>
            <p:blipFill>
              <a:blip r:embed="rId57"/>
              <a:stretch>
                <a:fillRect/>
              </a:stretch>
            </p:blipFill>
            <p:spPr>
              <a:xfrm>
                <a:off x="2073807" y="1439068"/>
                <a:ext cx="109440" cy="11088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08" name="Ink 207"/>
              <p14:cNvContentPartPr/>
              <p14:nvPr/>
            </p14:nvContentPartPr>
            <p14:xfrm>
              <a:off x="863847" y="2220628"/>
              <a:ext cx="27720" cy="375480"/>
            </p14:xfrm>
          </p:contentPart>
        </mc:Choice>
        <mc:Fallback xmlns="">
          <p:pic>
            <p:nvPicPr>
              <p:cNvPr id="208" name="Ink 207"/>
              <p:cNvPicPr/>
              <p:nvPr/>
            </p:nvPicPr>
            <p:blipFill>
              <a:blip r:embed="rId59"/>
              <a:stretch>
                <a:fillRect/>
              </a:stretch>
            </p:blipFill>
            <p:spPr>
              <a:xfrm>
                <a:off x="850527" y="2210908"/>
                <a:ext cx="46080" cy="3988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09" name="Ink 208"/>
              <p14:cNvContentPartPr/>
              <p14:nvPr/>
            </p14:nvContentPartPr>
            <p14:xfrm>
              <a:off x="1476207" y="2187148"/>
              <a:ext cx="37080" cy="409680"/>
            </p14:xfrm>
          </p:contentPart>
        </mc:Choice>
        <mc:Fallback xmlns="">
          <p:pic>
            <p:nvPicPr>
              <p:cNvPr id="209" name="Ink 208"/>
              <p:cNvPicPr/>
              <p:nvPr/>
            </p:nvPicPr>
            <p:blipFill>
              <a:blip r:embed="rId61"/>
              <a:stretch>
                <a:fillRect/>
              </a:stretch>
            </p:blipFill>
            <p:spPr>
              <a:xfrm>
                <a:off x="1468647" y="2178868"/>
                <a:ext cx="52560" cy="423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32" name="Ink 231"/>
              <p14:cNvContentPartPr/>
              <p14:nvPr/>
            </p14:nvContentPartPr>
            <p14:xfrm>
              <a:off x="6906447" y="3960508"/>
              <a:ext cx="6840" cy="0"/>
            </p14:xfrm>
          </p:contentPart>
        </mc:Choice>
        <mc:Fallback xmlns="">
          <p:pic>
            <p:nvPicPr>
              <p:cNvPr id="232" name="Ink 231"/>
              <p:cNvPicPr/>
              <p:nvPr/>
            </p:nvPicPr>
            <p:blipFill>
              <a:blip r:embed="rId63"/>
              <a:stretch>
                <a:fillRect/>
              </a:stretch>
            </p:blipFill>
            <p:spPr>
              <a:xfrm>
                <a:off x="0" y="0"/>
                <a:ext cx="6840" cy="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47" name="Ink 246"/>
              <p14:cNvContentPartPr/>
              <p14:nvPr/>
            </p14:nvContentPartPr>
            <p14:xfrm>
              <a:off x="1404207" y="1483348"/>
              <a:ext cx="15840" cy="81000"/>
            </p14:xfrm>
          </p:contentPart>
        </mc:Choice>
        <mc:Fallback xmlns="">
          <p:pic>
            <p:nvPicPr>
              <p:cNvPr id="247" name="Ink 246"/>
              <p:cNvPicPr/>
              <p:nvPr/>
            </p:nvPicPr>
            <p:blipFill>
              <a:blip r:embed="rId65"/>
              <a:stretch>
                <a:fillRect/>
              </a:stretch>
            </p:blipFill>
            <p:spPr>
              <a:xfrm>
                <a:off x="1397007" y="1476148"/>
                <a:ext cx="273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60" name="Ink 259"/>
              <p14:cNvContentPartPr/>
              <p14:nvPr/>
            </p14:nvContentPartPr>
            <p14:xfrm>
              <a:off x="939447" y="3824428"/>
              <a:ext cx="2799720" cy="195480"/>
            </p14:xfrm>
          </p:contentPart>
        </mc:Choice>
        <mc:Fallback xmlns="">
          <p:pic>
            <p:nvPicPr>
              <p:cNvPr id="260" name="Ink 259"/>
              <p:cNvPicPr/>
              <p:nvPr/>
            </p:nvPicPr>
            <p:blipFill>
              <a:blip r:embed="rId67"/>
              <a:stretch>
                <a:fillRect/>
              </a:stretch>
            </p:blipFill>
            <p:spPr>
              <a:xfrm>
                <a:off x="932967" y="3818668"/>
                <a:ext cx="28155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286" name="Ink 285"/>
              <p14:cNvContentPartPr/>
              <p14:nvPr/>
            </p14:nvContentPartPr>
            <p14:xfrm>
              <a:off x="7021647" y="5699668"/>
              <a:ext cx="175320" cy="396360"/>
            </p14:xfrm>
          </p:contentPart>
        </mc:Choice>
        <mc:Fallback xmlns="">
          <p:pic>
            <p:nvPicPr>
              <p:cNvPr id="286" name="Ink 285"/>
              <p:cNvPicPr/>
              <p:nvPr/>
            </p:nvPicPr>
            <p:blipFill>
              <a:blip r:embed="rId69"/>
              <a:stretch>
                <a:fillRect/>
              </a:stretch>
            </p:blipFill>
            <p:spPr>
              <a:xfrm>
                <a:off x="7005807" y="5683828"/>
                <a:ext cx="206640" cy="426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87" name="Ink 286"/>
              <p14:cNvContentPartPr/>
              <p14:nvPr/>
            </p14:nvContentPartPr>
            <p14:xfrm>
              <a:off x="7375527" y="5645308"/>
              <a:ext cx="206640" cy="491400"/>
            </p14:xfrm>
          </p:contentPart>
        </mc:Choice>
        <mc:Fallback xmlns="">
          <p:pic>
            <p:nvPicPr>
              <p:cNvPr id="287" name="Ink 286"/>
              <p:cNvPicPr/>
              <p:nvPr/>
            </p:nvPicPr>
            <p:blipFill>
              <a:blip r:embed="rId71"/>
              <a:stretch>
                <a:fillRect/>
              </a:stretch>
            </p:blipFill>
            <p:spPr>
              <a:xfrm>
                <a:off x="7360407" y="5630188"/>
                <a:ext cx="238320" cy="5144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288" name="Ink 287"/>
              <p14:cNvContentPartPr/>
              <p14:nvPr/>
            </p14:nvContentPartPr>
            <p14:xfrm>
              <a:off x="7618527" y="5958508"/>
              <a:ext cx="146520" cy="202680"/>
            </p14:xfrm>
          </p:contentPart>
        </mc:Choice>
        <mc:Fallback xmlns="">
          <p:pic>
            <p:nvPicPr>
              <p:cNvPr id="288" name="Ink 287"/>
              <p:cNvPicPr/>
              <p:nvPr/>
            </p:nvPicPr>
            <p:blipFill>
              <a:blip r:embed="rId73"/>
              <a:stretch>
                <a:fillRect/>
              </a:stretch>
            </p:blipFill>
            <p:spPr>
              <a:xfrm>
                <a:off x="7602687" y="5952748"/>
                <a:ext cx="17892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93" name="Ink 292"/>
              <p14:cNvContentPartPr/>
              <p14:nvPr/>
            </p14:nvContentPartPr>
            <p14:xfrm>
              <a:off x="725967" y="5203228"/>
              <a:ext cx="387360" cy="425880"/>
            </p14:xfrm>
          </p:contentPart>
        </mc:Choice>
        <mc:Fallback xmlns="">
          <p:pic>
            <p:nvPicPr>
              <p:cNvPr id="293" name="Ink 292"/>
              <p:cNvPicPr/>
              <p:nvPr/>
            </p:nvPicPr>
            <p:blipFill>
              <a:blip r:embed="rId75"/>
              <a:stretch>
                <a:fillRect/>
              </a:stretch>
            </p:blipFill>
            <p:spPr>
              <a:xfrm>
                <a:off x="712287" y="5190268"/>
                <a:ext cx="406080" cy="453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94" name="Ink 293"/>
              <p14:cNvContentPartPr/>
              <p14:nvPr/>
            </p14:nvContentPartPr>
            <p14:xfrm>
              <a:off x="1160847" y="5370628"/>
              <a:ext cx="84600" cy="158400"/>
            </p14:xfrm>
          </p:contentPart>
        </mc:Choice>
        <mc:Fallback xmlns="">
          <p:pic>
            <p:nvPicPr>
              <p:cNvPr id="294" name="Ink 293"/>
              <p:cNvPicPr/>
              <p:nvPr/>
            </p:nvPicPr>
            <p:blipFill>
              <a:blip r:embed="rId77"/>
              <a:stretch>
                <a:fillRect/>
              </a:stretch>
            </p:blipFill>
            <p:spPr>
              <a:xfrm>
                <a:off x="1147527" y="5357668"/>
                <a:ext cx="11196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95" name="Ink 294"/>
              <p14:cNvContentPartPr/>
              <p14:nvPr/>
            </p14:nvContentPartPr>
            <p14:xfrm>
              <a:off x="1341567" y="5197468"/>
              <a:ext cx="367920" cy="332640"/>
            </p14:xfrm>
          </p:contentPart>
        </mc:Choice>
        <mc:Fallback xmlns="">
          <p:pic>
            <p:nvPicPr>
              <p:cNvPr id="295" name="Ink 294"/>
              <p:cNvPicPr/>
              <p:nvPr/>
            </p:nvPicPr>
            <p:blipFill>
              <a:blip r:embed="rId79"/>
              <a:stretch>
                <a:fillRect/>
              </a:stretch>
            </p:blipFill>
            <p:spPr>
              <a:xfrm>
                <a:off x="1327887" y="5183428"/>
                <a:ext cx="387360" cy="3618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 name="Ink 2"/>
              <p14:cNvContentPartPr/>
              <p14:nvPr/>
            </p14:nvContentPartPr>
            <p14:xfrm>
              <a:off x="6035760" y="6374160"/>
              <a:ext cx="1563840" cy="135360"/>
            </p14:xfrm>
          </p:contentPart>
        </mc:Choice>
        <mc:Fallback xmlns="">
          <p:pic>
            <p:nvPicPr>
              <p:cNvPr id="3" name="Ink 2"/>
              <p:cNvPicPr/>
              <p:nvPr/>
            </p:nvPicPr>
            <p:blipFill>
              <a:blip r:embed="rId81"/>
              <a:stretch>
                <a:fillRect/>
              </a:stretch>
            </p:blipFill>
            <p:spPr>
              <a:xfrm>
                <a:off x="6028200" y="6366240"/>
                <a:ext cx="1581120" cy="152640"/>
              </a:xfrm>
              <a:prstGeom prst="rect">
                <a:avLst/>
              </a:prstGeom>
            </p:spPr>
          </p:pic>
        </mc:Fallback>
      </mc:AlternateContent>
    </p:spTree>
    <p:extLst>
      <p:ext uri="{BB962C8B-B14F-4D97-AF65-F5344CB8AC3E}">
        <p14:creationId xmlns:p14="http://schemas.microsoft.com/office/powerpoint/2010/main" val="295841762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563562"/>
          </a:xfrm>
        </p:spPr>
        <p:txBody>
          <a:bodyPr>
            <a:normAutofit fontScale="90000"/>
          </a:bodyPr>
          <a:lstStyle/>
          <a:p>
            <a:r>
              <a:rPr lang="en-US" dirty="0" smtClean="0"/>
              <a:t>The 79 Error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796603"/>
            <a:ext cx="6706536" cy="6030167"/>
          </a:xfrm>
          <a:prstGeom prst="rect">
            <a:avLst/>
          </a:prstGeom>
        </p:spPr>
      </p:pic>
    </p:spTree>
    <p:extLst>
      <p:ext uri="{BB962C8B-B14F-4D97-AF65-F5344CB8AC3E}">
        <p14:creationId xmlns:p14="http://schemas.microsoft.com/office/powerpoint/2010/main" val="315037220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ome key references on orientation histograms</a:t>
            </a:r>
            <a:endParaRPr lang="en-US" dirty="0"/>
          </a:p>
        </p:txBody>
      </p:sp>
      <p:sp>
        <p:nvSpPr>
          <p:cNvPr id="3" name="Content Placeholder 2"/>
          <p:cNvSpPr>
            <a:spLocks noGrp="1"/>
          </p:cNvSpPr>
          <p:nvPr>
            <p:ph idx="1"/>
          </p:nvPr>
        </p:nvSpPr>
        <p:spPr/>
        <p:txBody>
          <a:bodyPr/>
          <a:lstStyle/>
          <a:p>
            <a:r>
              <a:rPr lang="en-US" dirty="0" smtClean="0"/>
              <a:t>D. Lowe, ICCV 1999, SIFT</a:t>
            </a:r>
          </a:p>
          <a:p>
            <a:r>
              <a:rPr lang="en-US" dirty="0" smtClean="0"/>
              <a:t>A. </a:t>
            </a:r>
            <a:r>
              <a:rPr lang="en-US" dirty="0" err="1" smtClean="0"/>
              <a:t>Oliva</a:t>
            </a:r>
            <a:r>
              <a:rPr lang="en-US" dirty="0" smtClean="0"/>
              <a:t> &amp; A. </a:t>
            </a:r>
            <a:r>
              <a:rPr lang="en-US" dirty="0" err="1" smtClean="0"/>
              <a:t>Torralba</a:t>
            </a:r>
            <a:r>
              <a:rPr lang="en-US" dirty="0" smtClean="0"/>
              <a:t>, IJCV 2001, GIST</a:t>
            </a:r>
          </a:p>
          <a:p>
            <a:r>
              <a:rPr lang="en-US" dirty="0" smtClean="0"/>
              <a:t>A. Berg &amp; J. Malik, CVPR 2001, Geometric Blur</a:t>
            </a:r>
          </a:p>
          <a:p>
            <a:r>
              <a:rPr lang="en-US" dirty="0" smtClean="0"/>
              <a:t>N. </a:t>
            </a:r>
            <a:r>
              <a:rPr lang="en-US" dirty="0" err="1" smtClean="0"/>
              <a:t>Dalal</a:t>
            </a:r>
            <a:r>
              <a:rPr lang="en-US" dirty="0" smtClean="0"/>
              <a:t> &amp; B. </a:t>
            </a:r>
            <a:r>
              <a:rPr lang="en-US" dirty="0" err="1" smtClean="0"/>
              <a:t>Triggs</a:t>
            </a:r>
            <a:r>
              <a:rPr lang="en-US" dirty="0" smtClean="0"/>
              <a:t>, CVPR 2005, HOG</a:t>
            </a:r>
          </a:p>
          <a:p>
            <a:r>
              <a:rPr lang="en-US" dirty="0" smtClean="0"/>
              <a:t>S. </a:t>
            </a:r>
            <a:r>
              <a:rPr lang="en-US" dirty="0" err="1" smtClean="0"/>
              <a:t>Lazebnik</a:t>
            </a:r>
            <a:r>
              <a:rPr lang="en-US" dirty="0" smtClean="0"/>
              <a:t>, C. </a:t>
            </a:r>
            <a:r>
              <a:rPr lang="en-US" dirty="0" err="1" smtClean="0"/>
              <a:t>Schmid</a:t>
            </a:r>
            <a:r>
              <a:rPr lang="en-US" dirty="0" smtClean="0"/>
              <a:t> &amp; J. Ponce, CVPR 2006, Spatial Pyramid Matching</a:t>
            </a:r>
            <a:endParaRPr lang="en-US" dirty="0"/>
          </a:p>
        </p:txBody>
      </p:sp>
      <mc:AlternateContent xmlns:mc="http://schemas.openxmlformats.org/markup-compatibility/2006" xmlns:p14="http://schemas.microsoft.com/office/powerpoint/2010/main">
        <mc:Choice Requires="p14">
          <p:contentPart p14:bwMode="auto" r:id="rId2">
            <p14:nvContentPartPr>
              <p14:cNvPr id="13" name="Ink 12"/>
              <p14:cNvContentPartPr/>
              <p14:nvPr/>
            </p14:nvContentPartPr>
            <p14:xfrm>
              <a:off x="520047" y="5265868"/>
              <a:ext cx="7919640" cy="1431000"/>
            </p14:xfrm>
          </p:contentPart>
        </mc:Choice>
        <mc:Fallback xmlns="">
          <p:pic>
            <p:nvPicPr>
              <p:cNvPr id="13" name="Ink 12"/>
              <p:cNvPicPr/>
              <p:nvPr/>
            </p:nvPicPr>
            <p:blipFill>
              <a:blip r:embed="rId3"/>
              <a:stretch>
                <a:fillRect/>
              </a:stretch>
            </p:blipFill>
            <p:spPr>
              <a:xfrm>
                <a:off x="504567" y="5251828"/>
                <a:ext cx="7939080" cy="1461600"/>
              </a:xfrm>
              <a:prstGeom prst="rect">
                <a:avLst/>
              </a:prstGeom>
            </p:spPr>
          </p:pic>
        </mc:Fallback>
      </mc:AlternateContent>
    </p:spTree>
    <p:extLst>
      <p:ext uri="{BB962C8B-B14F-4D97-AF65-F5344CB8AC3E}">
        <p14:creationId xmlns:p14="http://schemas.microsoft.com/office/powerpoint/2010/main" val="9911351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Randomized decision trees</a:t>
            </a:r>
            <a:br>
              <a:rPr lang="en-US" dirty="0" smtClean="0"/>
            </a:br>
            <a:r>
              <a:rPr lang="en-US" dirty="0" smtClean="0"/>
              <a:t>(a.k.a. Random Forests)</a:t>
            </a:r>
            <a:endParaRPr lang="en-US" dirty="0"/>
          </a:p>
        </p:txBody>
      </p:sp>
      <p:sp>
        <p:nvSpPr>
          <p:cNvPr id="3" name="Subtitle 2"/>
          <p:cNvSpPr>
            <a:spLocks noGrp="1"/>
          </p:cNvSpPr>
          <p:nvPr>
            <p:ph type="subTitle" idx="1"/>
          </p:nvPr>
        </p:nvSpPr>
        <p:spPr/>
        <p:txBody>
          <a:bodyPr/>
          <a:lstStyle/>
          <a:p>
            <a:r>
              <a:rPr lang="en-US" dirty="0" err="1" smtClean="0"/>
              <a:t>Jitendra</a:t>
            </a:r>
            <a:r>
              <a:rPr lang="en-US" dirty="0" smtClean="0"/>
              <a:t> Malik</a:t>
            </a:r>
            <a:endParaRPr lang="en-US" dirty="0"/>
          </a:p>
        </p:txBody>
      </p:sp>
    </p:spTree>
    <p:extLst>
      <p:ext uri="{BB962C8B-B14F-4D97-AF65-F5344CB8AC3E}">
        <p14:creationId xmlns:p14="http://schemas.microsoft.com/office/powerpoint/2010/main" val="83552930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papers</a:t>
            </a:r>
            <a:endParaRPr lang="en-US" dirty="0"/>
          </a:p>
        </p:txBody>
      </p:sp>
      <p:sp>
        <p:nvSpPr>
          <p:cNvPr id="3" name="Content Placeholder 2"/>
          <p:cNvSpPr>
            <a:spLocks noGrp="1"/>
          </p:cNvSpPr>
          <p:nvPr>
            <p:ph idx="1"/>
          </p:nvPr>
        </p:nvSpPr>
        <p:spPr/>
        <p:txBody>
          <a:bodyPr/>
          <a:lstStyle/>
          <a:p>
            <a:r>
              <a:rPr lang="en-US" dirty="0" smtClean="0"/>
              <a:t>Y. </a:t>
            </a:r>
            <a:r>
              <a:rPr lang="en-US" dirty="0" err="1" smtClean="0"/>
              <a:t>Amit</a:t>
            </a:r>
            <a:r>
              <a:rPr lang="en-US" dirty="0" smtClean="0"/>
              <a:t>, D. </a:t>
            </a:r>
            <a:r>
              <a:rPr lang="en-US" dirty="0" err="1" smtClean="0"/>
              <a:t>Geman</a:t>
            </a:r>
            <a:r>
              <a:rPr lang="en-US" dirty="0" smtClean="0"/>
              <a:t> &amp; K. Wilder, Joint induction of shape features and tree classifiers, IEEE Trans. </a:t>
            </a:r>
            <a:r>
              <a:rPr lang="en-US" dirty="0"/>
              <a:t> o</a:t>
            </a:r>
            <a:r>
              <a:rPr lang="en-US" dirty="0" smtClean="0"/>
              <a:t>n PAMI, Nov. 1997.</a:t>
            </a:r>
            <a:r>
              <a:rPr lang="en-US" dirty="0" smtClean="0">
                <a:solidFill>
                  <a:srgbClr val="FF0000"/>
                </a:solidFill>
              </a:rPr>
              <a:t>(digit classification)</a:t>
            </a:r>
          </a:p>
          <a:p>
            <a:r>
              <a:rPr lang="en-US" dirty="0" smtClean="0"/>
              <a:t>J. </a:t>
            </a:r>
            <a:r>
              <a:rPr lang="en-US" dirty="0" err="1" smtClean="0"/>
              <a:t>Shotton</a:t>
            </a:r>
            <a:r>
              <a:rPr lang="en-US" dirty="0" smtClean="0"/>
              <a:t> et al, Real-time Human Pose Recognition in Parts from Single Depth Images, IEEE CVPR, 2011. </a:t>
            </a:r>
            <a:r>
              <a:rPr lang="en-US" dirty="0" smtClean="0">
                <a:solidFill>
                  <a:srgbClr val="FF0000"/>
                </a:solidFill>
              </a:rPr>
              <a:t>(describes the algorithm used in the Kinect system)</a:t>
            </a:r>
          </a:p>
        </p:txBody>
      </p:sp>
    </p:spTree>
    <p:extLst>
      <p:ext uri="{BB962C8B-B14F-4D97-AF65-F5344CB8AC3E}">
        <p14:creationId xmlns:p14="http://schemas.microsoft.com/office/powerpoint/2010/main" val="61990017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1401762"/>
          </a:xfrm>
        </p:spPr>
        <p:txBody>
          <a:bodyPr>
            <a:normAutofit fontScale="90000"/>
          </a:bodyPr>
          <a:lstStyle/>
          <a:p>
            <a:r>
              <a:rPr lang="en-US" sz="3600" dirty="0" smtClean="0"/>
              <a:t>The MNIST DATABASE of handwritten digits</a:t>
            </a:r>
            <a:br>
              <a:rPr lang="en-US" sz="3600" dirty="0" smtClean="0"/>
            </a:br>
            <a:r>
              <a:rPr lang="en-US" sz="3200" dirty="0" smtClean="0">
                <a:solidFill>
                  <a:srgbClr val="FF0000"/>
                </a:solidFill>
              </a:rPr>
              <a:t>yann.lecun.com/</a:t>
            </a:r>
            <a:r>
              <a:rPr lang="en-US" sz="3200" dirty="0" err="1" smtClean="0">
                <a:solidFill>
                  <a:srgbClr val="FF0000"/>
                </a:solidFill>
              </a:rPr>
              <a:t>exdb</a:t>
            </a:r>
            <a:r>
              <a:rPr lang="en-US" sz="3200" dirty="0" smtClean="0">
                <a:solidFill>
                  <a:srgbClr val="FF0000"/>
                </a:solidFill>
              </a:rPr>
              <a:t>/</a:t>
            </a:r>
            <a:r>
              <a:rPr lang="en-US" sz="3200" dirty="0" err="1" smtClean="0">
                <a:solidFill>
                  <a:srgbClr val="FF0000"/>
                </a:solidFill>
              </a:rPr>
              <a:t>mnist</a:t>
            </a:r>
            <a:r>
              <a:rPr lang="en-US" sz="3200" dirty="0" smtClean="0">
                <a:solidFill>
                  <a:srgbClr val="FF0000"/>
                </a:solidFill>
              </a:rPr>
              <a:t>/</a:t>
            </a:r>
            <a:br>
              <a:rPr lang="en-US" sz="3200" dirty="0" smtClean="0">
                <a:solidFill>
                  <a:srgbClr val="FF0000"/>
                </a:solidFill>
              </a:rPr>
            </a:br>
            <a:r>
              <a:rPr lang="en-US" sz="3200" dirty="0" err="1" smtClean="0"/>
              <a:t>Yann</a:t>
            </a:r>
            <a:r>
              <a:rPr lang="en-US" sz="3200" dirty="0" smtClean="0"/>
              <a:t> </a:t>
            </a:r>
            <a:r>
              <a:rPr lang="en-US" sz="3200" dirty="0" err="1" smtClean="0"/>
              <a:t>LeCun</a:t>
            </a:r>
            <a:r>
              <a:rPr lang="en-US" sz="3200" dirty="0" smtClean="0"/>
              <a:t> &amp; </a:t>
            </a:r>
            <a:r>
              <a:rPr lang="en-US" sz="3200" dirty="0" err="1" smtClean="0"/>
              <a:t>Corinna</a:t>
            </a:r>
            <a:r>
              <a:rPr lang="en-US" sz="3200" dirty="0" smtClean="0"/>
              <a:t> Cortes</a:t>
            </a:r>
            <a:br>
              <a:rPr lang="en-US" sz="3200" dirty="0" smtClean="0"/>
            </a:br>
            <a:endParaRPr lang="en-US" sz="3600" dirty="0"/>
          </a:p>
        </p:txBody>
      </p:sp>
      <p:sp>
        <p:nvSpPr>
          <p:cNvPr id="3" name="Content Placeholder 2"/>
          <p:cNvSpPr>
            <a:spLocks noGrp="1"/>
          </p:cNvSpPr>
          <p:nvPr>
            <p:ph idx="1"/>
          </p:nvPr>
        </p:nvSpPr>
        <p:spPr/>
        <p:txBody>
          <a:bodyPr>
            <a:normAutofit fontScale="92500"/>
          </a:bodyPr>
          <a:lstStyle/>
          <a:p>
            <a:r>
              <a:rPr lang="en-US" dirty="0" smtClean="0"/>
              <a:t>Has a training set of 60 K examples (6K examples for each digit), and a test set of 10K examples.</a:t>
            </a:r>
          </a:p>
          <a:p>
            <a:r>
              <a:rPr lang="en-US" dirty="0" smtClean="0"/>
              <a:t>Each digit is a 28 x 28 pixel grey level image. The digit itself occupies the central 20 x 20 pixels, and the center of mass lies at the center of the box.</a:t>
            </a:r>
          </a:p>
          <a:p>
            <a:r>
              <a:rPr lang="en-US" sz="2600" i="1" dirty="0" smtClean="0"/>
              <a:t>“It is a good database for people who want to try learning techniques and pattern recognition methods on real-world data while spending minimal efforts on preprocessing and formatting.” </a:t>
            </a:r>
          </a:p>
          <a:p>
            <a:endParaRPr lang="en-US" dirty="0" smtClean="0"/>
          </a:p>
          <a:p>
            <a:endParaRPr lang="en-US" dirty="0"/>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983000" y="699840"/>
              <a:ext cx="299880" cy="108720"/>
            </p14:xfrm>
          </p:contentPart>
        </mc:Choice>
        <mc:Fallback xmlns="">
          <p:pic>
            <p:nvPicPr>
              <p:cNvPr id="4" name="Ink 3"/>
              <p:cNvPicPr/>
              <p:nvPr/>
            </p:nvPicPr>
            <p:blipFill>
              <a:blip r:embed="rId3"/>
              <a:stretch>
                <a:fillRect/>
              </a:stretch>
            </p:blipFill>
            <p:spPr>
              <a:xfrm>
                <a:off x="7977600" y="696960"/>
                <a:ext cx="308880" cy="117720"/>
              </a:xfrm>
              <a:prstGeom prst="rect">
                <a:avLst/>
              </a:prstGeom>
            </p:spPr>
          </p:pic>
        </mc:Fallback>
      </mc:AlternateContent>
    </p:spTree>
    <p:extLst>
      <p:ext uri="{BB962C8B-B14F-4D97-AF65-F5344CB8AC3E}">
        <p14:creationId xmlns:p14="http://schemas.microsoft.com/office/powerpoint/2010/main" val="23023759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smtClean="0"/>
              <a:t>a decision tree?</a:t>
            </a:r>
            <a:endParaRPr lang="en-US" dirty="0"/>
          </a:p>
        </p:txBody>
      </p:sp>
    </p:spTree>
    <p:extLst>
      <p:ext uri="{BB962C8B-B14F-4D97-AF65-F5344CB8AC3E}">
        <p14:creationId xmlns:p14="http://schemas.microsoft.com/office/powerpoint/2010/main" val="107015834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smtClean="0"/>
              <a:t>a decision tree?</a:t>
            </a:r>
            <a:endParaRPr lang="en-US" dirty="0"/>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2513296" y="1677233"/>
              <a:ext cx="6265440" cy="451080"/>
            </p14:xfrm>
          </p:contentPart>
        </mc:Choice>
        <mc:Fallback xmlns="">
          <p:pic>
            <p:nvPicPr>
              <p:cNvPr id="6" name="Ink 5"/>
              <p:cNvPicPr/>
              <p:nvPr/>
            </p:nvPicPr>
            <p:blipFill>
              <a:blip r:embed="rId3"/>
              <a:stretch>
                <a:fillRect/>
              </a:stretch>
            </p:blipFill>
            <p:spPr>
              <a:xfrm>
                <a:off x="2506456" y="1664993"/>
                <a:ext cx="6275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9" name="Ink 38"/>
              <p14:cNvContentPartPr/>
              <p14:nvPr/>
            </p14:nvContentPartPr>
            <p14:xfrm>
              <a:off x="5617576" y="2576513"/>
              <a:ext cx="3960" cy="0"/>
            </p14:xfrm>
          </p:contentPart>
        </mc:Choice>
        <mc:Fallback xmlns="">
          <p:pic>
            <p:nvPicPr>
              <p:cNvPr id="39" name="Ink 38"/>
              <p:cNvPicPr/>
              <p:nvPr/>
            </p:nvPicPr>
            <p:blipFill>
              <a:blip r:embed="rId5"/>
              <a:stretch>
                <a:fillRect/>
              </a:stretch>
            </p:blipFill>
            <p:spPr>
              <a:xfrm>
                <a:off x="0" y="0"/>
                <a:ext cx="3960" cy="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p14:cNvContentPartPr/>
              <p14:nvPr/>
            </p14:nvContentPartPr>
            <p14:xfrm>
              <a:off x="2277856" y="2706113"/>
              <a:ext cx="1965960" cy="612720"/>
            </p14:xfrm>
          </p:contentPart>
        </mc:Choice>
        <mc:Fallback xmlns="">
          <p:pic>
            <p:nvPicPr>
              <p:cNvPr id="5" name="Ink 4"/>
              <p:cNvPicPr/>
              <p:nvPr/>
            </p:nvPicPr>
            <p:blipFill>
              <a:blip r:embed="rId7"/>
              <a:stretch>
                <a:fillRect/>
              </a:stretch>
            </p:blipFill>
            <p:spPr>
              <a:xfrm>
                <a:off x="2266696" y="2696753"/>
                <a:ext cx="1986480" cy="6285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Ink 8"/>
              <p14:cNvContentPartPr/>
              <p14:nvPr/>
            </p14:nvContentPartPr>
            <p14:xfrm>
              <a:off x="5204296" y="2704673"/>
              <a:ext cx="1872720" cy="501840"/>
            </p14:xfrm>
          </p:contentPart>
        </mc:Choice>
        <mc:Fallback xmlns="">
          <p:pic>
            <p:nvPicPr>
              <p:cNvPr id="9" name="Ink 8"/>
              <p:cNvPicPr/>
              <p:nvPr/>
            </p:nvPicPr>
            <p:blipFill>
              <a:blip r:embed="rId9"/>
              <a:stretch>
                <a:fillRect/>
              </a:stretch>
            </p:blipFill>
            <p:spPr>
              <a:xfrm>
                <a:off x="5195656" y="2696033"/>
                <a:ext cx="1894680" cy="523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7" name="Ink 16"/>
              <p14:cNvContentPartPr/>
              <p14:nvPr/>
            </p14:nvContentPartPr>
            <p14:xfrm>
              <a:off x="6300136" y="2580473"/>
              <a:ext cx="1054440" cy="418680"/>
            </p14:xfrm>
          </p:contentPart>
        </mc:Choice>
        <mc:Fallback xmlns="">
          <p:pic>
            <p:nvPicPr>
              <p:cNvPr id="17" name="Ink 16"/>
              <p:cNvPicPr/>
              <p:nvPr/>
            </p:nvPicPr>
            <p:blipFill>
              <a:blip r:embed="rId11"/>
              <a:stretch>
                <a:fillRect/>
              </a:stretch>
            </p:blipFill>
            <p:spPr>
              <a:xfrm>
                <a:off x="6289336" y="2570753"/>
                <a:ext cx="1068480" cy="442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7" name="Ink 46"/>
              <p14:cNvContentPartPr/>
              <p14:nvPr/>
            </p14:nvContentPartPr>
            <p14:xfrm>
              <a:off x="508816" y="4203713"/>
              <a:ext cx="1440720" cy="1063800"/>
            </p14:xfrm>
          </p:contentPart>
        </mc:Choice>
        <mc:Fallback xmlns="">
          <p:pic>
            <p:nvPicPr>
              <p:cNvPr id="47" name="Ink 46"/>
              <p:cNvPicPr/>
              <p:nvPr/>
            </p:nvPicPr>
            <p:blipFill>
              <a:blip r:embed="rId13"/>
              <a:stretch>
                <a:fillRect/>
              </a:stretch>
            </p:blipFill>
            <p:spPr>
              <a:xfrm>
                <a:off x="494416" y="4192553"/>
                <a:ext cx="1465920" cy="10893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9" name="Ink 48"/>
              <p14:cNvContentPartPr/>
              <p14:nvPr/>
            </p14:nvContentPartPr>
            <p14:xfrm>
              <a:off x="2200816" y="4233953"/>
              <a:ext cx="1410480" cy="924120"/>
            </p14:xfrm>
          </p:contentPart>
        </mc:Choice>
        <mc:Fallback xmlns="">
          <p:pic>
            <p:nvPicPr>
              <p:cNvPr id="49" name="Ink 48"/>
              <p:cNvPicPr/>
              <p:nvPr/>
            </p:nvPicPr>
            <p:blipFill>
              <a:blip r:embed="rId15"/>
              <a:stretch>
                <a:fillRect/>
              </a:stretch>
            </p:blipFill>
            <p:spPr>
              <a:xfrm>
                <a:off x="2190376" y="4226753"/>
                <a:ext cx="1431360" cy="946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68" name="Ink 67"/>
              <p14:cNvContentPartPr/>
              <p14:nvPr/>
            </p14:nvContentPartPr>
            <p14:xfrm>
              <a:off x="5887576" y="3927953"/>
              <a:ext cx="993240" cy="1033560"/>
            </p14:xfrm>
          </p:contentPart>
        </mc:Choice>
        <mc:Fallback xmlns="">
          <p:pic>
            <p:nvPicPr>
              <p:cNvPr id="68" name="Ink 67"/>
              <p:cNvPicPr/>
              <p:nvPr/>
            </p:nvPicPr>
            <p:blipFill>
              <a:blip r:embed="rId17"/>
              <a:stretch>
                <a:fillRect/>
              </a:stretch>
            </p:blipFill>
            <p:spPr>
              <a:xfrm>
                <a:off x="5872816" y="3920753"/>
                <a:ext cx="1015200" cy="10555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0" name="Ink 69"/>
              <p14:cNvContentPartPr/>
              <p14:nvPr/>
            </p14:nvContentPartPr>
            <p14:xfrm>
              <a:off x="7228936" y="3942713"/>
              <a:ext cx="1205280" cy="1090440"/>
            </p14:xfrm>
          </p:contentPart>
        </mc:Choice>
        <mc:Fallback xmlns="">
          <p:pic>
            <p:nvPicPr>
              <p:cNvPr id="70" name="Ink 69"/>
              <p:cNvPicPr/>
              <p:nvPr/>
            </p:nvPicPr>
            <p:blipFill>
              <a:blip r:embed="rId19"/>
              <a:stretch>
                <a:fillRect/>
              </a:stretch>
            </p:blipFill>
            <p:spPr>
              <a:xfrm>
                <a:off x="7218136" y="3931553"/>
                <a:ext cx="1232280" cy="11178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9" name="Ink 78"/>
              <p14:cNvContentPartPr/>
              <p14:nvPr/>
            </p14:nvContentPartPr>
            <p14:xfrm>
              <a:off x="2074816" y="1859033"/>
              <a:ext cx="4920120" cy="1281240"/>
            </p14:xfrm>
          </p:contentPart>
        </mc:Choice>
        <mc:Fallback xmlns="">
          <p:pic>
            <p:nvPicPr>
              <p:cNvPr id="79" name="Ink 78"/>
              <p:cNvPicPr/>
              <p:nvPr/>
            </p:nvPicPr>
            <p:blipFill>
              <a:blip r:embed="rId21"/>
              <a:stretch>
                <a:fillRect/>
              </a:stretch>
            </p:blipFill>
            <p:spPr>
              <a:xfrm>
                <a:off x="2061496" y="1847153"/>
                <a:ext cx="4944960" cy="1305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08" name="Ink 107"/>
              <p14:cNvContentPartPr/>
              <p14:nvPr/>
            </p14:nvContentPartPr>
            <p14:xfrm>
              <a:off x="7037056" y="5057273"/>
              <a:ext cx="1910160" cy="269280"/>
            </p14:xfrm>
          </p:contentPart>
        </mc:Choice>
        <mc:Fallback xmlns="">
          <p:pic>
            <p:nvPicPr>
              <p:cNvPr id="108" name="Ink 107"/>
              <p:cNvPicPr/>
              <p:nvPr/>
            </p:nvPicPr>
            <p:blipFill>
              <a:blip r:embed="rId23"/>
              <a:stretch>
                <a:fillRect/>
              </a:stretch>
            </p:blipFill>
            <p:spPr>
              <a:xfrm>
                <a:off x="7027336" y="5050073"/>
                <a:ext cx="19332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2" name="Ink 141"/>
              <p14:cNvContentPartPr/>
              <p14:nvPr/>
            </p14:nvContentPartPr>
            <p14:xfrm>
              <a:off x="4855816" y="5749913"/>
              <a:ext cx="0" cy="11880"/>
            </p14:xfrm>
          </p:contentPart>
        </mc:Choice>
        <mc:Fallback xmlns="">
          <p:pic>
            <p:nvPicPr>
              <p:cNvPr id="142" name="Ink 141"/>
              <p:cNvPicPr/>
              <p:nvPr/>
            </p:nvPicPr>
            <p:blipFill>
              <a:blip r:embed="rId25"/>
              <a:stretch>
                <a:fillRect/>
              </a:stretch>
            </p:blipFill>
            <p:spPr>
              <a:xfrm>
                <a:off x="0" y="0"/>
                <a:ext cx="0" cy="11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1" name="Ink 150"/>
              <p14:cNvContentPartPr/>
              <p14:nvPr/>
            </p14:nvContentPartPr>
            <p14:xfrm>
              <a:off x="714376" y="3303353"/>
              <a:ext cx="8130960" cy="2639520"/>
            </p14:xfrm>
          </p:contentPart>
        </mc:Choice>
        <mc:Fallback xmlns="">
          <p:pic>
            <p:nvPicPr>
              <p:cNvPr id="151" name="Ink 150"/>
              <p:cNvPicPr/>
              <p:nvPr/>
            </p:nvPicPr>
            <p:blipFill>
              <a:blip r:embed="rId27"/>
              <a:stretch>
                <a:fillRect/>
              </a:stretch>
            </p:blipFill>
            <p:spPr>
              <a:xfrm>
                <a:off x="702496" y="3290033"/>
                <a:ext cx="8156520" cy="26578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54" name="Ink 153"/>
              <p14:cNvContentPartPr/>
              <p14:nvPr/>
            </p14:nvContentPartPr>
            <p14:xfrm>
              <a:off x="8767576" y="3662273"/>
              <a:ext cx="0" cy="3240"/>
            </p14:xfrm>
          </p:contentPart>
        </mc:Choice>
        <mc:Fallback xmlns="">
          <p:pic>
            <p:nvPicPr>
              <p:cNvPr id="154" name="Ink 153"/>
              <p:cNvPicPr/>
              <p:nvPr/>
            </p:nvPicPr>
            <p:blipFill>
              <a:blip r:embed="rId29"/>
              <a:stretch>
                <a:fillRect/>
              </a:stretch>
            </p:blipFill>
            <p:spPr>
              <a:xfrm>
                <a:off x="0" y="0"/>
                <a:ext cx="0" cy="32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62" name="Ink 161"/>
              <p14:cNvContentPartPr/>
              <p14:nvPr/>
            </p14:nvContentPartPr>
            <p14:xfrm>
              <a:off x="7017256" y="5409713"/>
              <a:ext cx="1871280" cy="625680"/>
            </p14:xfrm>
          </p:contentPart>
        </mc:Choice>
        <mc:Fallback xmlns="">
          <p:pic>
            <p:nvPicPr>
              <p:cNvPr id="162" name="Ink 161"/>
              <p:cNvPicPr/>
              <p:nvPr/>
            </p:nvPicPr>
            <p:blipFill>
              <a:blip r:embed="rId31"/>
              <a:stretch>
                <a:fillRect/>
              </a:stretch>
            </p:blipFill>
            <p:spPr>
              <a:xfrm>
                <a:off x="7004296" y="5395673"/>
                <a:ext cx="1899000" cy="6548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64" name="Ink 163"/>
              <p14:cNvContentPartPr/>
              <p14:nvPr/>
            </p14:nvContentPartPr>
            <p14:xfrm>
              <a:off x="2681416" y="5925593"/>
              <a:ext cx="1004400" cy="425880"/>
            </p14:xfrm>
          </p:contentPart>
        </mc:Choice>
        <mc:Fallback xmlns="">
          <p:pic>
            <p:nvPicPr>
              <p:cNvPr id="164" name="Ink 163"/>
              <p:cNvPicPr/>
              <p:nvPr/>
            </p:nvPicPr>
            <p:blipFill>
              <a:blip r:embed="rId33"/>
              <a:stretch>
                <a:fillRect/>
              </a:stretch>
            </p:blipFill>
            <p:spPr>
              <a:xfrm>
                <a:off x="2667736" y="5916953"/>
                <a:ext cx="1025280" cy="4442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65" name="Ink 164"/>
              <p14:cNvContentPartPr/>
              <p14:nvPr/>
            </p14:nvContentPartPr>
            <p14:xfrm>
              <a:off x="4040416" y="5920553"/>
              <a:ext cx="1077480" cy="468360"/>
            </p14:xfrm>
          </p:contentPart>
        </mc:Choice>
        <mc:Fallback xmlns="">
          <p:pic>
            <p:nvPicPr>
              <p:cNvPr id="165" name="Ink 164"/>
              <p:cNvPicPr/>
              <p:nvPr/>
            </p:nvPicPr>
            <p:blipFill>
              <a:blip r:embed="rId35"/>
              <a:stretch>
                <a:fillRect/>
              </a:stretch>
            </p:blipFill>
            <p:spPr>
              <a:xfrm>
                <a:off x="4031056" y="5911193"/>
                <a:ext cx="1102320" cy="4932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66" name="Ink 165"/>
              <p14:cNvContentPartPr/>
              <p14:nvPr/>
            </p14:nvContentPartPr>
            <p14:xfrm>
              <a:off x="2322136" y="6269753"/>
              <a:ext cx="477360" cy="232560"/>
            </p14:xfrm>
          </p:contentPart>
        </mc:Choice>
        <mc:Fallback xmlns="">
          <p:pic>
            <p:nvPicPr>
              <p:cNvPr id="166" name="Ink 165"/>
              <p:cNvPicPr/>
              <p:nvPr/>
            </p:nvPicPr>
            <p:blipFill>
              <a:blip r:embed="rId37"/>
              <a:stretch>
                <a:fillRect/>
              </a:stretch>
            </p:blipFill>
            <p:spPr>
              <a:xfrm>
                <a:off x="2308816" y="6257873"/>
                <a:ext cx="50184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67" name="Ink 166"/>
              <p14:cNvContentPartPr/>
              <p14:nvPr/>
            </p14:nvContentPartPr>
            <p14:xfrm>
              <a:off x="7012576" y="6004073"/>
              <a:ext cx="928080" cy="539280"/>
            </p14:xfrm>
          </p:contentPart>
        </mc:Choice>
        <mc:Fallback xmlns="">
          <p:pic>
            <p:nvPicPr>
              <p:cNvPr id="167" name="Ink 166"/>
              <p:cNvPicPr/>
              <p:nvPr/>
            </p:nvPicPr>
            <p:blipFill>
              <a:blip r:embed="rId39"/>
              <a:stretch>
                <a:fillRect/>
              </a:stretch>
            </p:blipFill>
            <p:spPr>
              <a:xfrm>
                <a:off x="7002136" y="5991473"/>
                <a:ext cx="951120" cy="5623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68" name="Ink 167"/>
              <p14:cNvContentPartPr/>
              <p14:nvPr/>
            </p14:nvContentPartPr>
            <p14:xfrm>
              <a:off x="8175376" y="6011993"/>
              <a:ext cx="942120" cy="462240"/>
            </p14:xfrm>
          </p:contentPart>
        </mc:Choice>
        <mc:Fallback xmlns="">
          <p:pic>
            <p:nvPicPr>
              <p:cNvPr id="168" name="Ink 167"/>
              <p:cNvPicPr/>
              <p:nvPr/>
            </p:nvPicPr>
            <p:blipFill>
              <a:blip r:embed="rId41"/>
              <a:stretch>
                <a:fillRect/>
              </a:stretch>
            </p:blipFill>
            <p:spPr>
              <a:xfrm>
                <a:off x="8164576" y="6001193"/>
                <a:ext cx="968040" cy="4860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69" name="Ink 168"/>
              <p14:cNvContentPartPr/>
              <p14:nvPr/>
            </p14:nvContentPartPr>
            <p14:xfrm>
              <a:off x="2483776" y="5857913"/>
              <a:ext cx="283320" cy="275040"/>
            </p14:xfrm>
          </p:contentPart>
        </mc:Choice>
        <mc:Fallback xmlns="">
          <p:pic>
            <p:nvPicPr>
              <p:cNvPr id="169" name="Ink 168"/>
              <p:cNvPicPr/>
              <p:nvPr/>
            </p:nvPicPr>
            <p:blipFill>
              <a:blip r:embed="rId43"/>
              <a:stretch>
                <a:fillRect/>
              </a:stretch>
            </p:blipFill>
            <p:spPr>
              <a:xfrm>
                <a:off x="2471896" y="5842793"/>
                <a:ext cx="302400" cy="3060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70" name="Ink 169"/>
              <p14:cNvContentPartPr/>
              <p14:nvPr/>
            </p14:nvContentPartPr>
            <p14:xfrm>
              <a:off x="2795536" y="5878793"/>
              <a:ext cx="180360" cy="212400"/>
            </p14:xfrm>
          </p:contentPart>
        </mc:Choice>
        <mc:Fallback xmlns="">
          <p:pic>
            <p:nvPicPr>
              <p:cNvPr id="170" name="Ink 169"/>
              <p:cNvPicPr/>
              <p:nvPr/>
            </p:nvPicPr>
            <p:blipFill>
              <a:blip r:embed="rId45"/>
              <a:stretch>
                <a:fillRect/>
              </a:stretch>
            </p:blipFill>
            <p:spPr>
              <a:xfrm>
                <a:off x="2781856" y="5868353"/>
                <a:ext cx="20880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71" name="Ink 170"/>
              <p14:cNvContentPartPr/>
              <p14:nvPr/>
            </p14:nvContentPartPr>
            <p14:xfrm>
              <a:off x="4717936" y="5880953"/>
              <a:ext cx="178920" cy="118080"/>
            </p14:xfrm>
          </p:contentPart>
        </mc:Choice>
        <mc:Fallback xmlns="">
          <p:pic>
            <p:nvPicPr>
              <p:cNvPr id="171" name="Ink 170"/>
              <p:cNvPicPr/>
              <p:nvPr/>
            </p:nvPicPr>
            <p:blipFill>
              <a:blip r:embed="rId47"/>
              <a:stretch>
                <a:fillRect/>
              </a:stretch>
            </p:blipFill>
            <p:spPr>
              <a:xfrm>
                <a:off x="4712176" y="5871233"/>
                <a:ext cx="19332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72" name="Ink 171"/>
              <p14:cNvContentPartPr/>
              <p14:nvPr/>
            </p14:nvContentPartPr>
            <p14:xfrm>
              <a:off x="4896856" y="5839913"/>
              <a:ext cx="143640" cy="281160"/>
            </p14:xfrm>
          </p:contentPart>
        </mc:Choice>
        <mc:Fallback xmlns="">
          <p:pic>
            <p:nvPicPr>
              <p:cNvPr id="172" name="Ink 171"/>
              <p:cNvPicPr/>
              <p:nvPr/>
            </p:nvPicPr>
            <p:blipFill>
              <a:blip r:embed="rId49"/>
              <a:stretch>
                <a:fillRect/>
              </a:stretch>
            </p:blipFill>
            <p:spPr>
              <a:xfrm>
                <a:off x="4883536" y="5831273"/>
                <a:ext cx="164880" cy="3006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73" name="Ink 172"/>
              <p14:cNvContentPartPr/>
              <p14:nvPr/>
            </p14:nvContentPartPr>
            <p14:xfrm>
              <a:off x="5105296" y="5945753"/>
              <a:ext cx="133920" cy="186120"/>
            </p14:xfrm>
          </p:contentPart>
        </mc:Choice>
        <mc:Fallback xmlns="">
          <p:pic>
            <p:nvPicPr>
              <p:cNvPr id="173" name="Ink 172"/>
              <p:cNvPicPr/>
              <p:nvPr/>
            </p:nvPicPr>
            <p:blipFill>
              <a:blip r:embed="rId51"/>
              <a:stretch>
                <a:fillRect/>
              </a:stretch>
            </p:blipFill>
            <p:spPr>
              <a:xfrm>
                <a:off x="5092336" y="5936753"/>
                <a:ext cx="15228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74" name="Ink 173"/>
              <p14:cNvContentPartPr/>
              <p14:nvPr/>
            </p14:nvContentPartPr>
            <p14:xfrm>
              <a:off x="5083336" y="6032513"/>
              <a:ext cx="165240" cy="7560"/>
            </p14:xfrm>
          </p:contentPart>
        </mc:Choice>
        <mc:Fallback xmlns="">
          <p:pic>
            <p:nvPicPr>
              <p:cNvPr id="174" name="Ink 173"/>
              <p:cNvPicPr/>
              <p:nvPr/>
            </p:nvPicPr>
            <p:blipFill>
              <a:blip r:embed="rId53"/>
              <a:stretch>
                <a:fillRect/>
              </a:stretch>
            </p:blipFill>
            <p:spPr>
              <a:xfrm>
                <a:off x="5079016" y="6024593"/>
                <a:ext cx="17604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75" name="Ink 174"/>
              <p14:cNvContentPartPr/>
              <p14:nvPr/>
            </p14:nvContentPartPr>
            <p14:xfrm>
              <a:off x="5118976" y="5885273"/>
              <a:ext cx="138240" cy="10080"/>
            </p14:xfrm>
          </p:contentPart>
        </mc:Choice>
        <mc:Fallback xmlns="">
          <p:pic>
            <p:nvPicPr>
              <p:cNvPr id="175" name="Ink 174"/>
              <p:cNvPicPr/>
              <p:nvPr/>
            </p:nvPicPr>
            <p:blipFill>
              <a:blip r:embed="rId55"/>
              <a:stretch>
                <a:fillRect/>
              </a:stretch>
            </p:blipFill>
            <p:spPr>
              <a:xfrm>
                <a:off x="5115376" y="5880233"/>
                <a:ext cx="14508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76" name="Ink 175"/>
              <p14:cNvContentPartPr/>
              <p14:nvPr/>
            </p14:nvContentPartPr>
            <p14:xfrm>
              <a:off x="5305096" y="5830193"/>
              <a:ext cx="145800" cy="243720"/>
            </p14:xfrm>
          </p:contentPart>
        </mc:Choice>
        <mc:Fallback xmlns="">
          <p:pic>
            <p:nvPicPr>
              <p:cNvPr id="176" name="Ink 175"/>
              <p:cNvPicPr/>
              <p:nvPr/>
            </p:nvPicPr>
            <p:blipFill>
              <a:blip r:embed="rId57"/>
              <a:stretch>
                <a:fillRect/>
              </a:stretch>
            </p:blipFill>
            <p:spPr>
              <a:xfrm>
                <a:off x="5296096" y="5819393"/>
                <a:ext cx="168120" cy="2678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77" name="Ink 176"/>
              <p14:cNvContentPartPr/>
              <p14:nvPr/>
            </p14:nvContentPartPr>
            <p14:xfrm>
              <a:off x="6810976" y="6074273"/>
              <a:ext cx="276120" cy="204480"/>
            </p14:xfrm>
          </p:contentPart>
        </mc:Choice>
        <mc:Fallback xmlns="">
          <p:pic>
            <p:nvPicPr>
              <p:cNvPr id="177" name="Ink 176"/>
              <p:cNvPicPr/>
              <p:nvPr/>
            </p:nvPicPr>
            <p:blipFill>
              <a:blip r:embed="rId59"/>
              <a:stretch>
                <a:fillRect/>
              </a:stretch>
            </p:blipFill>
            <p:spPr>
              <a:xfrm>
                <a:off x="6795496" y="6061673"/>
                <a:ext cx="30096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78" name="Ink 177"/>
              <p14:cNvContentPartPr/>
              <p14:nvPr/>
            </p14:nvContentPartPr>
            <p14:xfrm>
              <a:off x="7115176" y="6078953"/>
              <a:ext cx="126360" cy="163440"/>
            </p14:xfrm>
          </p:contentPart>
        </mc:Choice>
        <mc:Fallback xmlns="">
          <p:pic>
            <p:nvPicPr>
              <p:cNvPr id="178" name="Ink 177"/>
              <p:cNvPicPr/>
              <p:nvPr/>
            </p:nvPicPr>
            <p:blipFill>
              <a:blip r:embed="rId61"/>
              <a:stretch>
                <a:fillRect/>
              </a:stretch>
            </p:blipFill>
            <p:spPr>
              <a:xfrm>
                <a:off x="7101136" y="6072473"/>
                <a:ext cx="15516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79" name="Ink 178"/>
              <p14:cNvContentPartPr/>
              <p14:nvPr/>
            </p14:nvContentPartPr>
            <p14:xfrm>
              <a:off x="8519536" y="6023873"/>
              <a:ext cx="147600" cy="57600"/>
            </p14:xfrm>
          </p:contentPart>
        </mc:Choice>
        <mc:Fallback xmlns="">
          <p:pic>
            <p:nvPicPr>
              <p:cNvPr id="179" name="Ink 178"/>
              <p:cNvPicPr/>
              <p:nvPr/>
            </p:nvPicPr>
            <p:blipFill>
              <a:blip r:embed="rId63"/>
              <a:stretch>
                <a:fillRect/>
              </a:stretch>
            </p:blipFill>
            <p:spPr>
              <a:xfrm>
                <a:off x="8510176" y="6012353"/>
                <a:ext cx="17136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80" name="Ink 179"/>
              <p14:cNvContentPartPr/>
              <p14:nvPr/>
            </p14:nvContentPartPr>
            <p14:xfrm>
              <a:off x="8635096" y="6004073"/>
              <a:ext cx="59040" cy="180000"/>
            </p14:xfrm>
          </p:contentPart>
        </mc:Choice>
        <mc:Fallback xmlns="">
          <p:pic>
            <p:nvPicPr>
              <p:cNvPr id="180" name="Ink 179"/>
              <p:cNvPicPr/>
              <p:nvPr/>
            </p:nvPicPr>
            <p:blipFill>
              <a:blip r:embed="rId65"/>
              <a:stretch>
                <a:fillRect/>
              </a:stretch>
            </p:blipFill>
            <p:spPr>
              <a:xfrm>
                <a:off x="8621056" y="5992913"/>
                <a:ext cx="8424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81" name="Ink 180"/>
              <p14:cNvContentPartPr/>
              <p14:nvPr/>
            </p14:nvContentPartPr>
            <p14:xfrm>
              <a:off x="8748136" y="6041513"/>
              <a:ext cx="110160" cy="126360"/>
            </p14:xfrm>
          </p:contentPart>
        </mc:Choice>
        <mc:Fallback xmlns="">
          <p:pic>
            <p:nvPicPr>
              <p:cNvPr id="181" name="Ink 180"/>
              <p:cNvPicPr/>
              <p:nvPr/>
            </p:nvPicPr>
            <p:blipFill>
              <a:blip r:embed="rId67"/>
              <a:stretch>
                <a:fillRect/>
              </a:stretch>
            </p:blipFill>
            <p:spPr>
              <a:xfrm>
                <a:off x="8737696" y="6029993"/>
                <a:ext cx="1278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82" name="Ink 181"/>
              <p14:cNvContentPartPr/>
              <p14:nvPr/>
            </p14:nvContentPartPr>
            <p14:xfrm>
              <a:off x="8799616" y="6081473"/>
              <a:ext cx="95040" cy="7200"/>
            </p14:xfrm>
          </p:contentPart>
        </mc:Choice>
        <mc:Fallback xmlns="">
          <p:pic>
            <p:nvPicPr>
              <p:cNvPr id="182" name="Ink 181"/>
              <p:cNvPicPr/>
              <p:nvPr/>
            </p:nvPicPr>
            <p:blipFill>
              <a:blip r:embed="rId69"/>
              <a:stretch>
                <a:fillRect/>
              </a:stretch>
            </p:blipFill>
            <p:spPr>
              <a:xfrm>
                <a:off x="8795656" y="6077873"/>
                <a:ext cx="102240" cy="15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3" name="Ink 182"/>
              <p14:cNvContentPartPr/>
              <p14:nvPr/>
            </p14:nvContentPartPr>
            <p14:xfrm>
              <a:off x="8761456" y="5996873"/>
              <a:ext cx="105120" cy="5040"/>
            </p14:xfrm>
          </p:contentPart>
        </mc:Choice>
        <mc:Fallback xmlns="">
          <p:pic>
            <p:nvPicPr>
              <p:cNvPr id="183" name="Ink 182"/>
              <p:cNvPicPr/>
              <p:nvPr/>
            </p:nvPicPr>
            <p:blipFill>
              <a:blip r:embed="rId71"/>
              <a:stretch>
                <a:fillRect/>
              </a:stretch>
            </p:blipFill>
            <p:spPr>
              <a:xfrm>
                <a:off x="8757496" y="5986793"/>
                <a:ext cx="113400" cy="20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84" name="Ink 183"/>
              <p14:cNvContentPartPr/>
              <p14:nvPr/>
            </p14:nvContentPartPr>
            <p14:xfrm>
              <a:off x="8921296" y="5970593"/>
              <a:ext cx="153720" cy="232560"/>
            </p14:xfrm>
          </p:contentPart>
        </mc:Choice>
        <mc:Fallback xmlns="">
          <p:pic>
            <p:nvPicPr>
              <p:cNvPr id="184" name="Ink 183"/>
              <p:cNvPicPr/>
              <p:nvPr/>
            </p:nvPicPr>
            <p:blipFill>
              <a:blip r:embed="rId73"/>
              <a:stretch>
                <a:fillRect/>
              </a:stretch>
            </p:blipFill>
            <p:spPr>
              <a:xfrm>
                <a:off x="8907256" y="5960153"/>
                <a:ext cx="1810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85" name="Ink 184"/>
              <p14:cNvContentPartPr/>
              <p14:nvPr/>
            </p14:nvContentPartPr>
            <p14:xfrm>
              <a:off x="637696" y="5577833"/>
              <a:ext cx="4680" cy="46800"/>
            </p14:xfrm>
          </p:contentPart>
        </mc:Choice>
        <mc:Fallback xmlns="">
          <p:pic>
            <p:nvPicPr>
              <p:cNvPr id="185" name="Ink 184"/>
              <p:cNvPicPr/>
              <p:nvPr/>
            </p:nvPicPr>
            <p:blipFill>
              <a:blip r:embed="rId75"/>
              <a:stretch>
                <a:fillRect/>
              </a:stretch>
            </p:blipFill>
            <p:spPr>
              <a:xfrm>
                <a:off x="626896" y="5567393"/>
                <a:ext cx="2196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86" name="Ink 185"/>
              <p14:cNvContentPartPr/>
              <p14:nvPr/>
            </p14:nvContentPartPr>
            <p14:xfrm>
              <a:off x="662536" y="5929553"/>
              <a:ext cx="10800" cy="46080"/>
            </p14:xfrm>
          </p:contentPart>
        </mc:Choice>
        <mc:Fallback xmlns="">
          <p:pic>
            <p:nvPicPr>
              <p:cNvPr id="186" name="Ink 185"/>
              <p:cNvPicPr/>
              <p:nvPr/>
            </p:nvPicPr>
            <p:blipFill>
              <a:blip r:embed="rId77"/>
              <a:stretch>
                <a:fillRect/>
              </a:stretch>
            </p:blipFill>
            <p:spPr>
              <a:xfrm>
                <a:off x="658216" y="5925233"/>
                <a:ext cx="2304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87" name="Ink 186"/>
              <p14:cNvContentPartPr/>
              <p14:nvPr/>
            </p14:nvContentPartPr>
            <p14:xfrm>
              <a:off x="673696" y="6080393"/>
              <a:ext cx="7920" cy="8640"/>
            </p14:xfrm>
          </p:contentPart>
        </mc:Choice>
        <mc:Fallback xmlns="">
          <p:pic>
            <p:nvPicPr>
              <p:cNvPr id="187" name="Ink 186"/>
              <p:cNvPicPr/>
              <p:nvPr/>
            </p:nvPicPr>
            <p:blipFill>
              <a:blip r:embed="rId79"/>
              <a:stretch>
                <a:fillRect/>
              </a:stretch>
            </p:blipFill>
            <p:spPr>
              <a:xfrm>
                <a:off x="667216" y="6073913"/>
                <a:ext cx="2088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88" name="Ink 187"/>
              <p14:cNvContentPartPr/>
              <p14:nvPr/>
            </p14:nvContentPartPr>
            <p14:xfrm>
              <a:off x="604936" y="5566673"/>
              <a:ext cx="25920" cy="17640"/>
            </p14:xfrm>
          </p:contentPart>
        </mc:Choice>
        <mc:Fallback xmlns="">
          <p:pic>
            <p:nvPicPr>
              <p:cNvPr id="188" name="Ink 187"/>
              <p:cNvPicPr/>
              <p:nvPr/>
            </p:nvPicPr>
            <p:blipFill>
              <a:blip r:embed="rId81"/>
              <a:stretch>
                <a:fillRect/>
              </a:stretch>
            </p:blipFill>
            <p:spPr>
              <a:xfrm>
                <a:off x="594136" y="5560553"/>
                <a:ext cx="44280" cy="35280"/>
              </a:xfrm>
              <a:prstGeom prst="rect">
                <a:avLst/>
              </a:prstGeom>
            </p:spPr>
          </p:pic>
        </mc:Fallback>
      </mc:AlternateContent>
    </p:spTree>
    <p:extLst>
      <p:ext uri="{BB962C8B-B14F-4D97-AF65-F5344CB8AC3E}">
        <p14:creationId xmlns:p14="http://schemas.microsoft.com/office/powerpoint/2010/main" val="1306206905"/>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rees for Classifica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raining  time</a:t>
            </a:r>
          </a:p>
          <a:p>
            <a:pPr lvl="1"/>
            <a:r>
              <a:rPr lang="en-US" dirty="0" smtClean="0"/>
              <a:t>Construct  the tree, i.e. pick the questions at each node of the tree. Typically done so as to make each of the child nodes “purer”(lower entropy).  Each leaf node will be associated with a set of training examples </a:t>
            </a:r>
            <a:endParaRPr lang="en-US" dirty="0"/>
          </a:p>
          <a:p>
            <a:r>
              <a:rPr lang="en-US" dirty="0" smtClean="0"/>
              <a:t>Test  time</a:t>
            </a:r>
          </a:p>
          <a:p>
            <a:pPr lvl="1"/>
            <a:r>
              <a:rPr lang="en-US" dirty="0" smtClean="0"/>
              <a:t>Evaluate the tree by sequentially  evaluating questions, starting from the root node. </a:t>
            </a:r>
            <a:r>
              <a:rPr lang="en-US" dirty="0"/>
              <a:t> </a:t>
            </a:r>
            <a:r>
              <a:rPr lang="en-US" dirty="0" smtClean="0"/>
              <a:t>Once a particular leaf node is reached, we predict the class to be the one with the most examples(from training set)at this node.</a:t>
            </a:r>
            <a:endParaRPr lang="en-US" dirty="0"/>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580816" y="5874833"/>
              <a:ext cx="7440840" cy="705600"/>
            </p14:xfrm>
          </p:contentPart>
        </mc:Choice>
        <mc:Fallback xmlns="">
          <p:pic>
            <p:nvPicPr>
              <p:cNvPr id="6" name="Ink 5"/>
              <p:cNvPicPr/>
              <p:nvPr/>
            </p:nvPicPr>
            <p:blipFill>
              <a:blip r:embed="rId3"/>
              <a:stretch>
                <a:fillRect/>
              </a:stretch>
            </p:blipFill>
            <p:spPr>
              <a:xfrm>
                <a:off x="567136" y="5863673"/>
                <a:ext cx="7458480" cy="733320"/>
              </a:xfrm>
              <a:prstGeom prst="rect">
                <a:avLst/>
              </a:prstGeom>
            </p:spPr>
          </p:pic>
        </mc:Fallback>
      </mc:AlternateContent>
    </p:spTree>
    <p:extLst>
      <p:ext uri="{BB962C8B-B14F-4D97-AF65-F5344CB8AC3E}">
        <p14:creationId xmlns:p14="http://schemas.microsoft.com/office/powerpoint/2010/main" val="1188887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mit</a:t>
            </a:r>
            <a:r>
              <a:rPr lang="en-US" dirty="0" smtClean="0"/>
              <a:t>, </a:t>
            </a:r>
            <a:r>
              <a:rPr lang="en-US" dirty="0" err="1" smtClean="0"/>
              <a:t>Geman</a:t>
            </a:r>
            <a:r>
              <a:rPr lang="en-US" dirty="0" smtClean="0"/>
              <a:t> &amp; Wilder’s approach</a:t>
            </a:r>
            <a:endParaRPr lang="en-US" dirty="0"/>
          </a:p>
        </p:txBody>
      </p:sp>
      <p:sp>
        <p:nvSpPr>
          <p:cNvPr id="3" name="Content Placeholder 2"/>
          <p:cNvSpPr>
            <a:spLocks noGrp="1"/>
          </p:cNvSpPr>
          <p:nvPr>
            <p:ph idx="1"/>
          </p:nvPr>
        </p:nvSpPr>
        <p:spPr/>
        <p:txBody>
          <a:bodyPr/>
          <a:lstStyle/>
          <a:p>
            <a:r>
              <a:rPr lang="en-US" dirty="0" smtClean="0"/>
              <a:t>Some questions are based on whether certain “tags” are found in the image. Crudely, think of these as edges of particular orientation.</a:t>
            </a:r>
          </a:p>
          <a:p>
            <a:r>
              <a:rPr lang="en-US" dirty="0" smtClean="0"/>
              <a:t>Other questions are based on spatial relationships between pairs of tags. An example might be whether a vertical edge is found  above and to the right of an horizontal edge</a:t>
            </a:r>
          </a:p>
          <a:p>
            <a:endParaRPr lang="en-US" dirty="0"/>
          </a:p>
        </p:txBody>
      </p:sp>
    </p:spTree>
    <p:extLst>
      <p:ext uri="{BB962C8B-B14F-4D97-AF65-F5344CB8AC3E}">
        <p14:creationId xmlns:p14="http://schemas.microsoft.com/office/powerpoint/2010/main" val="8518538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5601" y="1285575"/>
            <a:ext cx="5172797" cy="4286849"/>
          </a:xfrm>
          <a:prstGeom prst="rect">
            <a:avLst/>
          </a:prstGeom>
        </p:spPr>
      </p:pic>
    </p:spTree>
    <p:extLst>
      <p:ext uri="{BB962C8B-B14F-4D97-AF65-F5344CB8AC3E}">
        <p14:creationId xmlns:p14="http://schemas.microsoft.com/office/powerpoint/2010/main" val="2442695014"/>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2680" y="1323681"/>
            <a:ext cx="5658640" cy="4210638"/>
          </a:xfrm>
          <a:prstGeom prst="rect">
            <a:avLst/>
          </a:prstGeom>
        </p:spPr>
      </p:pic>
    </p:spTree>
    <p:extLst>
      <p:ext uri="{BB962C8B-B14F-4D97-AF65-F5344CB8AC3E}">
        <p14:creationId xmlns:p14="http://schemas.microsoft.com/office/powerpoint/2010/main" val="1856664253"/>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 example of such an arrangement</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4101" y="1480865"/>
            <a:ext cx="5715798" cy="3896269"/>
          </a:xfrm>
          <a:prstGeom prst="rect">
            <a:avLst/>
          </a:prstGeom>
        </p:spPr>
      </p:pic>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457200" y="5473559"/>
              <a:ext cx="8490240" cy="1267920"/>
            </p14:xfrm>
          </p:contentPart>
        </mc:Choice>
        <mc:Fallback xmlns="">
          <p:pic>
            <p:nvPicPr>
              <p:cNvPr id="7" name="Ink 6"/>
              <p:cNvPicPr/>
              <p:nvPr/>
            </p:nvPicPr>
            <p:blipFill>
              <a:blip r:embed="rId4"/>
              <a:stretch>
                <a:fillRect/>
              </a:stretch>
            </p:blipFill>
            <p:spPr>
              <a:xfrm>
                <a:off x="445320" y="5460959"/>
                <a:ext cx="8510760" cy="1296720"/>
              </a:xfrm>
              <a:prstGeom prst="rect">
                <a:avLst/>
              </a:prstGeom>
            </p:spPr>
          </p:pic>
        </mc:Fallback>
      </mc:AlternateContent>
    </p:spTree>
    <p:extLst>
      <p:ext uri="{BB962C8B-B14F-4D97-AF65-F5344CB8AC3E}">
        <p14:creationId xmlns:p14="http://schemas.microsoft.com/office/powerpoint/2010/main" val="16576522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472" y="0"/>
            <a:ext cx="9601200" cy="853753"/>
          </a:xfrm>
        </p:spPr>
        <p:txBody>
          <a:bodyPr>
            <a:noAutofit/>
          </a:bodyPr>
          <a:lstStyle/>
          <a:p>
            <a:r>
              <a:rPr lang="en-US" sz="3600" dirty="0" smtClean="0"/>
              <a:t>Additional questions “grow” the arrangement</a:t>
            </a:r>
            <a:endParaRPr lang="en-US" sz="36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2600" y="1143000"/>
            <a:ext cx="5506219" cy="4601217"/>
          </a:xfrm>
          <a:prstGeom prst="rect">
            <a:avLst/>
          </a:prstGeom>
        </p:spPr>
      </p:pic>
    </p:spTree>
    <p:extLst>
      <p:ext uri="{BB962C8B-B14F-4D97-AF65-F5344CB8AC3E}">
        <p14:creationId xmlns:p14="http://schemas.microsoft.com/office/powerpoint/2010/main" val="988723130"/>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Multiple randomized trees</a:t>
            </a:r>
            <a:endParaRPr lang="en-US" dirty="0"/>
          </a:p>
        </p:txBody>
      </p:sp>
      <p:sp>
        <p:nvSpPr>
          <p:cNvPr id="3" name="Content Placeholder 2"/>
          <p:cNvSpPr>
            <a:spLocks noGrp="1"/>
          </p:cNvSpPr>
          <p:nvPr>
            <p:ph idx="1"/>
          </p:nvPr>
        </p:nvSpPr>
        <p:spPr/>
        <p:txBody>
          <a:bodyPr>
            <a:normAutofit lnSpcReduction="10000"/>
          </a:bodyPr>
          <a:lstStyle/>
          <a:p>
            <a:r>
              <a:rPr lang="en-US" dirty="0" smtClean="0"/>
              <a:t>It turns out that using a single tree for classification  doesn’t work too  well. Error rates are around 7% or so.</a:t>
            </a:r>
          </a:p>
          <a:p>
            <a:r>
              <a:rPr lang="en-US" dirty="0" smtClean="0"/>
              <a:t>But if one trains multiple trees (different questions) and averages the predicted posterior class probabilities, error rates fall below 1% </a:t>
            </a:r>
          </a:p>
          <a:p>
            <a:r>
              <a:rPr lang="en-US" dirty="0" smtClean="0"/>
              <a:t>Powerful general idea- now called “Random Forests”</a:t>
            </a:r>
          </a:p>
          <a:p>
            <a:endParaRPr lang="en-US" dirty="0"/>
          </a:p>
        </p:txBody>
      </p:sp>
    </p:spTree>
    <p:extLst>
      <p:ext uri="{BB962C8B-B14F-4D97-AF65-F5344CB8AC3E}">
        <p14:creationId xmlns:p14="http://schemas.microsoft.com/office/powerpoint/2010/main" val="10958941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2733" y="1114102"/>
            <a:ext cx="5258534" cy="4629796"/>
          </a:xfrm>
          <a:prstGeom prst="rect">
            <a:avLst/>
          </a:prstGeom>
        </p:spPr>
      </p:pic>
    </p:spTree>
    <p:extLst>
      <p:ext uri="{BB962C8B-B14F-4D97-AF65-F5344CB8AC3E}">
        <p14:creationId xmlns:p14="http://schemas.microsoft.com/office/powerpoint/2010/main" val="3691144400"/>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machine </a:t>
            </a:r>
            <a:r>
              <a:rPr lang="en-US" dirty="0"/>
              <a:t>l</a:t>
            </a:r>
            <a:r>
              <a:rPr lang="en-US" dirty="0" smtClean="0"/>
              <a:t>earning approach to object recognition</a:t>
            </a:r>
            <a:endParaRPr lang="en-US" dirty="0"/>
          </a:p>
        </p:txBody>
      </p:sp>
      <p:sp>
        <p:nvSpPr>
          <p:cNvPr id="3" name="Content Placeholder 2"/>
          <p:cNvSpPr>
            <a:spLocks noGrp="1"/>
          </p:cNvSpPr>
          <p:nvPr>
            <p:ph idx="1"/>
          </p:nvPr>
        </p:nvSpPr>
        <p:spPr/>
        <p:txBody>
          <a:bodyPr/>
          <a:lstStyle/>
          <a:p>
            <a:r>
              <a:rPr lang="en-US" dirty="0" smtClean="0">
                <a:solidFill>
                  <a:srgbClr val="FF0000"/>
                </a:solidFill>
              </a:rPr>
              <a:t>Training time</a:t>
            </a:r>
          </a:p>
          <a:p>
            <a:pPr lvl="1"/>
            <a:r>
              <a:rPr lang="en-US" dirty="0" smtClean="0"/>
              <a:t>Compute </a:t>
            </a:r>
            <a:r>
              <a:rPr lang="en-US" dirty="0" smtClean="0">
                <a:solidFill>
                  <a:srgbClr val="00B050"/>
                </a:solidFill>
              </a:rPr>
              <a:t>feature vectors </a:t>
            </a:r>
            <a:r>
              <a:rPr lang="en-US" dirty="0" smtClean="0"/>
              <a:t>for positive and negative examples of image patches</a:t>
            </a:r>
          </a:p>
          <a:p>
            <a:pPr lvl="1"/>
            <a:r>
              <a:rPr lang="en-US" dirty="0" smtClean="0"/>
              <a:t>Train a </a:t>
            </a:r>
            <a:r>
              <a:rPr lang="en-US" dirty="0" smtClean="0">
                <a:solidFill>
                  <a:srgbClr val="00B050"/>
                </a:solidFill>
              </a:rPr>
              <a:t>classifier</a:t>
            </a:r>
          </a:p>
          <a:p>
            <a:r>
              <a:rPr lang="en-US" dirty="0" smtClean="0">
                <a:solidFill>
                  <a:srgbClr val="FF0000"/>
                </a:solidFill>
              </a:rPr>
              <a:t>Test Time</a:t>
            </a:r>
          </a:p>
          <a:p>
            <a:pPr lvl="1"/>
            <a:r>
              <a:rPr lang="en-US" dirty="0" smtClean="0"/>
              <a:t>Compute feature vector on image patch</a:t>
            </a:r>
          </a:p>
          <a:p>
            <a:pPr lvl="1"/>
            <a:r>
              <a:rPr lang="en-US" dirty="0" smtClean="0"/>
              <a:t>Evaluate classifier </a:t>
            </a:r>
            <a:endParaRPr lang="en-US" dirty="0"/>
          </a:p>
        </p:txBody>
      </p:sp>
    </p:spTree>
    <p:extLst>
      <p:ext uri="{BB962C8B-B14F-4D97-AF65-F5344CB8AC3E}">
        <p14:creationId xmlns:p14="http://schemas.microsoft.com/office/powerpoint/2010/main" val="25076510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296400" cy="1143000"/>
          </a:xfrm>
        </p:spPr>
        <p:txBody>
          <a:bodyPr>
            <a:normAutofit/>
          </a:bodyPr>
          <a:lstStyle/>
          <a:p>
            <a:r>
              <a:rPr lang="en-US" sz="3200" dirty="0" smtClean="0"/>
              <a:t>The Microsoft Kinect system uses a similar approach…</a:t>
            </a:r>
            <a:endParaRPr lang="en-US" sz="32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74288" y="1600200"/>
            <a:ext cx="7395423" cy="4525963"/>
          </a:xfrm>
        </p:spPr>
      </p:pic>
    </p:spTree>
    <p:extLst>
      <p:ext uri="{BB962C8B-B14F-4D97-AF65-F5344CB8AC3E}">
        <p14:creationId xmlns:p14="http://schemas.microsoft.com/office/powerpoint/2010/main" val="3286453375"/>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pPr eaLnBrk="1" hangingPunct="1"/>
            <a:r>
              <a:rPr lang="en-US" dirty="0">
                <a:latin typeface="Arial" charset="0"/>
                <a:ea typeface="ＭＳ Ｐゴシック" charset="0"/>
                <a:cs typeface="ＭＳ Ｐゴシック" charset="0"/>
              </a:rPr>
              <a:t>Convolutional Neural </a:t>
            </a:r>
            <a:r>
              <a:rPr lang="en-US" dirty="0" smtClean="0">
                <a:latin typeface="Arial" charset="0"/>
                <a:ea typeface="ＭＳ Ｐゴシック" charset="0"/>
                <a:cs typeface="ＭＳ Ｐゴシック" charset="0"/>
              </a:rPr>
              <a:t>Networks</a:t>
            </a:r>
            <a:br>
              <a:rPr lang="en-US" dirty="0" smtClean="0">
                <a:latin typeface="Arial" charset="0"/>
                <a:ea typeface="ＭＳ Ｐゴシック" charset="0"/>
                <a:cs typeface="ＭＳ Ｐゴシック" charset="0"/>
              </a:rPr>
            </a:br>
            <a:r>
              <a:rPr lang="en-US" dirty="0" err="1" smtClean="0">
                <a:latin typeface="Arial" charset="0"/>
                <a:ea typeface="ＭＳ Ｐゴシック" charset="0"/>
                <a:cs typeface="ＭＳ Ｐゴシック" charset="0"/>
              </a:rPr>
              <a:t>LeCun</a:t>
            </a:r>
            <a:r>
              <a:rPr lang="en-US" dirty="0" smtClean="0">
                <a:latin typeface="Arial" charset="0"/>
                <a:ea typeface="ＭＳ Ｐゴシック" charset="0"/>
                <a:cs typeface="ＭＳ Ｐゴシック" charset="0"/>
              </a:rPr>
              <a:t> et al (1989)</a:t>
            </a:r>
            <a:endParaRPr lang="en-US" dirty="0">
              <a:latin typeface="Arial" charset="0"/>
              <a:ea typeface="ＭＳ Ｐゴシック" charset="0"/>
              <a:cs typeface="ＭＳ Ｐゴシック" charset="0"/>
            </a:endParaRPr>
          </a:p>
        </p:txBody>
      </p:sp>
      <p:pic>
        <p:nvPicPr>
          <p:cNvPr id="19460" name="Picture 7" descr="Screen shot 2010-10-12 at 7.22.43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016125"/>
            <a:ext cx="91440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688269"/>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3400" y="152400"/>
            <a:ext cx="7848600" cy="656987"/>
          </a:xfrm>
        </p:spPr>
        <p:txBody>
          <a:bodyPr>
            <a:normAutofit fontScale="90000"/>
          </a:bodyPr>
          <a:lstStyle/>
          <a:p>
            <a:pPr eaLnBrk="1" hangingPunct="1"/>
            <a:r>
              <a:rPr lang="en-US" dirty="0" err="1" smtClean="0"/>
              <a:t>Convolutional</a:t>
            </a:r>
            <a:r>
              <a:rPr lang="en-US" dirty="0" smtClean="0"/>
              <a:t> Neural Networks (</a:t>
            </a:r>
            <a:r>
              <a:rPr lang="en-US" dirty="0" err="1" smtClean="0"/>
              <a:t>LeCun</a:t>
            </a:r>
            <a:r>
              <a:rPr lang="en-US" dirty="0" smtClean="0"/>
              <a:t> et al)</a:t>
            </a:r>
          </a:p>
        </p:txBody>
      </p:sp>
      <p:sp>
        <p:nvSpPr>
          <p:cNvPr id="19459" name="Rectangle 3"/>
          <p:cNvSpPr>
            <a:spLocks noGrp="1" noChangeArrowheads="1"/>
          </p:cNvSpPr>
          <p:nvPr>
            <p:ph idx="1"/>
          </p:nvPr>
        </p:nvSpPr>
        <p:spPr>
          <a:xfrm>
            <a:off x="457200" y="1328145"/>
            <a:ext cx="8229600" cy="4876800"/>
          </a:xfrm>
        </p:spPr>
        <p:txBody>
          <a:bodyPr/>
          <a:lstStyle/>
          <a:p>
            <a:pPr eaLnBrk="1" hangingPunct="1"/>
            <a:endParaRPr lang="en-US" dirty="0"/>
          </a:p>
        </p:txBody>
      </p:sp>
      <p:pic>
        <p:nvPicPr>
          <p:cNvPr id="19460" name="Picture 7" descr="Screen shot 2010-10-12 at 7.22.43 AM.png"/>
          <p:cNvPicPr>
            <a:picLocks noChangeAspect="1"/>
          </p:cNvPicPr>
          <p:nvPr/>
        </p:nvPicPr>
        <p:blipFill>
          <a:blip r:embed="rId3"/>
          <a:srcRect/>
          <a:stretch>
            <a:fillRect/>
          </a:stretch>
        </p:blipFill>
        <p:spPr bwMode="auto">
          <a:xfrm>
            <a:off x="0" y="2016125"/>
            <a:ext cx="9144000" cy="282575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19461" name="Ink 19460"/>
              <p14:cNvContentPartPr/>
              <p14:nvPr/>
            </p14:nvContentPartPr>
            <p14:xfrm>
              <a:off x="417840" y="1628400"/>
              <a:ext cx="5243400" cy="1000080"/>
            </p14:xfrm>
          </p:contentPart>
        </mc:Choice>
        <mc:Fallback xmlns="">
          <p:pic>
            <p:nvPicPr>
              <p:cNvPr id="19461" name="Ink 19460"/>
              <p:cNvPicPr/>
              <p:nvPr/>
            </p:nvPicPr>
            <p:blipFill>
              <a:blip r:embed="rId5"/>
              <a:stretch>
                <a:fillRect/>
              </a:stretch>
            </p:blipFill>
            <p:spPr>
              <a:xfrm>
                <a:off x="410280" y="1619400"/>
                <a:ext cx="5261040" cy="1016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9547" name="Ink 19546"/>
              <p14:cNvContentPartPr/>
              <p14:nvPr/>
            </p14:nvContentPartPr>
            <p14:xfrm>
              <a:off x="4261560" y="1944840"/>
              <a:ext cx="1511280" cy="304560"/>
            </p14:xfrm>
          </p:contentPart>
        </mc:Choice>
        <mc:Fallback xmlns="">
          <p:pic>
            <p:nvPicPr>
              <p:cNvPr id="19547" name="Ink 19546"/>
              <p:cNvPicPr/>
              <p:nvPr/>
            </p:nvPicPr>
            <p:blipFill>
              <a:blip r:embed="rId7"/>
              <a:stretch>
                <a:fillRect/>
              </a:stretch>
            </p:blipFill>
            <p:spPr>
              <a:xfrm>
                <a:off x="4249680" y="1936920"/>
                <a:ext cx="1535400" cy="3254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9551" name="Ink 19550"/>
              <p14:cNvContentPartPr/>
              <p14:nvPr/>
            </p14:nvContentPartPr>
            <p14:xfrm>
              <a:off x="3644520" y="2227080"/>
              <a:ext cx="633960" cy="588240"/>
            </p14:xfrm>
          </p:contentPart>
        </mc:Choice>
        <mc:Fallback xmlns="">
          <p:pic>
            <p:nvPicPr>
              <p:cNvPr id="19551" name="Ink 19550"/>
              <p:cNvPicPr/>
              <p:nvPr/>
            </p:nvPicPr>
            <p:blipFill>
              <a:blip r:embed="rId9"/>
              <a:stretch>
                <a:fillRect/>
              </a:stretch>
            </p:blipFill>
            <p:spPr>
              <a:xfrm>
                <a:off x="3633360" y="2217720"/>
                <a:ext cx="649800" cy="6069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9555" name="Ink 19554"/>
              <p14:cNvContentPartPr/>
              <p14:nvPr/>
            </p14:nvContentPartPr>
            <p14:xfrm>
              <a:off x="6215640" y="2408520"/>
              <a:ext cx="1793880" cy="326880"/>
            </p14:xfrm>
          </p:contentPart>
        </mc:Choice>
        <mc:Fallback xmlns="">
          <p:pic>
            <p:nvPicPr>
              <p:cNvPr id="19555" name="Ink 19554"/>
              <p:cNvPicPr/>
              <p:nvPr/>
            </p:nvPicPr>
            <p:blipFill>
              <a:blip r:embed="rId11"/>
              <a:stretch>
                <a:fillRect/>
              </a:stretch>
            </p:blipFill>
            <p:spPr>
              <a:xfrm>
                <a:off x="6203760" y="2395920"/>
                <a:ext cx="1818360" cy="3474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9577" name="Ink 19576"/>
              <p14:cNvContentPartPr/>
              <p14:nvPr/>
            </p14:nvContentPartPr>
            <p14:xfrm>
              <a:off x="4277040" y="4134360"/>
              <a:ext cx="437400" cy="222480"/>
            </p14:xfrm>
          </p:contentPart>
        </mc:Choice>
        <mc:Fallback xmlns="">
          <p:pic>
            <p:nvPicPr>
              <p:cNvPr id="19577" name="Ink 19576"/>
              <p:cNvPicPr/>
              <p:nvPr/>
            </p:nvPicPr>
            <p:blipFill>
              <a:blip r:embed="rId13"/>
              <a:stretch>
                <a:fillRect/>
              </a:stretch>
            </p:blipFill>
            <p:spPr>
              <a:xfrm>
                <a:off x="4271640" y="4123200"/>
                <a:ext cx="45540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9586" name="Ink 19585"/>
              <p14:cNvContentPartPr/>
              <p14:nvPr/>
            </p14:nvContentPartPr>
            <p14:xfrm>
              <a:off x="5970840" y="3956520"/>
              <a:ext cx="3178440" cy="503640"/>
            </p14:xfrm>
          </p:contentPart>
        </mc:Choice>
        <mc:Fallback xmlns="">
          <p:pic>
            <p:nvPicPr>
              <p:cNvPr id="19586" name="Ink 19585"/>
              <p:cNvPicPr/>
              <p:nvPr/>
            </p:nvPicPr>
            <p:blipFill>
              <a:blip r:embed="rId15"/>
              <a:stretch>
                <a:fillRect/>
              </a:stretch>
            </p:blipFill>
            <p:spPr>
              <a:xfrm>
                <a:off x="5957520" y="3953640"/>
                <a:ext cx="3192840" cy="520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9587" name="Ink 19586"/>
              <p14:cNvContentPartPr/>
              <p14:nvPr/>
            </p14:nvContentPartPr>
            <p14:xfrm>
              <a:off x="426480" y="4292400"/>
              <a:ext cx="6690600" cy="577080"/>
            </p14:xfrm>
          </p:contentPart>
        </mc:Choice>
        <mc:Fallback xmlns="">
          <p:pic>
            <p:nvPicPr>
              <p:cNvPr id="19587" name="Ink 19586"/>
              <p:cNvPicPr/>
              <p:nvPr/>
            </p:nvPicPr>
            <p:blipFill>
              <a:blip r:embed="rId17"/>
              <a:stretch>
                <a:fillRect/>
              </a:stretch>
            </p:blipFill>
            <p:spPr>
              <a:xfrm>
                <a:off x="413520" y="4280160"/>
                <a:ext cx="6708240" cy="604800"/>
              </a:xfrm>
              <a:prstGeom prst="rect">
                <a:avLst/>
              </a:prstGeom>
            </p:spPr>
          </p:pic>
        </mc:Fallback>
      </mc:AlternateContent>
    </p:spTree>
    <p:extLst>
      <p:ext uri="{BB962C8B-B14F-4D97-AF65-F5344CB8AC3E}">
        <p14:creationId xmlns:p14="http://schemas.microsoft.com/office/powerpoint/2010/main" val="1729640900"/>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endParaRPr lang="en-US">
              <a:latin typeface="Arial" charset="0"/>
              <a:ea typeface="ＭＳ Ｐゴシック" charset="0"/>
              <a:cs typeface="ＭＳ Ｐゴシック" charset="0"/>
            </a:endParaRPr>
          </a:p>
        </p:txBody>
      </p:sp>
      <p:sp>
        <p:nvSpPr>
          <p:cNvPr id="21507" name="Rectangle 3"/>
          <p:cNvSpPr>
            <a:spLocks noGrp="1" noChangeArrowheads="1"/>
          </p:cNvSpPr>
          <p:nvPr>
            <p:ph type="body" idx="1"/>
          </p:nvPr>
        </p:nvSpPr>
        <p:spPr/>
        <p:txBody>
          <a:bodyPr/>
          <a:lstStyle/>
          <a:p>
            <a:pPr eaLnBrk="1" hangingPunct="1"/>
            <a:endParaRPr lang="en-US">
              <a:latin typeface="Arial" charset="0"/>
              <a:ea typeface="ＭＳ Ｐゴシック" charset="0"/>
              <a:cs typeface="ＭＳ Ｐゴシック" charset="0"/>
            </a:endParaRPr>
          </a:p>
        </p:txBody>
      </p:sp>
      <p:pic>
        <p:nvPicPr>
          <p:cNvPr id="21508" name="Picture 3" descr="Screen shot 2010-10-12 at 7.29.19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41275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4" descr="Screen shot 2010-10-12 at 7.32.39 AM.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143000"/>
            <a:ext cx="403225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623748"/>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endParaRPr lang="en-US">
              <a:latin typeface="Arial" charset="0"/>
              <a:ea typeface="ＭＳ Ｐゴシック" charset="0"/>
              <a:cs typeface="ＭＳ Ｐゴシック" charset="0"/>
            </a:endParaRPr>
          </a:p>
        </p:txBody>
      </p:sp>
      <p:sp>
        <p:nvSpPr>
          <p:cNvPr id="23555" name="Rectangle 3"/>
          <p:cNvSpPr>
            <a:spLocks noGrp="1" noChangeArrowheads="1"/>
          </p:cNvSpPr>
          <p:nvPr>
            <p:ph type="body" idx="1"/>
          </p:nvPr>
        </p:nvSpPr>
        <p:spPr/>
        <p:txBody>
          <a:bodyPr/>
          <a:lstStyle/>
          <a:p>
            <a:pPr eaLnBrk="1" hangingPunct="1"/>
            <a:endParaRPr lang="en-US">
              <a:latin typeface="Arial" charset="0"/>
              <a:ea typeface="ＭＳ Ｐゴシック" charset="0"/>
              <a:cs typeface="ＭＳ Ｐゴシック" charset="0"/>
            </a:endParaRPr>
          </a:p>
        </p:txBody>
      </p:sp>
      <p:pic>
        <p:nvPicPr>
          <p:cNvPr id="23556" name="Picture 3" descr="Screen shot 2010-10-12 at 7.33.19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62000"/>
            <a:ext cx="38973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4" descr="Screen shot 2010-10-12 at 7.32.39 AM.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1000" y="762000"/>
            <a:ext cx="43116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5" descr="Screen shot 2010-10-12 at 9.11.51 AM.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657600"/>
            <a:ext cx="62484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4047936"/>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multi-layer networks</a:t>
            </a:r>
            <a:endParaRPr lang="en-US" dirty="0"/>
          </a:p>
        </p:txBody>
      </p:sp>
      <mc:AlternateContent xmlns:mc="http://schemas.openxmlformats.org/markup-compatibility/2006" xmlns:p14="http://schemas.microsoft.com/office/powerpoint/2010/main">
        <mc:Choice Requires="p14">
          <p:contentPart p14:bwMode="auto" r:id="rId2">
            <p14:nvContentPartPr>
              <p14:cNvPr id="10" name="Ink 9"/>
              <p14:cNvContentPartPr/>
              <p14:nvPr/>
            </p14:nvContentPartPr>
            <p14:xfrm>
              <a:off x="3294240" y="5511720"/>
              <a:ext cx="6120" cy="0"/>
            </p14:xfrm>
          </p:contentPart>
        </mc:Choice>
        <mc:Fallback xmlns="">
          <p:pic>
            <p:nvPicPr>
              <p:cNvPr id="10" name="Ink 9"/>
              <p:cNvPicPr/>
              <p:nvPr/>
            </p:nvPicPr>
            <p:blipFill>
              <a:blip r:embed="rId3"/>
              <a:stretch>
                <a:fillRect/>
              </a:stretch>
            </p:blipFill>
            <p:spPr>
              <a:xfrm>
                <a:off x="0" y="0"/>
                <a:ext cx="6120" cy="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 name="Ink 12"/>
              <p14:cNvContentPartPr/>
              <p14:nvPr/>
            </p14:nvContentPartPr>
            <p14:xfrm>
              <a:off x="3334560" y="5498760"/>
              <a:ext cx="10800" cy="0"/>
            </p14:xfrm>
          </p:contentPart>
        </mc:Choice>
        <mc:Fallback xmlns="">
          <p:pic>
            <p:nvPicPr>
              <p:cNvPr id="13" name="Ink 12"/>
              <p:cNvPicPr/>
              <p:nvPr/>
            </p:nvPicPr>
            <p:blipFill>
              <a:blip r:embed="rId5"/>
              <a:stretch>
                <a:fillRect/>
              </a:stretch>
            </p:blipFill>
            <p:spPr>
              <a:xfrm>
                <a:off x="0" y="0"/>
                <a:ext cx="10800" cy="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Ink 38"/>
              <p14:cNvContentPartPr/>
              <p14:nvPr/>
            </p14:nvContentPartPr>
            <p14:xfrm>
              <a:off x="1013280" y="2508240"/>
              <a:ext cx="3053520" cy="2967480"/>
            </p14:xfrm>
          </p:contentPart>
        </mc:Choice>
        <mc:Fallback xmlns="">
          <p:pic>
            <p:nvPicPr>
              <p:cNvPr id="39" name="Ink 38"/>
              <p:cNvPicPr/>
              <p:nvPr/>
            </p:nvPicPr>
            <p:blipFill>
              <a:blip r:embed="rId7"/>
              <a:stretch>
                <a:fillRect/>
              </a:stretch>
            </p:blipFill>
            <p:spPr>
              <a:xfrm>
                <a:off x="1003920" y="2494200"/>
                <a:ext cx="3070080" cy="2989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0" name="Ink 119"/>
              <p14:cNvContentPartPr/>
              <p14:nvPr/>
            </p14:nvContentPartPr>
            <p14:xfrm>
              <a:off x="704910" y="5745330"/>
              <a:ext cx="217080" cy="313920"/>
            </p14:xfrm>
          </p:contentPart>
        </mc:Choice>
        <mc:Fallback xmlns="">
          <p:pic>
            <p:nvPicPr>
              <p:cNvPr id="120" name="Ink 119"/>
              <p:cNvPicPr/>
              <p:nvPr/>
            </p:nvPicPr>
            <p:blipFill>
              <a:blip r:embed="rId9"/>
              <a:stretch>
                <a:fillRect/>
              </a:stretch>
            </p:blipFill>
            <p:spPr>
              <a:xfrm>
                <a:off x="693390" y="5732730"/>
                <a:ext cx="239040" cy="3369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22" name="Ink 121"/>
              <p14:cNvContentPartPr/>
              <p14:nvPr/>
            </p14:nvContentPartPr>
            <p14:xfrm>
              <a:off x="1118550" y="5928570"/>
              <a:ext cx="25200" cy="230400"/>
            </p14:xfrm>
          </p:contentPart>
        </mc:Choice>
        <mc:Fallback xmlns="">
          <p:pic>
            <p:nvPicPr>
              <p:cNvPr id="122" name="Ink 121"/>
              <p:cNvPicPr/>
              <p:nvPr/>
            </p:nvPicPr>
            <p:blipFill>
              <a:blip r:embed="rId11"/>
              <a:stretch>
                <a:fillRect/>
              </a:stretch>
            </p:blipFill>
            <p:spPr>
              <a:xfrm>
                <a:off x="1113870" y="5916330"/>
                <a:ext cx="4428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4" name="Ink 173"/>
              <p14:cNvContentPartPr/>
              <p14:nvPr/>
            </p14:nvContentPartPr>
            <p14:xfrm>
              <a:off x="1842150" y="2238570"/>
              <a:ext cx="1154520" cy="750270"/>
            </p14:xfrm>
          </p:contentPart>
        </mc:Choice>
        <mc:Fallback xmlns="">
          <p:pic>
            <p:nvPicPr>
              <p:cNvPr id="174" name="Ink 173"/>
              <p:cNvPicPr/>
              <p:nvPr/>
            </p:nvPicPr>
            <p:blipFill>
              <a:blip r:embed="rId13"/>
              <a:stretch>
                <a:fillRect/>
              </a:stretch>
            </p:blipFill>
            <p:spPr>
              <a:xfrm>
                <a:off x="1831350" y="2231730"/>
                <a:ext cx="1176840" cy="768631"/>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17" name="Ink 216"/>
              <p14:cNvContentPartPr/>
              <p14:nvPr/>
            </p14:nvContentPartPr>
            <p14:xfrm>
              <a:off x="857910" y="1350810"/>
              <a:ext cx="8214840" cy="2718360"/>
            </p14:xfrm>
          </p:contentPart>
        </mc:Choice>
        <mc:Fallback xmlns="">
          <p:pic>
            <p:nvPicPr>
              <p:cNvPr id="217" name="Ink 216"/>
              <p:cNvPicPr/>
              <p:nvPr/>
            </p:nvPicPr>
            <p:blipFill>
              <a:blip r:embed="rId15"/>
              <a:stretch>
                <a:fillRect/>
              </a:stretch>
            </p:blipFill>
            <p:spPr>
              <a:xfrm>
                <a:off x="849270" y="1340730"/>
                <a:ext cx="8235720" cy="2740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2" name="Ink 231"/>
              <p14:cNvContentPartPr/>
              <p14:nvPr/>
            </p14:nvContentPartPr>
            <p14:xfrm>
              <a:off x="5927790" y="3877290"/>
              <a:ext cx="3253680" cy="1409040"/>
            </p14:xfrm>
          </p:contentPart>
        </mc:Choice>
        <mc:Fallback xmlns="">
          <p:pic>
            <p:nvPicPr>
              <p:cNvPr id="232" name="Ink 231"/>
              <p:cNvPicPr/>
              <p:nvPr/>
            </p:nvPicPr>
            <p:blipFill>
              <a:blip r:embed="rId17"/>
              <a:stretch>
                <a:fillRect/>
              </a:stretch>
            </p:blipFill>
            <p:spPr>
              <a:xfrm>
                <a:off x="5918070" y="3863250"/>
                <a:ext cx="3277080" cy="14382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56" name="Ink 255"/>
              <p14:cNvContentPartPr/>
              <p14:nvPr/>
            </p14:nvContentPartPr>
            <p14:xfrm>
              <a:off x="732990" y="5284530"/>
              <a:ext cx="7709400" cy="850320"/>
            </p14:xfrm>
          </p:contentPart>
        </mc:Choice>
        <mc:Fallback xmlns="">
          <p:pic>
            <p:nvPicPr>
              <p:cNvPr id="256" name="Ink 255"/>
              <p:cNvPicPr/>
              <p:nvPr/>
            </p:nvPicPr>
            <p:blipFill>
              <a:blip r:embed="rId19"/>
              <a:stretch>
                <a:fillRect/>
              </a:stretch>
            </p:blipFill>
            <p:spPr>
              <a:xfrm>
                <a:off x="727590" y="5270490"/>
                <a:ext cx="7720560" cy="875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7" name="Ink 256"/>
              <p14:cNvContentPartPr/>
              <p14:nvPr/>
            </p14:nvContentPartPr>
            <p14:xfrm>
              <a:off x="5959470" y="5831730"/>
              <a:ext cx="2961360" cy="786240"/>
            </p14:xfrm>
          </p:contentPart>
        </mc:Choice>
        <mc:Fallback xmlns="">
          <p:pic>
            <p:nvPicPr>
              <p:cNvPr id="257" name="Ink 256"/>
              <p:cNvPicPr/>
              <p:nvPr/>
            </p:nvPicPr>
            <p:blipFill>
              <a:blip r:embed="rId21"/>
              <a:stretch>
                <a:fillRect/>
              </a:stretch>
            </p:blipFill>
            <p:spPr>
              <a:xfrm>
                <a:off x="5945070" y="5819130"/>
                <a:ext cx="2989080" cy="8146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60" name="Ink 259"/>
              <p14:cNvContentPartPr/>
              <p14:nvPr/>
            </p14:nvContentPartPr>
            <p14:xfrm>
              <a:off x="5284110" y="3363930"/>
              <a:ext cx="3869640" cy="3490200"/>
            </p14:xfrm>
          </p:contentPart>
        </mc:Choice>
        <mc:Fallback xmlns="">
          <p:pic>
            <p:nvPicPr>
              <p:cNvPr id="260" name="Ink 259"/>
              <p:cNvPicPr/>
              <p:nvPr/>
            </p:nvPicPr>
            <p:blipFill>
              <a:blip r:embed="rId23"/>
              <a:stretch>
                <a:fillRect/>
              </a:stretch>
            </p:blipFill>
            <p:spPr>
              <a:xfrm>
                <a:off x="5250990" y="3296970"/>
                <a:ext cx="3937320" cy="3635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61" name="Ink 260"/>
              <p14:cNvContentPartPr/>
              <p14:nvPr/>
            </p14:nvContentPartPr>
            <p14:xfrm>
              <a:off x="7562910" y="4051530"/>
              <a:ext cx="1091880" cy="1174680"/>
            </p14:xfrm>
          </p:contentPart>
        </mc:Choice>
        <mc:Fallback xmlns="">
          <p:pic>
            <p:nvPicPr>
              <p:cNvPr id="261" name="Ink 260"/>
              <p:cNvPicPr/>
              <p:nvPr/>
            </p:nvPicPr>
            <p:blipFill>
              <a:blip r:embed="rId25"/>
              <a:stretch>
                <a:fillRect/>
              </a:stretch>
            </p:blipFill>
            <p:spPr>
              <a:xfrm>
                <a:off x="7535190" y="4009050"/>
                <a:ext cx="1141200" cy="12729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62" name="Ink 261"/>
              <p14:cNvContentPartPr/>
              <p14:nvPr/>
            </p14:nvContentPartPr>
            <p14:xfrm>
              <a:off x="7141710" y="4589730"/>
              <a:ext cx="149760" cy="75240"/>
            </p14:xfrm>
          </p:contentPart>
        </mc:Choice>
        <mc:Fallback xmlns="">
          <p:pic>
            <p:nvPicPr>
              <p:cNvPr id="262" name="Ink 261"/>
              <p:cNvPicPr/>
              <p:nvPr/>
            </p:nvPicPr>
            <p:blipFill>
              <a:blip r:embed="rId27"/>
              <a:stretch>
                <a:fillRect/>
              </a:stretch>
            </p:blipFill>
            <p:spPr>
              <a:xfrm>
                <a:off x="7129470" y="4565250"/>
                <a:ext cx="17424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63" name="Ink 262"/>
              <p14:cNvContentPartPr/>
              <p14:nvPr/>
            </p14:nvContentPartPr>
            <p14:xfrm>
              <a:off x="6300030" y="3439530"/>
              <a:ext cx="2295000" cy="1218240"/>
            </p14:xfrm>
          </p:contentPart>
        </mc:Choice>
        <mc:Fallback xmlns="">
          <p:pic>
            <p:nvPicPr>
              <p:cNvPr id="263" name="Ink 262"/>
              <p:cNvPicPr/>
              <p:nvPr/>
            </p:nvPicPr>
            <p:blipFill>
              <a:blip r:embed="rId29"/>
              <a:stretch>
                <a:fillRect/>
              </a:stretch>
            </p:blipFill>
            <p:spPr>
              <a:xfrm>
                <a:off x="6272310" y="3389130"/>
                <a:ext cx="2347920" cy="1313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64" name="Ink 263"/>
              <p14:cNvContentPartPr/>
              <p14:nvPr/>
            </p14:nvContentPartPr>
            <p14:xfrm>
              <a:off x="8406030" y="3688290"/>
              <a:ext cx="679320" cy="343080"/>
            </p14:xfrm>
          </p:contentPart>
        </mc:Choice>
        <mc:Fallback xmlns="">
          <p:pic>
            <p:nvPicPr>
              <p:cNvPr id="264" name="Ink 263"/>
              <p:cNvPicPr/>
              <p:nvPr/>
            </p:nvPicPr>
            <p:blipFill>
              <a:blip r:embed="rId31"/>
              <a:stretch>
                <a:fillRect/>
              </a:stretch>
            </p:blipFill>
            <p:spPr>
              <a:xfrm>
                <a:off x="8393070" y="3659130"/>
                <a:ext cx="708480" cy="4017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65" name="Ink 264"/>
              <p14:cNvContentPartPr/>
              <p14:nvPr/>
            </p14:nvContentPartPr>
            <p14:xfrm>
              <a:off x="8734710" y="3859290"/>
              <a:ext cx="92880" cy="36000"/>
            </p14:xfrm>
          </p:contentPart>
        </mc:Choice>
        <mc:Fallback xmlns="">
          <p:pic>
            <p:nvPicPr>
              <p:cNvPr id="265" name="Ink 264"/>
              <p:cNvPicPr/>
              <p:nvPr/>
            </p:nvPicPr>
            <p:blipFill>
              <a:blip r:embed="rId33"/>
              <a:stretch>
                <a:fillRect/>
              </a:stretch>
            </p:blipFill>
            <p:spPr>
              <a:xfrm>
                <a:off x="8722470" y="3834810"/>
                <a:ext cx="117360" cy="853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66" name="Ink 265"/>
              <p14:cNvContentPartPr/>
              <p14:nvPr/>
            </p14:nvContentPartPr>
            <p14:xfrm>
              <a:off x="8627790" y="3785490"/>
              <a:ext cx="428040" cy="1533240"/>
            </p14:xfrm>
          </p:contentPart>
        </mc:Choice>
        <mc:Fallback xmlns="">
          <p:pic>
            <p:nvPicPr>
              <p:cNvPr id="266" name="Ink 265"/>
              <p:cNvPicPr/>
              <p:nvPr/>
            </p:nvPicPr>
            <p:blipFill>
              <a:blip r:embed="rId35"/>
              <a:stretch>
                <a:fillRect/>
              </a:stretch>
            </p:blipFill>
            <p:spPr>
              <a:xfrm>
                <a:off x="8609070" y="3748410"/>
                <a:ext cx="467640" cy="16185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67" name="Ink 266"/>
              <p14:cNvContentPartPr/>
              <p14:nvPr/>
            </p14:nvContentPartPr>
            <p14:xfrm>
              <a:off x="8403150" y="5015610"/>
              <a:ext cx="375840" cy="371160"/>
            </p14:xfrm>
          </p:contentPart>
        </mc:Choice>
        <mc:Fallback xmlns="">
          <p:pic>
            <p:nvPicPr>
              <p:cNvPr id="267" name="Ink 266"/>
              <p:cNvPicPr/>
              <p:nvPr/>
            </p:nvPicPr>
            <p:blipFill>
              <a:blip r:embed="rId37"/>
              <a:stretch>
                <a:fillRect/>
              </a:stretch>
            </p:blipFill>
            <p:spPr>
              <a:xfrm>
                <a:off x="8390910" y="4991130"/>
                <a:ext cx="400320" cy="420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68" name="Ink 267"/>
              <p14:cNvContentPartPr/>
              <p14:nvPr/>
            </p14:nvContentPartPr>
            <p14:xfrm>
              <a:off x="8773950" y="5130810"/>
              <a:ext cx="360" cy="360"/>
            </p14:xfrm>
          </p:contentPart>
        </mc:Choice>
        <mc:Fallback xmlns="">
          <p:pic>
            <p:nvPicPr>
              <p:cNvPr id="268" name="Ink 267"/>
              <p:cNvPicPr/>
              <p:nvPr/>
            </p:nvPicPr>
            <p:blipFill>
              <a:blip r:embed="rId39"/>
              <a:stretch>
                <a:fillRect/>
              </a:stretch>
            </p:blipFill>
            <p:spPr>
              <a:xfrm>
                <a:off x="8761710" y="5106330"/>
                <a:ext cx="248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69" name="Ink 268"/>
              <p14:cNvContentPartPr/>
              <p14:nvPr/>
            </p14:nvContentPartPr>
            <p14:xfrm>
              <a:off x="8852430" y="4460130"/>
              <a:ext cx="264600" cy="695880"/>
            </p14:xfrm>
          </p:contentPart>
        </mc:Choice>
        <mc:Fallback xmlns="">
          <p:pic>
            <p:nvPicPr>
              <p:cNvPr id="269" name="Ink 268"/>
              <p:cNvPicPr/>
              <p:nvPr/>
            </p:nvPicPr>
            <p:blipFill>
              <a:blip r:embed="rId41"/>
              <a:stretch>
                <a:fillRect/>
              </a:stretch>
            </p:blipFill>
            <p:spPr>
              <a:xfrm>
                <a:off x="8839830" y="4429890"/>
                <a:ext cx="291960" cy="7570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70" name="Ink 269"/>
              <p14:cNvContentPartPr/>
              <p14:nvPr/>
            </p14:nvContentPartPr>
            <p14:xfrm>
              <a:off x="7442670" y="4889250"/>
              <a:ext cx="1590480" cy="1154160"/>
            </p14:xfrm>
          </p:contentPart>
        </mc:Choice>
        <mc:Fallback xmlns="">
          <p:pic>
            <p:nvPicPr>
              <p:cNvPr id="270" name="Ink 269"/>
              <p:cNvPicPr/>
              <p:nvPr/>
            </p:nvPicPr>
            <p:blipFill>
              <a:blip r:embed="rId43"/>
              <a:stretch>
                <a:fillRect/>
              </a:stretch>
            </p:blipFill>
            <p:spPr>
              <a:xfrm>
                <a:off x="7427190" y="4856850"/>
                <a:ext cx="1623600" cy="1211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1" name="Ink 270"/>
              <p14:cNvContentPartPr/>
              <p14:nvPr/>
            </p14:nvContentPartPr>
            <p14:xfrm>
              <a:off x="6399030" y="5934330"/>
              <a:ext cx="2559240" cy="849240"/>
            </p14:xfrm>
          </p:contentPart>
        </mc:Choice>
        <mc:Fallback xmlns="">
          <p:pic>
            <p:nvPicPr>
              <p:cNvPr id="271" name="Ink 270"/>
              <p:cNvPicPr/>
              <p:nvPr/>
            </p:nvPicPr>
            <p:blipFill>
              <a:blip r:embed="rId45"/>
              <a:stretch>
                <a:fillRect/>
              </a:stretch>
            </p:blipFill>
            <p:spPr>
              <a:xfrm>
                <a:off x="6382470" y="5906970"/>
                <a:ext cx="2589480" cy="9316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2" name="Ink 271"/>
              <p14:cNvContentPartPr/>
              <p14:nvPr/>
            </p14:nvContentPartPr>
            <p14:xfrm>
              <a:off x="4079190" y="4380930"/>
              <a:ext cx="1933920" cy="1079280"/>
            </p14:xfrm>
          </p:contentPart>
        </mc:Choice>
        <mc:Fallback xmlns="">
          <p:pic>
            <p:nvPicPr>
              <p:cNvPr id="272" name="Ink 271"/>
              <p:cNvPicPr/>
              <p:nvPr/>
            </p:nvPicPr>
            <p:blipFill>
              <a:blip r:embed="rId47"/>
              <a:stretch>
                <a:fillRect/>
              </a:stretch>
            </p:blipFill>
            <p:spPr>
              <a:xfrm>
                <a:off x="4066590" y="4367610"/>
                <a:ext cx="1950120" cy="10987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75" name="Ink 274"/>
              <p14:cNvContentPartPr/>
              <p14:nvPr/>
            </p14:nvContentPartPr>
            <p14:xfrm>
              <a:off x="6945510" y="5927490"/>
              <a:ext cx="222840" cy="197640"/>
            </p14:xfrm>
          </p:contentPart>
        </mc:Choice>
        <mc:Fallback xmlns="">
          <p:pic>
            <p:nvPicPr>
              <p:cNvPr id="275" name="Ink 274"/>
              <p:cNvPicPr/>
              <p:nvPr/>
            </p:nvPicPr>
            <p:blipFill>
              <a:blip r:embed="rId49"/>
              <a:stretch>
                <a:fillRect/>
              </a:stretch>
            </p:blipFill>
            <p:spPr>
              <a:xfrm>
                <a:off x="6926430" y="5903010"/>
                <a:ext cx="2541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76" name="Ink 275"/>
              <p14:cNvContentPartPr/>
              <p14:nvPr/>
            </p14:nvContentPartPr>
            <p14:xfrm>
              <a:off x="5482470" y="4181130"/>
              <a:ext cx="3354120" cy="2376000"/>
            </p14:xfrm>
          </p:contentPart>
        </mc:Choice>
        <mc:Fallback xmlns="">
          <p:pic>
            <p:nvPicPr>
              <p:cNvPr id="276" name="Ink 275"/>
              <p:cNvPicPr/>
              <p:nvPr/>
            </p:nvPicPr>
            <p:blipFill>
              <a:blip r:embed="rId51"/>
              <a:stretch>
                <a:fillRect/>
              </a:stretch>
            </p:blipFill>
            <p:spPr>
              <a:xfrm>
                <a:off x="5454390" y="4146570"/>
                <a:ext cx="3395520" cy="2472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77" name="Ink 276"/>
              <p14:cNvContentPartPr/>
              <p14:nvPr/>
            </p14:nvContentPartPr>
            <p14:xfrm>
              <a:off x="8417190" y="4643730"/>
              <a:ext cx="658080" cy="1967400"/>
            </p14:xfrm>
          </p:contentPart>
        </mc:Choice>
        <mc:Fallback xmlns="">
          <p:pic>
            <p:nvPicPr>
              <p:cNvPr id="277" name="Ink 276"/>
              <p:cNvPicPr/>
              <p:nvPr/>
            </p:nvPicPr>
            <p:blipFill>
              <a:blip r:embed="rId53"/>
              <a:stretch>
                <a:fillRect/>
              </a:stretch>
            </p:blipFill>
            <p:spPr>
              <a:xfrm>
                <a:off x="8394510" y="4610250"/>
                <a:ext cx="694440" cy="20491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78" name="Ink 277"/>
              <p14:cNvContentPartPr/>
              <p14:nvPr/>
            </p14:nvContentPartPr>
            <p14:xfrm>
              <a:off x="8351310" y="6637050"/>
              <a:ext cx="12240" cy="60120"/>
            </p14:xfrm>
          </p:contentPart>
        </mc:Choice>
        <mc:Fallback xmlns="">
          <p:pic>
            <p:nvPicPr>
              <p:cNvPr id="278" name="Ink 277"/>
              <p:cNvPicPr/>
              <p:nvPr/>
            </p:nvPicPr>
            <p:blipFill>
              <a:blip r:embed="rId55"/>
              <a:stretch>
                <a:fillRect/>
              </a:stretch>
            </p:blipFill>
            <p:spPr>
              <a:xfrm>
                <a:off x="8336550" y="6612570"/>
                <a:ext cx="3924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79" name="Ink 278"/>
              <p14:cNvContentPartPr/>
              <p14:nvPr/>
            </p14:nvContentPartPr>
            <p14:xfrm>
              <a:off x="7762710" y="6300090"/>
              <a:ext cx="97920" cy="81000"/>
            </p14:xfrm>
          </p:contentPart>
        </mc:Choice>
        <mc:Fallback xmlns="">
          <p:pic>
            <p:nvPicPr>
              <p:cNvPr id="279" name="Ink 278"/>
              <p:cNvPicPr/>
              <p:nvPr/>
            </p:nvPicPr>
            <p:blipFill>
              <a:blip r:embed="rId57"/>
              <a:stretch>
                <a:fillRect/>
              </a:stretch>
            </p:blipFill>
            <p:spPr>
              <a:xfrm>
                <a:off x="7748670" y="6272010"/>
                <a:ext cx="12456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80" name="Ink 279"/>
              <p14:cNvContentPartPr/>
              <p14:nvPr/>
            </p14:nvContentPartPr>
            <p14:xfrm>
              <a:off x="7385430" y="5999850"/>
              <a:ext cx="146160" cy="221400"/>
            </p14:xfrm>
          </p:contentPart>
        </mc:Choice>
        <mc:Fallback xmlns="">
          <p:pic>
            <p:nvPicPr>
              <p:cNvPr id="280" name="Ink 279"/>
              <p:cNvPicPr/>
              <p:nvPr/>
            </p:nvPicPr>
            <p:blipFill>
              <a:blip r:embed="rId59"/>
              <a:stretch>
                <a:fillRect/>
              </a:stretch>
            </p:blipFill>
            <p:spPr>
              <a:xfrm>
                <a:off x="7372470" y="5972850"/>
                <a:ext cx="171360" cy="2746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81" name="Ink 280"/>
              <p14:cNvContentPartPr/>
              <p14:nvPr/>
            </p14:nvContentPartPr>
            <p14:xfrm>
              <a:off x="8435550" y="6519330"/>
              <a:ext cx="135000" cy="33840"/>
            </p14:xfrm>
          </p:contentPart>
        </mc:Choice>
        <mc:Fallback xmlns="">
          <p:pic>
            <p:nvPicPr>
              <p:cNvPr id="281" name="Ink 280"/>
              <p:cNvPicPr/>
              <p:nvPr/>
            </p:nvPicPr>
            <p:blipFill>
              <a:blip r:embed="rId61"/>
              <a:stretch>
                <a:fillRect/>
              </a:stretch>
            </p:blipFill>
            <p:spPr>
              <a:xfrm>
                <a:off x="8422950" y="6486930"/>
                <a:ext cx="16344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82" name="Ink 281"/>
              <p14:cNvContentPartPr/>
              <p14:nvPr/>
            </p14:nvContentPartPr>
            <p14:xfrm>
              <a:off x="6141990" y="5959890"/>
              <a:ext cx="2399400" cy="756360"/>
            </p14:xfrm>
          </p:contentPart>
        </mc:Choice>
        <mc:Fallback xmlns="">
          <p:pic>
            <p:nvPicPr>
              <p:cNvPr id="282" name="Ink 281"/>
              <p:cNvPicPr/>
              <p:nvPr/>
            </p:nvPicPr>
            <p:blipFill>
              <a:blip r:embed="rId63"/>
              <a:stretch>
                <a:fillRect/>
              </a:stretch>
            </p:blipFill>
            <p:spPr>
              <a:xfrm>
                <a:off x="6111750" y="5901930"/>
                <a:ext cx="2460240" cy="8744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83" name="Ink 282"/>
              <p14:cNvContentPartPr/>
              <p14:nvPr/>
            </p14:nvContentPartPr>
            <p14:xfrm>
              <a:off x="8079150" y="5787450"/>
              <a:ext cx="360" cy="360"/>
            </p14:xfrm>
          </p:contentPart>
        </mc:Choice>
        <mc:Fallback xmlns="">
          <p:pic>
            <p:nvPicPr>
              <p:cNvPr id="283" name="Ink 282"/>
              <p:cNvPicPr/>
              <p:nvPr/>
            </p:nvPicPr>
            <p:blipFill>
              <a:blip r:embed="rId65"/>
              <a:stretch>
                <a:fillRect/>
              </a:stretch>
            </p:blipFill>
            <p:spPr>
              <a:xfrm>
                <a:off x="8066910" y="5762610"/>
                <a:ext cx="248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84" name="Ink 283"/>
              <p14:cNvContentPartPr/>
              <p14:nvPr/>
            </p14:nvContentPartPr>
            <p14:xfrm>
              <a:off x="8189310" y="5751090"/>
              <a:ext cx="360" cy="360"/>
            </p14:xfrm>
          </p:contentPart>
        </mc:Choice>
        <mc:Fallback xmlns="">
          <p:pic>
            <p:nvPicPr>
              <p:cNvPr id="284" name="Ink 283"/>
              <p:cNvPicPr/>
              <p:nvPr/>
            </p:nvPicPr>
            <p:blipFill>
              <a:blip r:embed="rId39"/>
              <a:stretch>
                <a:fillRect/>
              </a:stretch>
            </p:blipFill>
            <p:spPr>
              <a:xfrm>
                <a:off x="8177070" y="5726610"/>
                <a:ext cx="248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285" name="Ink 284"/>
              <p14:cNvContentPartPr/>
              <p14:nvPr/>
            </p14:nvContentPartPr>
            <p14:xfrm>
              <a:off x="8290470" y="5726610"/>
              <a:ext cx="360" cy="360"/>
            </p14:xfrm>
          </p:contentPart>
        </mc:Choice>
        <mc:Fallback xmlns="">
          <p:pic>
            <p:nvPicPr>
              <p:cNvPr id="285" name="Ink 284"/>
              <p:cNvPicPr/>
              <p:nvPr/>
            </p:nvPicPr>
            <p:blipFill>
              <a:blip r:embed="rId68"/>
              <a:stretch>
                <a:fillRect/>
              </a:stretch>
            </p:blipFill>
            <p:spPr>
              <a:xfrm>
                <a:off x="8277870" y="5702130"/>
                <a:ext cx="2520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286" name="Ink 285"/>
              <p14:cNvContentPartPr/>
              <p14:nvPr/>
            </p14:nvContentPartPr>
            <p14:xfrm>
              <a:off x="8382630" y="5710770"/>
              <a:ext cx="360" cy="360"/>
            </p14:xfrm>
          </p:contentPart>
        </mc:Choice>
        <mc:Fallback xmlns="">
          <p:pic>
            <p:nvPicPr>
              <p:cNvPr id="286" name="Ink 285"/>
              <p:cNvPicPr/>
              <p:nvPr/>
            </p:nvPicPr>
            <p:blipFill>
              <a:blip r:embed="rId39"/>
              <a:stretch>
                <a:fillRect/>
              </a:stretch>
            </p:blipFill>
            <p:spPr>
              <a:xfrm>
                <a:off x="8370390" y="5686290"/>
                <a:ext cx="248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87" name="Ink 286"/>
              <p14:cNvContentPartPr/>
              <p14:nvPr/>
            </p14:nvContentPartPr>
            <p14:xfrm>
              <a:off x="6364470" y="3431970"/>
              <a:ext cx="2811600" cy="2885760"/>
            </p14:xfrm>
          </p:contentPart>
        </mc:Choice>
        <mc:Fallback xmlns="">
          <p:pic>
            <p:nvPicPr>
              <p:cNvPr id="287" name="Ink 286"/>
              <p:cNvPicPr/>
              <p:nvPr/>
            </p:nvPicPr>
            <p:blipFill>
              <a:blip r:embed="rId71"/>
              <a:stretch>
                <a:fillRect/>
              </a:stretch>
            </p:blipFill>
            <p:spPr>
              <a:xfrm>
                <a:off x="6345750" y="3387690"/>
                <a:ext cx="2856960" cy="2980440"/>
              </a:xfrm>
              <a:prstGeom prst="rect">
                <a:avLst/>
              </a:prstGeom>
            </p:spPr>
          </p:pic>
        </mc:Fallback>
      </mc:AlternateContent>
    </p:spTree>
    <p:extLst>
      <p:ext uri="{BB962C8B-B14F-4D97-AF65-F5344CB8AC3E}">
        <p14:creationId xmlns:p14="http://schemas.microsoft.com/office/powerpoint/2010/main" val="305073543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 us take an example…</a:t>
            </a:r>
            <a:endParaRPr lang="en-US" dirty="0"/>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939352" y="4972545"/>
              <a:ext cx="2095560" cy="200520"/>
            </p14:xfrm>
          </p:contentPart>
        </mc:Choice>
        <mc:Fallback xmlns="">
          <p:pic>
            <p:nvPicPr>
              <p:cNvPr id="6" name="Ink 5"/>
              <p:cNvPicPr/>
              <p:nvPr/>
            </p:nvPicPr>
            <p:blipFill>
              <a:blip r:embed="rId3"/>
              <a:stretch>
                <a:fillRect/>
              </a:stretch>
            </p:blipFill>
            <p:spPr>
              <a:xfrm>
                <a:off x="932512" y="4965705"/>
                <a:ext cx="2109240" cy="2210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1" name="Ink 10"/>
              <p14:cNvContentPartPr/>
              <p14:nvPr/>
            </p14:nvContentPartPr>
            <p14:xfrm>
              <a:off x="1318072" y="3149865"/>
              <a:ext cx="227880" cy="1969560"/>
            </p14:xfrm>
          </p:contentPart>
        </mc:Choice>
        <mc:Fallback xmlns="">
          <p:pic>
            <p:nvPicPr>
              <p:cNvPr id="11" name="Ink 10"/>
              <p:cNvPicPr/>
              <p:nvPr/>
            </p:nvPicPr>
            <p:blipFill>
              <a:blip r:embed="rId5"/>
              <a:stretch>
                <a:fillRect/>
              </a:stretch>
            </p:blipFill>
            <p:spPr>
              <a:xfrm>
                <a:off x="1308712" y="3143025"/>
                <a:ext cx="250560" cy="19897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2" name="Ink 11"/>
              <p14:cNvContentPartPr/>
              <p14:nvPr/>
            </p14:nvContentPartPr>
            <p14:xfrm>
              <a:off x="1850512" y="3086865"/>
              <a:ext cx="334800" cy="2051280"/>
            </p14:xfrm>
          </p:contentPart>
        </mc:Choice>
        <mc:Fallback xmlns="">
          <p:pic>
            <p:nvPicPr>
              <p:cNvPr id="12" name="Ink 11"/>
              <p:cNvPicPr/>
              <p:nvPr/>
            </p:nvPicPr>
            <p:blipFill>
              <a:blip r:embed="rId7"/>
              <a:stretch>
                <a:fillRect/>
              </a:stretch>
            </p:blipFill>
            <p:spPr>
              <a:xfrm>
                <a:off x="1842952" y="3082545"/>
                <a:ext cx="356760" cy="2070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3" name="Ink 12"/>
              <p14:cNvContentPartPr/>
              <p14:nvPr/>
            </p14:nvContentPartPr>
            <p14:xfrm>
              <a:off x="2337592" y="3094425"/>
              <a:ext cx="322200" cy="2041920"/>
            </p14:xfrm>
          </p:contentPart>
        </mc:Choice>
        <mc:Fallback xmlns="">
          <p:pic>
            <p:nvPicPr>
              <p:cNvPr id="13" name="Ink 12"/>
              <p:cNvPicPr/>
              <p:nvPr/>
            </p:nvPicPr>
            <p:blipFill>
              <a:blip r:embed="rId9"/>
              <a:stretch>
                <a:fillRect/>
              </a:stretch>
            </p:blipFill>
            <p:spPr>
              <a:xfrm>
                <a:off x="2329312" y="3089745"/>
                <a:ext cx="345240" cy="2061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6" name="Ink 15"/>
              <p14:cNvContentPartPr/>
              <p14:nvPr/>
            </p14:nvContentPartPr>
            <p14:xfrm>
              <a:off x="774832" y="3055545"/>
              <a:ext cx="2221200" cy="2057760"/>
            </p14:xfrm>
          </p:contentPart>
        </mc:Choice>
        <mc:Fallback xmlns="">
          <p:pic>
            <p:nvPicPr>
              <p:cNvPr id="16" name="Ink 15"/>
              <p:cNvPicPr/>
              <p:nvPr/>
            </p:nvPicPr>
            <p:blipFill>
              <a:blip r:embed="rId11"/>
              <a:stretch>
                <a:fillRect/>
              </a:stretch>
            </p:blipFill>
            <p:spPr>
              <a:xfrm>
                <a:off x="765472" y="3045105"/>
                <a:ext cx="2244600" cy="2083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8" name="Ink 17"/>
              <p14:cNvContentPartPr/>
              <p14:nvPr/>
            </p14:nvContentPartPr>
            <p14:xfrm>
              <a:off x="830272" y="3610305"/>
              <a:ext cx="2121840" cy="54720"/>
            </p14:xfrm>
          </p:contentPart>
        </mc:Choice>
        <mc:Fallback xmlns="">
          <p:pic>
            <p:nvPicPr>
              <p:cNvPr id="18" name="Ink 17"/>
              <p:cNvPicPr/>
              <p:nvPr/>
            </p:nvPicPr>
            <p:blipFill>
              <a:blip r:embed="rId13"/>
              <a:stretch>
                <a:fillRect/>
              </a:stretch>
            </p:blipFill>
            <p:spPr>
              <a:xfrm>
                <a:off x="824872" y="3598065"/>
                <a:ext cx="214092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9" name="Ink 18"/>
              <p14:cNvContentPartPr/>
              <p14:nvPr/>
            </p14:nvContentPartPr>
            <p14:xfrm>
              <a:off x="896872" y="4625865"/>
              <a:ext cx="2105640" cy="84240"/>
            </p14:xfrm>
          </p:contentPart>
        </mc:Choice>
        <mc:Fallback xmlns="">
          <p:pic>
            <p:nvPicPr>
              <p:cNvPr id="19" name="Ink 18"/>
              <p:cNvPicPr/>
              <p:nvPr/>
            </p:nvPicPr>
            <p:blipFill>
              <a:blip r:embed="rId15"/>
              <a:stretch>
                <a:fillRect/>
              </a:stretch>
            </p:blipFill>
            <p:spPr>
              <a:xfrm>
                <a:off x="891472" y="4617585"/>
                <a:ext cx="212580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2" name="Ink 21"/>
              <p14:cNvContentPartPr/>
              <p14:nvPr/>
            </p14:nvContentPartPr>
            <p14:xfrm>
              <a:off x="1070392" y="3287745"/>
              <a:ext cx="10080" cy="225000"/>
            </p14:xfrm>
          </p:contentPart>
        </mc:Choice>
        <mc:Fallback xmlns="">
          <p:pic>
            <p:nvPicPr>
              <p:cNvPr id="22" name="Ink 21"/>
              <p:cNvPicPr/>
              <p:nvPr/>
            </p:nvPicPr>
            <p:blipFill>
              <a:blip r:embed="rId17"/>
              <a:stretch>
                <a:fillRect/>
              </a:stretch>
            </p:blipFill>
            <p:spPr>
              <a:xfrm>
                <a:off x="1057432" y="3276945"/>
                <a:ext cx="3168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5" name="Ink 24"/>
              <p14:cNvContentPartPr/>
              <p14:nvPr/>
            </p14:nvContentPartPr>
            <p14:xfrm>
              <a:off x="1572592" y="3284505"/>
              <a:ext cx="45720" cy="212760"/>
            </p14:xfrm>
          </p:contentPart>
        </mc:Choice>
        <mc:Fallback xmlns="">
          <p:pic>
            <p:nvPicPr>
              <p:cNvPr id="25" name="Ink 24"/>
              <p:cNvPicPr/>
              <p:nvPr/>
            </p:nvPicPr>
            <p:blipFill>
              <a:blip r:embed="rId19"/>
              <a:stretch>
                <a:fillRect/>
              </a:stretch>
            </p:blipFill>
            <p:spPr>
              <a:xfrm>
                <a:off x="1565392" y="3276225"/>
                <a:ext cx="586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6" name="Ink 25"/>
              <p14:cNvContentPartPr/>
              <p14:nvPr/>
            </p14:nvContentPartPr>
            <p14:xfrm>
              <a:off x="2147152" y="3261465"/>
              <a:ext cx="28080" cy="201240"/>
            </p14:xfrm>
          </p:contentPart>
        </mc:Choice>
        <mc:Fallback xmlns="">
          <p:pic>
            <p:nvPicPr>
              <p:cNvPr id="26" name="Ink 25"/>
              <p:cNvPicPr/>
              <p:nvPr/>
            </p:nvPicPr>
            <p:blipFill>
              <a:blip r:embed="rId21"/>
              <a:stretch>
                <a:fillRect/>
              </a:stretch>
            </p:blipFill>
            <p:spPr>
              <a:xfrm>
                <a:off x="2135632" y="3254265"/>
                <a:ext cx="42840" cy="2116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7" name="Ink 26"/>
              <p14:cNvContentPartPr/>
              <p14:nvPr/>
            </p14:nvContentPartPr>
            <p14:xfrm>
              <a:off x="2667712" y="3224025"/>
              <a:ext cx="16560" cy="209160"/>
            </p14:xfrm>
          </p:contentPart>
        </mc:Choice>
        <mc:Fallback xmlns="">
          <p:pic>
            <p:nvPicPr>
              <p:cNvPr id="27" name="Ink 26"/>
              <p:cNvPicPr/>
              <p:nvPr/>
            </p:nvPicPr>
            <p:blipFill>
              <a:blip r:embed="rId23"/>
              <a:stretch>
                <a:fillRect/>
              </a:stretch>
            </p:blipFill>
            <p:spPr>
              <a:xfrm>
                <a:off x="2654752" y="3219345"/>
                <a:ext cx="342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9" name="Ink 28"/>
              <p14:cNvContentPartPr/>
              <p14:nvPr/>
            </p14:nvContentPartPr>
            <p14:xfrm>
              <a:off x="2218432" y="3834585"/>
              <a:ext cx="42480" cy="250560"/>
            </p14:xfrm>
          </p:contentPart>
        </mc:Choice>
        <mc:Fallback xmlns="">
          <p:pic>
            <p:nvPicPr>
              <p:cNvPr id="29" name="Ink 28"/>
              <p:cNvPicPr/>
              <p:nvPr/>
            </p:nvPicPr>
            <p:blipFill>
              <a:blip r:embed="rId25"/>
              <a:stretch>
                <a:fillRect/>
              </a:stretch>
            </p:blipFill>
            <p:spPr>
              <a:xfrm>
                <a:off x="2213032" y="3824865"/>
                <a:ext cx="6084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44" name="Ink 43"/>
              <p14:cNvContentPartPr/>
              <p14:nvPr/>
            </p14:nvContentPartPr>
            <p14:xfrm>
              <a:off x="1057072" y="3831345"/>
              <a:ext cx="280080" cy="1216800"/>
            </p14:xfrm>
          </p:contentPart>
        </mc:Choice>
        <mc:Fallback xmlns="">
          <p:pic>
            <p:nvPicPr>
              <p:cNvPr id="44" name="Ink 43"/>
              <p:cNvPicPr/>
              <p:nvPr/>
            </p:nvPicPr>
            <p:blipFill>
              <a:blip r:embed="rId27"/>
              <a:stretch>
                <a:fillRect/>
              </a:stretch>
            </p:blipFill>
            <p:spPr>
              <a:xfrm>
                <a:off x="1044832" y="3820185"/>
                <a:ext cx="301320" cy="1242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48" name="Ink 47"/>
              <p14:cNvContentPartPr/>
              <p14:nvPr/>
            </p14:nvContentPartPr>
            <p14:xfrm>
              <a:off x="2222392" y="3773745"/>
              <a:ext cx="787680" cy="1263600"/>
            </p14:xfrm>
          </p:contentPart>
        </mc:Choice>
        <mc:Fallback xmlns="">
          <p:pic>
            <p:nvPicPr>
              <p:cNvPr id="48" name="Ink 47"/>
              <p:cNvPicPr/>
              <p:nvPr/>
            </p:nvPicPr>
            <p:blipFill>
              <a:blip r:embed="rId29"/>
              <a:stretch>
                <a:fillRect/>
              </a:stretch>
            </p:blipFill>
            <p:spPr>
              <a:xfrm>
                <a:off x="2211592" y="3768705"/>
                <a:ext cx="811080" cy="12808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Ink 51"/>
              <p14:cNvContentPartPr/>
              <p14:nvPr/>
            </p14:nvContentPartPr>
            <p14:xfrm>
              <a:off x="1588432" y="3787065"/>
              <a:ext cx="240840" cy="752040"/>
            </p14:xfrm>
          </p:contentPart>
        </mc:Choice>
        <mc:Fallback xmlns="">
          <p:pic>
            <p:nvPicPr>
              <p:cNvPr id="52" name="Ink 51"/>
              <p:cNvPicPr/>
              <p:nvPr/>
            </p:nvPicPr>
            <p:blipFill>
              <a:blip r:embed="rId31"/>
              <a:stretch>
                <a:fillRect/>
              </a:stretch>
            </p:blipFill>
            <p:spPr>
              <a:xfrm>
                <a:off x="1578352" y="3782385"/>
                <a:ext cx="263520" cy="7700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Ink 52"/>
              <p14:cNvContentPartPr/>
              <p14:nvPr/>
            </p14:nvContentPartPr>
            <p14:xfrm>
              <a:off x="1808032" y="4823865"/>
              <a:ext cx="183240" cy="224280"/>
            </p14:xfrm>
          </p:contentPart>
        </mc:Choice>
        <mc:Fallback xmlns="">
          <p:pic>
            <p:nvPicPr>
              <p:cNvPr id="53" name="Ink 52"/>
              <p:cNvPicPr/>
              <p:nvPr/>
            </p:nvPicPr>
            <p:blipFill>
              <a:blip r:embed="rId33"/>
              <a:stretch>
                <a:fillRect/>
              </a:stretch>
            </p:blipFill>
            <p:spPr>
              <a:xfrm>
                <a:off x="1796872" y="4819545"/>
                <a:ext cx="20628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5" name="Ink 54"/>
              <p14:cNvContentPartPr/>
              <p14:nvPr/>
            </p14:nvContentPartPr>
            <p14:xfrm>
              <a:off x="2316352" y="4814145"/>
              <a:ext cx="237240" cy="236880"/>
            </p14:xfrm>
          </p:contentPart>
        </mc:Choice>
        <mc:Fallback xmlns="">
          <p:pic>
            <p:nvPicPr>
              <p:cNvPr id="55" name="Ink 54"/>
              <p:cNvPicPr/>
              <p:nvPr/>
            </p:nvPicPr>
            <p:blipFill>
              <a:blip r:embed="rId35"/>
              <a:stretch>
                <a:fillRect/>
              </a:stretch>
            </p:blipFill>
            <p:spPr>
              <a:xfrm>
                <a:off x="2304472" y="4805865"/>
                <a:ext cx="26172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1" name="Ink 60"/>
              <p14:cNvContentPartPr/>
              <p14:nvPr/>
            </p14:nvContentPartPr>
            <p14:xfrm>
              <a:off x="1269832" y="5504985"/>
              <a:ext cx="1499400" cy="991080"/>
            </p14:xfrm>
          </p:contentPart>
        </mc:Choice>
        <mc:Fallback xmlns="">
          <p:pic>
            <p:nvPicPr>
              <p:cNvPr id="61" name="Ink 60"/>
              <p:cNvPicPr/>
              <p:nvPr/>
            </p:nvPicPr>
            <p:blipFill>
              <a:blip r:embed="rId37"/>
              <a:stretch>
                <a:fillRect/>
              </a:stretch>
            </p:blipFill>
            <p:spPr>
              <a:xfrm>
                <a:off x="1255072" y="5496345"/>
                <a:ext cx="1518480" cy="1015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7" name="Ink 66"/>
              <p14:cNvContentPartPr/>
              <p14:nvPr/>
            </p14:nvContentPartPr>
            <p14:xfrm>
              <a:off x="426240" y="3352680"/>
              <a:ext cx="213840" cy="101160"/>
            </p14:xfrm>
          </p:contentPart>
        </mc:Choice>
        <mc:Fallback xmlns="">
          <p:pic>
            <p:nvPicPr>
              <p:cNvPr id="67" name="Ink 66"/>
              <p:cNvPicPr/>
              <p:nvPr/>
            </p:nvPicPr>
            <p:blipFill>
              <a:blip r:embed="rId39"/>
              <a:stretch>
                <a:fillRect/>
              </a:stretch>
            </p:blipFill>
            <p:spPr>
              <a:xfrm>
                <a:off x="421560" y="3349440"/>
                <a:ext cx="223560" cy="107280"/>
              </a:xfrm>
              <a:prstGeom prst="rect">
                <a:avLst/>
              </a:prstGeom>
            </p:spPr>
          </p:pic>
        </mc:Fallback>
      </mc:AlternateContent>
    </p:spTree>
    <p:extLst>
      <p:ext uri="{BB962C8B-B14F-4D97-AF65-F5344CB8AC3E}">
        <p14:creationId xmlns:p14="http://schemas.microsoft.com/office/powerpoint/2010/main" val="195210012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 us take an example…</a:t>
            </a:r>
            <a:endParaRPr lang="en-US" dirty="0"/>
          </a:p>
        </p:txBody>
      </p:sp>
      <mc:AlternateContent xmlns:mc="http://schemas.openxmlformats.org/markup-compatibility/2006" xmlns:p14="http://schemas.microsoft.com/office/powerpoint/2010/main">
        <mc:Choice Requires="p14">
          <p:contentPart p14:bwMode="auto" r:id="rId2">
            <p14:nvContentPartPr>
              <p14:cNvPr id="16" name="Ink 15"/>
              <p14:cNvContentPartPr/>
              <p14:nvPr/>
            </p14:nvContentPartPr>
            <p14:xfrm>
              <a:off x="774832" y="3055545"/>
              <a:ext cx="2221200" cy="2057760"/>
            </p14:xfrm>
          </p:contentPart>
        </mc:Choice>
        <mc:Fallback xmlns="">
          <p:pic>
            <p:nvPicPr>
              <p:cNvPr id="16" name="Ink 15"/>
              <p:cNvPicPr/>
              <p:nvPr/>
            </p:nvPicPr>
            <p:blipFill>
              <a:blip r:embed="rId3"/>
              <a:stretch>
                <a:fillRect/>
              </a:stretch>
            </p:blipFill>
            <p:spPr>
              <a:xfrm>
                <a:off x="765472" y="3045105"/>
                <a:ext cx="2244600" cy="20833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Ink 36"/>
              <p14:cNvContentPartPr/>
              <p14:nvPr/>
            </p14:nvContentPartPr>
            <p14:xfrm>
              <a:off x="5647432" y="1253745"/>
              <a:ext cx="525960" cy="5478120"/>
            </p14:xfrm>
          </p:contentPart>
        </mc:Choice>
        <mc:Fallback xmlns="">
          <p:pic>
            <p:nvPicPr>
              <p:cNvPr id="37" name="Ink 36"/>
              <p:cNvPicPr/>
              <p:nvPr/>
            </p:nvPicPr>
            <p:blipFill>
              <a:blip r:embed="rId5"/>
              <a:stretch>
                <a:fillRect/>
              </a:stretch>
            </p:blipFill>
            <p:spPr>
              <a:xfrm>
                <a:off x="5633752" y="1241865"/>
                <a:ext cx="554040" cy="5503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2" name="Ink 61"/>
              <p14:cNvContentPartPr/>
              <p14:nvPr/>
            </p14:nvContentPartPr>
            <p14:xfrm>
              <a:off x="5876032" y="1137465"/>
              <a:ext cx="749520" cy="5671080"/>
            </p14:xfrm>
          </p:contentPart>
        </mc:Choice>
        <mc:Fallback xmlns="">
          <p:pic>
            <p:nvPicPr>
              <p:cNvPr id="62" name="Ink 61"/>
              <p:cNvPicPr/>
              <p:nvPr/>
            </p:nvPicPr>
            <p:blipFill>
              <a:blip r:embed="rId7"/>
              <a:stretch>
                <a:fillRect/>
              </a:stretch>
            </p:blipFill>
            <p:spPr>
              <a:xfrm>
                <a:off x="5865952" y="1125585"/>
                <a:ext cx="775440" cy="56988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4" name="Ink 73"/>
              <p14:cNvContentPartPr/>
              <p14:nvPr/>
            </p14:nvContentPartPr>
            <p14:xfrm>
              <a:off x="928192" y="1335825"/>
              <a:ext cx="4548960" cy="1926360"/>
            </p14:xfrm>
          </p:contentPart>
        </mc:Choice>
        <mc:Fallback xmlns="">
          <p:pic>
            <p:nvPicPr>
              <p:cNvPr id="74" name="Ink 73"/>
              <p:cNvPicPr/>
              <p:nvPr/>
            </p:nvPicPr>
            <p:blipFill>
              <a:blip r:embed="rId9"/>
              <a:stretch>
                <a:fillRect/>
              </a:stretch>
            </p:blipFill>
            <p:spPr>
              <a:xfrm>
                <a:off x="920992" y="1329705"/>
                <a:ext cx="4567320" cy="1939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5" name="Ink 74"/>
              <p14:cNvContentPartPr/>
              <p14:nvPr/>
            </p14:nvContentPartPr>
            <p14:xfrm>
              <a:off x="1034032" y="3224025"/>
              <a:ext cx="1650240" cy="288720"/>
            </p14:xfrm>
          </p:contentPart>
        </mc:Choice>
        <mc:Fallback xmlns="">
          <p:pic>
            <p:nvPicPr>
              <p:cNvPr id="75" name="Ink 74"/>
              <p:cNvPicPr/>
              <p:nvPr/>
            </p:nvPicPr>
            <p:blipFill>
              <a:blip r:embed="rId11"/>
              <a:stretch>
                <a:fillRect/>
              </a:stretch>
            </p:blipFill>
            <p:spPr>
              <a:xfrm>
                <a:off x="1029712" y="3219345"/>
                <a:ext cx="1659240" cy="3042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8" name="Ink 77"/>
              <p14:cNvContentPartPr/>
              <p14:nvPr/>
            </p14:nvContentPartPr>
            <p14:xfrm>
              <a:off x="1723792" y="1720665"/>
              <a:ext cx="3791520" cy="1572480"/>
            </p14:xfrm>
          </p:contentPart>
        </mc:Choice>
        <mc:Fallback xmlns="">
          <p:pic>
            <p:nvPicPr>
              <p:cNvPr id="78" name="Ink 77"/>
              <p:cNvPicPr/>
              <p:nvPr/>
            </p:nvPicPr>
            <p:blipFill>
              <a:blip r:embed="rId13"/>
              <a:stretch>
                <a:fillRect/>
              </a:stretch>
            </p:blipFill>
            <p:spPr>
              <a:xfrm>
                <a:off x="1718752" y="1712385"/>
                <a:ext cx="3807360" cy="158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1" name="Ink 80"/>
              <p14:cNvContentPartPr/>
              <p14:nvPr/>
            </p14:nvContentPartPr>
            <p14:xfrm>
              <a:off x="5525032" y="3182985"/>
              <a:ext cx="117360" cy="185400"/>
            </p14:xfrm>
          </p:contentPart>
        </mc:Choice>
        <mc:Fallback xmlns="">
          <p:pic>
            <p:nvPicPr>
              <p:cNvPr id="81" name="Ink 80"/>
              <p:cNvPicPr/>
              <p:nvPr/>
            </p:nvPicPr>
            <p:blipFill>
              <a:blip r:embed="rId15"/>
              <a:stretch>
                <a:fillRect/>
              </a:stretch>
            </p:blipFill>
            <p:spPr>
              <a:xfrm>
                <a:off x="5514952" y="3175065"/>
                <a:ext cx="13968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2" name="Ink 81"/>
              <p14:cNvContentPartPr/>
              <p14:nvPr/>
            </p14:nvContentPartPr>
            <p14:xfrm>
              <a:off x="1232392" y="3213945"/>
              <a:ext cx="4354920" cy="560160"/>
            </p14:xfrm>
          </p:contentPart>
        </mc:Choice>
        <mc:Fallback xmlns="">
          <p:pic>
            <p:nvPicPr>
              <p:cNvPr id="82" name="Ink 81"/>
              <p:cNvPicPr/>
              <p:nvPr/>
            </p:nvPicPr>
            <p:blipFill>
              <a:blip r:embed="rId17"/>
              <a:stretch>
                <a:fillRect/>
              </a:stretch>
            </p:blipFill>
            <p:spPr>
              <a:xfrm>
                <a:off x="1223392" y="3200985"/>
                <a:ext cx="4376880" cy="582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3" name="Ink 82"/>
              <p14:cNvContentPartPr/>
              <p14:nvPr/>
            </p14:nvContentPartPr>
            <p14:xfrm>
              <a:off x="2628832" y="3773745"/>
              <a:ext cx="165240" cy="213480"/>
            </p14:xfrm>
          </p:contentPart>
        </mc:Choice>
        <mc:Fallback xmlns="">
          <p:pic>
            <p:nvPicPr>
              <p:cNvPr id="83" name="Ink 82"/>
              <p:cNvPicPr/>
              <p:nvPr/>
            </p:nvPicPr>
            <p:blipFill>
              <a:blip r:embed="rId19"/>
              <a:stretch>
                <a:fillRect/>
              </a:stretch>
            </p:blipFill>
            <p:spPr>
              <a:xfrm>
                <a:off x="2619112" y="3768705"/>
                <a:ext cx="18648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7" name="Ink 86"/>
              <p14:cNvContentPartPr/>
              <p14:nvPr/>
            </p14:nvContentPartPr>
            <p14:xfrm>
              <a:off x="5479672" y="3559905"/>
              <a:ext cx="127440" cy="219960"/>
            </p14:xfrm>
          </p:contentPart>
        </mc:Choice>
        <mc:Fallback xmlns="">
          <p:pic>
            <p:nvPicPr>
              <p:cNvPr id="87" name="Ink 86"/>
              <p:cNvPicPr/>
              <p:nvPr/>
            </p:nvPicPr>
            <p:blipFill>
              <a:blip r:embed="rId21"/>
              <a:stretch>
                <a:fillRect/>
              </a:stretch>
            </p:blipFill>
            <p:spPr>
              <a:xfrm>
                <a:off x="5468872" y="3549105"/>
                <a:ext cx="14976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8" name="Ink 87"/>
              <p14:cNvContentPartPr/>
              <p14:nvPr/>
            </p14:nvContentPartPr>
            <p14:xfrm>
              <a:off x="1873192" y="3646665"/>
              <a:ext cx="3707280" cy="392400"/>
            </p14:xfrm>
          </p:contentPart>
        </mc:Choice>
        <mc:Fallback xmlns="">
          <p:pic>
            <p:nvPicPr>
              <p:cNvPr id="88" name="Ink 87"/>
              <p:cNvPicPr/>
              <p:nvPr/>
            </p:nvPicPr>
            <p:blipFill>
              <a:blip r:embed="rId23"/>
              <a:stretch>
                <a:fillRect/>
              </a:stretch>
            </p:blipFill>
            <p:spPr>
              <a:xfrm>
                <a:off x="1865272" y="3635505"/>
                <a:ext cx="3726360" cy="4118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4" name="Ink 93"/>
              <p14:cNvContentPartPr/>
              <p14:nvPr/>
            </p14:nvContentPartPr>
            <p14:xfrm>
              <a:off x="6926512" y="1567305"/>
              <a:ext cx="1699200" cy="1729800"/>
            </p14:xfrm>
          </p:contentPart>
        </mc:Choice>
        <mc:Fallback xmlns="">
          <p:pic>
            <p:nvPicPr>
              <p:cNvPr id="94" name="Ink 93"/>
              <p:cNvPicPr/>
              <p:nvPr/>
            </p:nvPicPr>
            <p:blipFill>
              <a:blip r:embed="rId25"/>
              <a:stretch>
                <a:fillRect/>
              </a:stretch>
            </p:blipFill>
            <p:spPr>
              <a:xfrm>
                <a:off x="6912472" y="1554705"/>
                <a:ext cx="1717200" cy="17575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10" name="Ink 109"/>
              <p14:cNvContentPartPr/>
              <p14:nvPr/>
            </p14:nvContentPartPr>
            <p14:xfrm>
              <a:off x="830272" y="1192545"/>
              <a:ext cx="4953960" cy="5613840"/>
            </p14:xfrm>
          </p:contentPart>
        </mc:Choice>
        <mc:Fallback xmlns="">
          <p:pic>
            <p:nvPicPr>
              <p:cNvPr id="110" name="Ink 109"/>
              <p:cNvPicPr/>
              <p:nvPr/>
            </p:nvPicPr>
            <p:blipFill>
              <a:blip r:embed="rId27"/>
              <a:stretch>
                <a:fillRect/>
              </a:stretch>
            </p:blipFill>
            <p:spPr>
              <a:xfrm>
                <a:off x="824872" y="1185345"/>
                <a:ext cx="4970880" cy="56350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15" name="Ink 114"/>
              <p14:cNvContentPartPr/>
              <p14:nvPr/>
            </p14:nvContentPartPr>
            <p14:xfrm>
              <a:off x="1060672" y="3831345"/>
              <a:ext cx="276480" cy="693720"/>
            </p14:xfrm>
          </p:contentPart>
        </mc:Choice>
        <mc:Fallback xmlns="">
          <p:pic>
            <p:nvPicPr>
              <p:cNvPr id="115" name="Ink 114"/>
              <p:cNvPicPr/>
              <p:nvPr/>
            </p:nvPicPr>
            <p:blipFill>
              <a:blip r:embed="rId29"/>
              <a:stretch>
                <a:fillRect/>
              </a:stretch>
            </p:blipFill>
            <p:spPr>
              <a:xfrm>
                <a:off x="1050592" y="3820185"/>
                <a:ext cx="295560" cy="717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16" name="Ink 115"/>
              <p14:cNvContentPartPr/>
              <p14:nvPr/>
            </p14:nvContentPartPr>
            <p14:xfrm>
              <a:off x="369832" y="4309785"/>
              <a:ext cx="4473000" cy="2535840"/>
            </p14:xfrm>
          </p:contentPart>
        </mc:Choice>
        <mc:Fallback xmlns="">
          <p:pic>
            <p:nvPicPr>
              <p:cNvPr id="116" name="Ink 115"/>
              <p:cNvPicPr/>
              <p:nvPr/>
            </p:nvPicPr>
            <p:blipFill>
              <a:blip r:embed="rId31"/>
              <a:stretch>
                <a:fillRect/>
              </a:stretch>
            </p:blipFill>
            <p:spPr>
              <a:xfrm>
                <a:off x="358672" y="4301865"/>
                <a:ext cx="4489560" cy="25574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26" name="Ink 125"/>
              <p14:cNvContentPartPr/>
              <p14:nvPr/>
            </p14:nvContentPartPr>
            <p14:xfrm>
              <a:off x="1588432" y="3787065"/>
              <a:ext cx="673200" cy="752040"/>
            </p14:xfrm>
          </p:contentPart>
        </mc:Choice>
        <mc:Fallback xmlns="">
          <p:pic>
            <p:nvPicPr>
              <p:cNvPr id="126" name="Ink 125"/>
              <p:cNvPicPr/>
              <p:nvPr/>
            </p:nvPicPr>
            <p:blipFill>
              <a:blip r:embed="rId33"/>
              <a:stretch>
                <a:fillRect/>
              </a:stretch>
            </p:blipFill>
            <p:spPr>
              <a:xfrm>
                <a:off x="1578352" y="3782385"/>
                <a:ext cx="696240" cy="770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27" name="Ink 126"/>
              <p14:cNvContentPartPr/>
              <p14:nvPr/>
            </p14:nvContentPartPr>
            <p14:xfrm>
              <a:off x="1273432" y="4848705"/>
              <a:ext cx="7920" cy="199440"/>
            </p14:xfrm>
          </p:contentPart>
        </mc:Choice>
        <mc:Fallback xmlns="">
          <p:pic>
            <p:nvPicPr>
              <p:cNvPr id="127" name="Ink 126"/>
              <p:cNvPicPr/>
              <p:nvPr/>
            </p:nvPicPr>
            <p:blipFill>
              <a:blip r:embed="rId35"/>
              <a:stretch>
                <a:fillRect/>
              </a:stretch>
            </p:blipFill>
            <p:spPr>
              <a:xfrm>
                <a:off x="1261192" y="4838625"/>
                <a:ext cx="34920" cy="224280"/>
              </a:xfrm>
              <a:prstGeom prst="rect">
                <a:avLst/>
              </a:prstGeom>
            </p:spPr>
          </p:pic>
        </mc:Fallback>
      </mc:AlternateContent>
    </p:spTree>
    <p:extLst>
      <p:ext uri="{BB962C8B-B14F-4D97-AF65-F5344CB8AC3E}">
        <p14:creationId xmlns:p14="http://schemas.microsoft.com/office/powerpoint/2010/main" val="3165706830"/>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 feature space, positive and negative examples are just points…</a:t>
            </a:r>
            <a:endParaRPr lang="en-US" dirty="0"/>
          </a:p>
        </p:txBody>
      </p:sp>
      <mc:AlternateContent xmlns:mc="http://schemas.openxmlformats.org/markup-compatibility/2006" xmlns:p14="http://schemas.microsoft.com/office/powerpoint/2010/main">
        <mc:Choice Requires="p14">
          <p:contentPart p14:bwMode="auto" r:id="rId2">
            <p14:nvContentPartPr>
              <p14:cNvPr id="28" name="Ink 27"/>
              <p14:cNvContentPartPr/>
              <p14:nvPr/>
            </p14:nvContentPartPr>
            <p14:xfrm>
              <a:off x="7908952" y="2532825"/>
              <a:ext cx="10080" cy="97920"/>
            </p14:xfrm>
          </p:contentPart>
        </mc:Choice>
        <mc:Fallback xmlns="">
          <p:pic>
            <p:nvPicPr>
              <p:cNvPr id="28" name="Ink 27"/>
              <p:cNvPicPr/>
              <p:nvPr/>
            </p:nvPicPr>
            <p:blipFill>
              <a:blip r:embed="rId3"/>
              <a:stretch>
                <a:fillRect/>
              </a:stretch>
            </p:blipFill>
            <p:spPr>
              <a:xfrm>
                <a:off x="7894912" y="2529225"/>
                <a:ext cx="363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1" name="Ink 40"/>
              <p14:cNvContentPartPr/>
              <p14:nvPr/>
            </p14:nvContentPartPr>
            <p14:xfrm>
              <a:off x="862312" y="4105665"/>
              <a:ext cx="60840" cy="124200"/>
            </p14:xfrm>
          </p:contentPart>
        </mc:Choice>
        <mc:Fallback xmlns="">
          <p:pic>
            <p:nvPicPr>
              <p:cNvPr id="41" name="Ink 40"/>
              <p:cNvPicPr/>
              <p:nvPr/>
            </p:nvPicPr>
            <p:blipFill>
              <a:blip r:embed="rId5"/>
              <a:stretch>
                <a:fillRect/>
              </a:stretch>
            </p:blipFill>
            <p:spPr>
              <a:xfrm>
                <a:off x="848632" y="4092705"/>
                <a:ext cx="87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5" name="Ink 44"/>
              <p14:cNvContentPartPr/>
              <p14:nvPr/>
            </p14:nvContentPartPr>
            <p14:xfrm>
              <a:off x="7690432" y="1517985"/>
              <a:ext cx="52200" cy="81360"/>
            </p14:xfrm>
          </p:contentPart>
        </mc:Choice>
        <mc:Fallback xmlns="">
          <p:pic>
            <p:nvPicPr>
              <p:cNvPr id="45" name="Ink 44"/>
              <p:cNvPicPr/>
              <p:nvPr/>
            </p:nvPicPr>
            <p:blipFill>
              <a:blip r:embed="rId7"/>
              <a:stretch>
                <a:fillRect/>
              </a:stretch>
            </p:blipFill>
            <p:spPr>
              <a:xfrm>
                <a:off x="7677112" y="1513305"/>
                <a:ext cx="705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1" name="Ink 50"/>
              <p14:cNvContentPartPr/>
              <p14:nvPr/>
            </p14:nvContentPartPr>
            <p14:xfrm>
              <a:off x="6853792" y="1665945"/>
              <a:ext cx="338040" cy="601200"/>
            </p14:xfrm>
          </p:contentPart>
        </mc:Choice>
        <mc:Fallback xmlns="">
          <p:pic>
            <p:nvPicPr>
              <p:cNvPr id="51" name="Ink 50"/>
              <p:cNvPicPr/>
              <p:nvPr/>
            </p:nvPicPr>
            <p:blipFill>
              <a:blip r:embed="rId9"/>
              <a:stretch>
                <a:fillRect/>
              </a:stretch>
            </p:blipFill>
            <p:spPr>
              <a:xfrm>
                <a:off x="6842272" y="1653345"/>
                <a:ext cx="362880" cy="626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2" name="Ink 51"/>
              <p14:cNvContentPartPr/>
              <p14:nvPr/>
            </p14:nvContentPartPr>
            <p14:xfrm>
              <a:off x="6061072" y="3456585"/>
              <a:ext cx="255600" cy="453600"/>
            </p14:xfrm>
          </p:contentPart>
        </mc:Choice>
        <mc:Fallback xmlns="">
          <p:pic>
            <p:nvPicPr>
              <p:cNvPr id="52" name="Ink 51"/>
              <p:cNvPicPr/>
              <p:nvPr/>
            </p:nvPicPr>
            <p:blipFill>
              <a:blip r:embed="rId11"/>
              <a:stretch>
                <a:fillRect/>
              </a:stretch>
            </p:blipFill>
            <p:spPr>
              <a:xfrm>
                <a:off x="6050632" y="3443625"/>
                <a:ext cx="272880" cy="478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4" name="Ink 53"/>
              <p14:cNvContentPartPr/>
              <p14:nvPr/>
            </p14:nvContentPartPr>
            <p14:xfrm>
              <a:off x="8409712" y="3641265"/>
              <a:ext cx="51480" cy="42120"/>
            </p14:xfrm>
          </p:contentPart>
        </mc:Choice>
        <mc:Fallback xmlns="">
          <p:pic>
            <p:nvPicPr>
              <p:cNvPr id="54" name="Ink 53"/>
              <p:cNvPicPr/>
              <p:nvPr/>
            </p:nvPicPr>
            <p:blipFill>
              <a:blip r:embed="rId13"/>
              <a:stretch>
                <a:fillRect/>
              </a:stretch>
            </p:blipFill>
            <p:spPr>
              <a:xfrm>
                <a:off x="8397832" y="3630105"/>
                <a:ext cx="7632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1" name="Ink 60"/>
              <p14:cNvContentPartPr/>
              <p14:nvPr/>
            </p14:nvContentPartPr>
            <p14:xfrm>
              <a:off x="3790552" y="2173545"/>
              <a:ext cx="64800" cy="123840"/>
            </p14:xfrm>
          </p:contentPart>
        </mc:Choice>
        <mc:Fallback xmlns="">
          <p:pic>
            <p:nvPicPr>
              <p:cNvPr id="61" name="Ink 60"/>
              <p:cNvPicPr/>
              <p:nvPr/>
            </p:nvPicPr>
            <p:blipFill>
              <a:blip r:embed="rId15"/>
              <a:stretch>
                <a:fillRect/>
              </a:stretch>
            </p:blipFill>
            <p:spPr>
              <a:xfrm>
                <a:off x="3778312" y="2170305"/>
                <a:ext cx="802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64" name="Ink 63"/>
              <p14:cNvContentPartPr/>
              <p14:nvPr/>
            </p14:nvContentPartPr>
            <p14:xfrm>
              <a:off x="1048432" y="2833425"/>
              <a:ext cx="603000" cy="410760"/>
            </p14:xfrm>
          </p:contentPart>
        </mc:Choice>
        <mc:Fallback xmlns="">
          <p:pic>
            <p:nvPicPr>
              <p:cNvPr id="64" name="Ink 63"/>
              <p:cNvPicPr/>
              <p:nvPr/>
            </p:nvPicPr>
            <p:blipFill>
              <a:blip r:embed="rId17"/>
              <a:stretch>
                <a:fillRect/>
              </a:stretch>
            </p:blipFill>
            <p:spPr>
              <a:xfrm>
                <a:off x="1035472" y="2830185"/>
                <a:ext cx="628920" cy="4262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1" name="Ink 70"/>
              <p14:cNvContentPartPr/>
              <p14:nvPr/>
            </p14:nvContentPartPr>
            <p14:xfrm>
              <a:off x="2729272" y="3047265"/>
              <a:ext cx="119520" cy="610200"/>
            </p14:xfrm>
          </p:contentPart>
        </mc:Choice>
        <mc:Fallback xmlns="">
          <p:pic>
            <p:nvPicPr>
              <p:cNvPr id="71" name="Ink 70"/>
              <p:cNvPicPr/>
              <p:nvPr/>
            </p:nvPicPr>
            <p:blipFill>
              <a:blip r:embed="rId19"/>
              <a:stretch>
                <a:fillRect/>
              </a:stretch>
            </p:blipFill>
            <p:spPr>
              <a:xfrm>
                <a:off x="2716312" y="3035025"/>
                <a:ext cx="143640" cy="6350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3" name="Ink 72"/>
              <p14:cNvContentPartPr/>
              <p14:nvPr/>
            </p14:nvContentPartPr>
            <p14:xfrm>
              <a:off x="3970192" y="5277465"/>
              <a:ext cx="428760" cy="703800"/>
            </p14:xfrm>
          </p:contentPart>
        </mc:Choice>
        <mc:Fallback xmlns="">
          <p:pic>
            <p:nvPicPr>
              <p:cNvPr id="73" name="Ink 72"/>
              <p:cNvPicPr/>
              <p:nvPr/>
            </p:nvPicPr>
            <p:blipFill>
              <a:blip r:embed="rId21"/>
              <a:stretch>
                <a:fillRect/>
              </a:stretch>
            </p:blipFill>
            <p:spPr>
              <a:xfrm>
                <a:off x="3956872" y="5264145"/>
                <a:ext cx="456120" cy="731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77" name="Ink 76"/>
              <p14:cNvContentPartPr/>
              <p14:nvPr/>
            </p14:nvContentPartPr>
            <p14:xfrm>
              <a:off x="1592392" y="3766185"/>
              <a:ext cx="590400" cy="212040"/>
            </p14:xfrm>
          </p:contentPart>
        </mc:Choice>
        <mc:Fallback xmlns="">
          <p:pic>
            <p:nvPicPr>
              <p:cNvPr id="77" name="Ink 76"/>
              <p:cNvPicPr/>
              <p:nvPr/>
            </p:nvPicPr>
            <p:blipFill>
              <a:blip r:embed="rId23"/>
              <a:stretch>
                <a:fillRect/>
              </a:stretch>
            </p:blipFill>
            <p:spPr>
              <a:xfrm>
                <a:off x="1580872" y="3754665"/>
                <a:ext cx="615600" cy="236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87" name="Ink 86"/>
              <p14:cNvContentPartPr/>
              <p14:nvPr/>
            </p14:nvContentPartPr>
            <p14:xfrm>
              <a:off x="1937632" y="4718025"/>
              <a:ext cx="91440" cy="102960"/>
            </p14:xfrm>
          </p:contentPart>
        </mc:Choice>
        <mc:Fallback xmlns="">
          <p:pic>
            <p:nvPicPr>
              <p:cNvPr id="87" name="Ink 86"/>
              <p:cNvPicPr/>
              <p:nvPr/>
            </p:nvPicPr>
            <p:blipFill>
              <a:blip r:embed="rId25"/>
              <a:stretch>
                <a:fillRect/>
              </a:stretch>
            </p:blipFill>
            <p:spPr>
              <a:xfrm>
                <a:off x="1924672" y="4712265"/>
                <a:ext cx="11916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88" name="Ink 87"/>
              <p14:cNvContentPartPr/>
              <p14:nvPr/>
            </p14:nvContentPartPr>
            <p14:xfrm>
              <a:off x="781672" y="5651865"/>
              <a:ext cx="60120" cy="73800"/>
            </p14:xfrm>
          </p:contentPart>
        </mc:Choice>
        <mc:Fallback xmlns="">
          <p:pic>
            <p:nvPicPr>
              <p:cNvPr id="88" name="Ink 87"/>
              <p:cNvPicPr/>
              <p:nvPr/>
            </p:nvPicPr>
            <p:blipFill>
              <a:blip r:embed="rId27"/>
              <a:stretch>
                <a:fillRect/>
              </a:stretch>
            </p:blipFill>
            <p:spPr>
              <a:xfrm>
                <a:off x="767632" y="5637825"/>
                <a:ext cx="8892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89" name="Ink 88"/>
              <p14:cNvContentPartPr/>
              <p14:nvPr/>
            </p14:nvContentPartPr>
            <p14:xfrm>
              <a:off x="3511552" y="5579865"/>
              <a:ext cx="72000" cy="586080"/>
            </p14:xfrm>
          </p:contentPart>
        </mc:Choice>
        <mc:Fallback xmlns="">
          <p:pic>
            <p:nvPicPr>
              <p:cNvPr id="89" name="Ink 88"/>
              <p:cNvPicPr/>
              <p:nvPr/>
            </p:nvPicPr>
            <p:blipFill>
              <a:blip r:embed="rId29"/>
              <a:stretch>
                <a:fillRect/>
              </a:stretch>
            </p:blipFill>
            <p:spPr>
              <a:xfrm>
                <a:off x="3497872" y="5567265"/>
                <a:ext cx="100800" cy="613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93" name="Ink 92"/>
              <p14:cNvContentPartPr/>
              <p14:nvPr/>
            </p14:nvContentPartPr>
            <p14:xfrm>
              <a:off x="2927272" y="6093585"/>
              <a:ext cx="51480" cy="74520"/>
            </p14:xfrm>
          </p:contentPart>
        </mc:Choice>
        <mc:Fallback xmlns="">
          <p:pic>
            <p:nvPicPr>
              <p:cNvPr id="93" name="Ink 92"/>
              <p:cNvPicPr/>
              <p:nvPr/>
            </p:nvPicPr>
            <p:blipFill>
              <a:blip r:embed="rId31"/>
              <a:stretch>
                <a:fillRect/>
              </a:stretch>
            </p:blipFill>
            <p:spPr>
              <a:xfrm>
                <a:off x="2914672" y="6079185"/>
                <a:ext cx="7848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97" name="Ink 96"/>
              <p14:cNvContentPartPr/>
              <p14:nvPr/>
            </p14:nvContentPartPr>
            <p14:xfrm>
              <a:off x="4565272" y="5517225"/>
              <a:ext cx="786960" cy="55440"/>
            </p14:xfrm>
          </p:contentPart>
        </mc:Choice>
        <mc:Fallback xmlns="">
          <p:pic>
            <p:nvPicPr>
              <p:cNvPr id="97" name="Ink 96"/>
              <p:cNvPicPr/>
              <p:nvPr/>
            </p:nvPicPr>
            <p:blipFill>
              <a:blip r:embed="rId33"/>
              <a:stretch>
                <a:fillRect/>
              </a:stretch>
            </p:blipFill>
            <p:spPr>
              <a:xfrm>
                <a:off x="4555552" y="5503545"/>
                <a:ext cx="8100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01" name="Ink 100"/>
              <p14:cNvContentPartPr/>
              <p14:nvPr/>
            </p14:nvContentPartPr>
            <p14:xfrm>
              <a:off x="2162992" y="3297105"/>
              <a:ext cx="35280" cy="72000"/>
            </p14:xfrm>
          </p:contentPart>
        </mc:Choice>
        <mc:Fallback xmlns="">
          <p:pic>
            <p:nvPicPr>
              <p:cNvPr id="101" name="Ink 100"/>
              <p:cNvPicPr/>
              <p:nvPr/>
            </p:nvPicPr>
            <p:blipFill>
              <a:blip r:embed="rId35"/>
              <a:stretch>
                <a:fillRect/>
              </a:stretch>
            </p:blipFill>
            <p:spPr>
              <a:xfrm>
                <a:off x="2151832" y="3284145"/>
                <a:ext cx="565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20" name="Ink 119"/>
              <p14:cNvContentPartPr/>
              <p14:nvPr/>
            </p14:nvContentPartPr>
            <p14:xfrm>
              <a:off x="3909712" y="3190905"/>
              <a:ext cx="835920" cy="1481400"/>
            </p14:xfrm>
          </p:contentPart>
        </mc:Choice>
        <mc:Fallback xmlns="">
          <p:pic>
            <p:nvPicPr>
              <p:cNvPr id="120" name="Ink 119"/>
              <p:cNvPicPr/>
              <p:nvPr/>
            </p:nvPicPr>
            <p:blipFill>
              <a:blip r:embed="rId37"/>
              <a:stretch>
                <a:fillRect/>
              </a:stretch>
            </p:blipFill>
            <p:spPr>
              <a:xfrm>
                <a:off x="3894952" y="3183705"/>
                <a:ext cx="864720" cy="14925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31" name="Ink 130"/>
              <p14:cNvContentPartPr/>
              <p14:nvPr/>
            </p14:nvContentPartPr>
            <p14:xfrm>
              <a:off x="1552432" y="5234985"/>
              <a:ext cx="1384920" cy="1283040"/>
            </p14:xfrm>
          </p:contentPart>
        </mc:Choice>
        <mc:Fallback xmlns="">
          <p:pic>
            <p:nvPicPr>
              <p:cNvPr id="131" name="Ink 130"/>
              <p:cNvPicPr/>
              <p:nvPr/>
            </p:nvPicPr>
            <p:blipFill>
              <a:blip r:embed="rId39"/>
              <a:stretch>
                <a:fillRect/>
              </a:stretch>
            </p:blipFill>
            <p:spPr>
              <a:xfrm>
                <a:off x="1537672" y="5223465"/>
                <a:ext cx="1410840" cy="13089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2" name="Ink 131"/>
              <p14:cNvContentPartPr/>
              <p14:nvPr/>
            </p14:nvContentPartPr>
            <p14:xfrm>
              <a:off x="5178712" y="1763145"/>
              <a:ext cx="2345400" cy="1927080"/>
            </p14:xfrm>
          </p:contentPart>
        </mc:Choice>
        <mc:Fallback xmlns="">
          <p:pic>
            <p:nvPicPr>
              <p:cNvPr id="132" name="Ink 131"/>
              <p:cNvPicPr/>
              <p:nvPr/>
            </p:nvPicPr>
            <p:blipFill>
              <a:blip r:embed="rId41"/>
              <a:stretch>
                <a:fillRect/>
              </a:stretch>
            </p:blipFill>
            <p:spPr>
              <a:xfrm>
                <a:off x="5166472" y="1758465"/>
                <a:ext cx="2361960" cy="19465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34" name="Ink 133"/>
              <p14:cNvContentPartPr/>
              <p14:nvPr/>
            </p14:nvContentPartPr>
            <p14:xfrm>
              <a:off x="2771392" y="3962745"/>
              <a:ext cx="301680" cy="732240"/>
            </p14:xfrm>
          </p:contentPart>
        </mc:Choice>
        <mc:Fallback xmlns="">
          <p:pic>
            <p:nvPicPr>
              <p:cNvPr id="134" name="Ink 133"/>
              <p:cNvPicPr/>
              <p:nvPr/>
            </p:nvPicPr>
            <p:blipFill>
              <a:blip r:embed="rId43"/>
              <a:stretch>
                <a:fillRect/>
              </a:stretch>
            </p:blipFill>
            <p:spPr>
              <a:xfrm>
                <a:off x="2763472" y="3949785"/>
                <a:ext cx="314640" cy="758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39" name="Ink 138"/>
              <p14:cNvContentPartPr/>
              <p14:nvPr/>
            </p14:nvContentPartPr>
            <p14:xfrm>
              <a:off x="4882432" y="2476665"/>
              <a:ext cx="1715760" cy="2570040"/>
            </p14:xfrm>
          </p:contentPart>
        </mc:Choice>
        <mc:Fallback xmlns="">
          <p:pic>
            <p:nvPicPr>
              <p:cNvPr id="139" name="Ink 138"/>
              <p:cNvPicPr/>
              <p:nvPr/>
            </p:nvPicPr>
            <p:blipFill>
              <a:blip r:embed="rId45"/>
              <a:stretch>
                <a:fillRect/>
              </a:stretch>
            </p:blipFill>
            <p:spPr>
              <a:xfrm>
                <a:off x="4870552" y="2464065"/>
                <a:ext cx="1734480" cy="2597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44" name="Ink 143"/>
              <p14:cNvContentPartPr/>
              <p14:nvPr/>
            </p14:nvContentPartPr>
            <p14:xfrm>
              <a:off x="6896632" y="4142025"/>
              <a:ext cx="277200" cy="615600"/>
            </p14:xfrm>
          </p:contentPart>
        </mc:Choice>
        <mc:Fallback xmlns="">
          <p:pic>
            <p:nvPicPr>
              <p:cNvPr id="144" name="Ink 143"/>
              <p:cNvPicPr/>
              <p:nvPr/>
            </p:nvPicPr>
            <p:blipFill>
              <a:blip r:embed="rId47"/>
              <a:stretch>
                <a:fillRect/>
              </a:stretch>
            </p:blipFill>
            <p:spPr>
              <a:xfrm>
                <a:off x="6882592" y="4128345"/>
                <a:ext cx="305640" cy="643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46" name="Ink 145"/>
              <p14:cNvContentPartPr/>
              <p14:nvPr/>
            </p14:nvContentPartPr>
            <p14:xfrm>
              <a:off x="8031712" y="5731425"/>
              <a:ext cx="18360" cy="0"/>
            </p14:xfrm>
          </p:contentPart>
        </mc:Choice>
        <mc:Fallback xmlns="">
          <p:pic>
            <p:nvPicPr>
              <p:cNvPr id="146" name="Ink 145"/>
              <p:cNvPicPr/>
              <p:nvPr/>
            </p:nvPicPr>
            <p:blipFill>
              <a:blip r:embed="rId49"/>
              <a:stretch>
                <a:fillRect/>
              </a:stretch>
            </p:blipFill>
            <p:spPr>
              <a:xfrm>
                <a:off x="0" y="0"/>
                <a:ext cx="18360" cy="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52" name="Ink 151"/>
              <p14:cNvContentPartPr/>
              <p14:nvPr/>
            </p14:nvContentPartPr>
            <p14:xfrm>
              <a:off x="5740672" y="3348225"/>
              <a:ext cx="9360" cy="34560"/>
            </p14:xfrm>
          </p:contentPart>
        </mc:Choice>
        <mc:Fallback xmlns="">
          <p:pic>
            <p:nvPicPr>
              <p:cNvPr id="152" name="Ink 151"/>
              <p:cNvPicPr/>
              <p:nvPr/>
            </p:nvPicPr>
            <p:blipFill>
              <a:blip r:embed="rId51"/>
              <a:stretch>
                <a:fillRect/>
              </a:stretch>
            </p:blipFill>
            <p:spPr>
              <a:xfrm>
                <a:off x="5728072" y="3342105"/>
                <a:ext cx="331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76" name="Ink 175"/>
              <p14:cNvContentPartPr/>
              <p14:nvPr/>
            </p14:nvContentPartPr>
            <p14:xfrm>
              <a:off x="5442592" y="5678505"/>
              <a:ext cx="3423600" cy="970560"/>
            </p14:xfrm>
          </p:contentPart>
        </mc:Choice>
        <mc:Fallback xmlns="">
          <p:pic>
            <p:nvPicPr>
              <p:cNvPr id="176" name="Ink 175"/>
              <p:cNvPicPr/>
              <p:nvPr/>
            </p:nvPicPr>
            <p:blipFill>
              <a:blip r:embed="rId53"/>
              <a:stretch>
                <a:fillRect/>
              </a:stretch>
            </p:blipFill>
            <p:spPr>
              <a:xfrm>
                <a:off x="5429632" y="5672025"/>
                <a:ext cx="3450240" cy="9925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81" name="Ink 180"/>
              <p14:cNvContentPartPr/>
              <p14:nvPr/>
            </p14:nvContentPartPr>
            <p14:xfrm>
              <a:off x="3588952" y="4745745"/>
              <a:ext cx="86040" cy="105480"/>
            </p14:xfrm>
          </p:contentPart>
        </mc:Choice>
        <mc:Fallback xmlns="">
          <p:pic>
            <p:nvPicPr>
              <p:cNvPr id="181" name="Ink 180"/>
              <p:cNvPicPr/>
              <p:nvPr/>
            </p:nvPicPr>
            <p:blipFill>
              <a:blip r:embed="rId55"/>
              <a:stretch>
                <a:fillRect/>
              </a:stretch>
            </p:blipFill>
            <p:spPr>
              <a:xfrm>
                <a:off x="3575272" y="4732065"/>
                <a:ext cx="1098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82" name="Ink 181"/>
              <p14:cNvContentPartPr/>
              <p14:nvPr/>
            </p14:nvContentPartPr>
            <p14:xfrm>
              <a:off x="5305072" y="5395545"/>
              <a:ext cx="3743640" cy="1488240"/>
            </p14:xfrm>
          </p:contentPart>
        </mc:Choice>
        <mc:Fallback xmlns="">
          <p:pic>
            <p:nvPicPr>
              <p:cNvPr id="182" name="Ink 181"/>
              <p:cNvPicPr/>
              <p:nvPr/>
            </p:nvPicPr>
            <p:blipFill>
              <a:blip r:embed="rId57"/>
              <a:stretch>
                <a:fillRect/>
              </a:stretch>
            </p:blipFill>
            <p:spPr>
              <a:xfrm>
                <a:off x="5289952" y="5381505"/>
                <a:ext cx="3766320" cy="15177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83" name="Ink 182"/>
              <p14:cNvContentPartPr/>
              <p14:nvPr/>
            </p14:nvContentPartPr>
            <p14:xfrm>
              <a:off x="8875912" y="5379345"/>
              <a:ext cx="221760" cy="17280"/>
            </p14:xfrm>
          </p:contentPart>
        </mc:Choice>
        <mc:Fallback xmlns="">
          <p:pic>
            <p:nvPicPr>
              <p:cNvPr id="183" name="Ink 182"/>
              <p:cNvPicPr/>
              <p:nvPr/>
            </p:nvPicPr>
            <p:blipFill>
              <a:blip r:embed="rId59"/>
              <a:stretch>
                <a:fillRect/>
              </a:stretch>
            </p:blipFill>
            <p:spPr>
              <a:xfrm>
                <a:off x="8872672" y="5371425"/>
                <a:ext cx="237960" cy="37080"/>
              </a:xfrm>
              <a:prstGeom prst="rect">
                <a:avLst/>
              </a:prstGeom>
            </p:spPr>
          </p:pic>
        </mc:Fallback>
      </mc:AlternateContent>
    </p:spTree>
    <p:extLst>
      <p:ext uri="{BB962C8B-B14F-4D97-AF65-F5344CB8AC3E}">
        <p14:creationId xmlns:p14="http://schemas.microsoft.com/office/powerpoint/2010/main" val="1833463015"/>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do we classify a new point?</a:t>
            </a:r>
            <a:endParaRPr lang="en-US" dirty="0"/>
          </a:p>
        </p:txBody>
      </p:sp>
      <mc:AlternateContent xmlns:mc="http://schemas.openxmlformats.org/markup-compatibility/2006" xmlns:p14="http://schemas.microsoft.com/office/powerpoint/2010/main">
        <mc:Choice Requires="p14">
          <p:contentPart p14:bwMode="auto" r:id="rId2">
            <p14:nvContentPartPr>
              <p14:cNvPr id="28" name="Ink 27"/>
              <p14:cNvContentPartPr/>
              <p14:nvPr/>
            </p14:nvContentPartPr>
            <p14:xfrm>
              <a:off x="7908952" y="2532825"/>
              <a:ext cx="10080" cy="97920"/>
            </p14:xfrm>
          </p:contentPart>
        </mc:Choice>
        <mc:Fallback xmlns="">
          <p:pic>
            <p:nvPicPr>
              <p:cNvPr id="28" name="Ink 27"/>
              <p:cNvPicPr/>
              <p:nvPr/>
            </p:nvPicPr>
            <p:blipFill>
              <a:blip r:embed="rId3"/>
              <a:stretch>
                <a:fillRect/>
              </a:stretch>
            </p:blipFill>
            <p:spPr>
              <a:xfrm>
                <a:off x="7894912" y="2529225"/>
                <a:ext cx="363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1" name="Ink 40"/>
              <p14:cNvContentPartPr/>
              <p14:nvPr/>
            </p14:nvContentPartPr>
            <p14:xfrm>
              <a:off x="862312" y="4105665"/>
              <a:ext cx="60840" cy="124200"/>
            </p14:xfrm>
          </p:contentPart>
        </mc:Choice>
        <mc:Fallback xmlns="">
          <p:pic>
            <p:nvPicPr>
              <p:cNvPr id="41" name="Ink 40"/>
              <p:cNvPicPr/>
              <p:nvPr/>
            </p:nvPicPr>
            <p:blipFill>
              <a:blip r:embed="rId5"/>
              <a:stretch>
                <a:fillRect/>
              </a:stretch>
            </p:blipFill>
            <p:spPr>
              <a:xfrm>
                <a:off x="848632" y="4092705"/>
                <a:ext cx="87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4" name="Ink 53"/>
              <p14:cNvContentPartPr/>
              <p14:nvPr/>
            </p14:nvContentPartPr>
            <p14:xfrm>
              <a:off x="8409712" y="3641265"/>
              <a:ext cx="51480" cy="42120"/>
            </p14:xfrm>
          </p:contentPart>
        </mc:Choice>
        <mc:Fallback xmlns="">
          <p:pic>
            <p:nvPicPr>
              <p:cNvPr id="54" name="Ink 53"/>
              <p:cNvPicPr/>
              <p:nvPr/>
            </p:nvPicPr>
            <p:blipFill>
              <a:blip r:embed="rId7"/>
              <a:stretch>
                <a:fillRect/>
              </a:stretch>
            </p:blipFill>
            <p:spPr>
              <a:xfrm>
                <a:off x="8397832" y="3630105"/>
                <a:ext cx="7632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1" name="Ink 60"/>
              <p14:cNvContentPartPr/>
              <p14:nvPr/>
            </p14:nvContentPartPr>
            <p14:xfrm>
              <a:off x="3790552" y="2173545"/>
              <a:ext cx="64800" cy="123840"/>
            </p14:xfrm>
          </p:contentPart>
        </mc:Choice>
        <mc:Fallback xmlns="">
          <p:pic>
            <p:nvPicPr>
              <p:cNvPr id="61" name="Ink 60"/>
              <p:cNvPicPr/>
              <p:nvPr/>
            </p:nvPicPr>
            <p:blipFill>
              <a:blip r:embed="rId9"/>
              <a:stretch>
                <a:fillRect/>
              </a:stretch>
            </p:blipFill>
            <p:spPr>
              <a:xfrm>
                <a:off x="3778312" y="2170305"/>
                <a:ext cx="802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4" name="Ink 63"/>
              <p14:cNvContentPartPr/>
              <p14:nvPr/>
            </p14:nvContentPartPr>
            <p14:xfrm>
              <a:off x="1048432" y="2833425"/>
              <a:ext cx="603000" cy="410760"/>
            </p14:xfrm>
          </p:contentPart>
        </mc:Choice>
        <mc:Fallback xmlns="">
          <p:pic>
            <p:nvPicPr>
              <p:cNvPr id="64" name="Ink 63"/>
              <p:cNvPicPr/>
              <p:nvPr/>
            </p:nvPicPr>
            <p:blipFill>
              <a:blip r:embed="rId11"/>
              <a:stretch>
                <a:fillRect/>
              </a:stretch>
            </p:blipFill>
            <p:spPr>
              <a:xfrm>
                <a:off x="1035472" y="2830185"/>
                <a:ext cx="628920" cy="426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1" name="Ink 70"/>
              <p14:cNvContentPartPr/>
              <p14:nvPr/>
            </p14:nvContentPartPr>
            <p14:xfrm>
              <a:off x="2729272" y="3047265"/>
              <a:ext cx="119520" cy="610200"/>
            </p14:xfrm>
          </p:contentPart>
        </mc:Choice>
        <mc:Fallback xmlns="">
          <p:pic>
            <p:nvPicPr>
              <p:cNvPr id="71" name="Ink 70"/>
              <p:cNvPicPr/>
              <p:nvPr/>
            </p:nvPicPr>
            <p:blipFill>
              <a:blip r:embed="rId13"/>
              <a:stretch>
                <a:fillRect/>
              </a:stretch>
            </p:blipFill>
            <p:spPr>
              <a:xfrm>
                <a:off x="2716312" y="3035025"/>
                <a:ext cx="143640" cy="635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3" name="Ink 72"/>
              <p14:cNvContentPartPr/>
              <p14:nvPr/>
            </p14:nvContentPartPr>
            <p14:xfrm>
              <a:off x="3970192" y="5277465"/>
              <a:ext cx="428760" cy="703800"/>
            </p14:xfrm>
          </p:contentPart>
        </mc:Choice>
        <mc:Fallback xmlns="">
          <p:pic>
            <p:nvPicPr>
              <p:cNvPr id="73" name="Ink 72"/>
              <p:cNvPicPr/>
              <p:nvPr/>
            </p:nvPicPr>
            <p:blipFill>
              <a:blip r:embed="rId15"/>
              <a:stretch>
                <a:fillRect/>
              </a:stretch>
            </p:blipFill>
            <p:spPr>
              <a:xfrm>
                <a:off x="3956872" y="5264145"/>
                <a:ext cx="456120" cy="731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7" name="Ink 76"/>
              <p14:cNvContentPartPr/>
              <p14:nvPr/>
            </p14:nvContentPartPr>
            <p14:xfrm>
              <a:off x="1592392" y="3766185"/>
              <a:ext cx="590400" cy="212040"/>
            </p14:xfrm>
          </p:contentPart>
        </mc:Choice>
        <mc:Fallback xmlns="">
          <p:pic>
            <p:nvPicPr>
              <p:cNvPr id="77" name="Ink 76"/>
              <p:cNvPicPr/>
              <p:nvPr/>
            </p:nvPicPr>
            <p:blipFill>
              <a:blip r:embed="rId17"/>
              <a:stretch>
                <a:fillRect/>
              </a:stretch>
            </p:blipFill>
            <p:spPr>
              <a:xfrm>
                <a:off x="1580872" y="3754665"/>
                <a:ext cx="615600" cy="236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7" name="Ink 86"/>
              <p14:cNvContentPartPr/>
              <p14:nvPr/>
            </p14:nvContentPartPr>
            <p14:xfrm>
              <a:off x="1937632" y="4718025"/>
              <a:ext cx="91440" cy="102960"/>
            </p14:xfrm>
          </p:contentPart>
        </mc:Choice>
        <mc:Fallback xmlns="">
          <p:pic>
            <p:nvPicPr>
              <p:cNvPr id="87" name="Ink 86"/>
              <p:cNvPicPr/>
              <p:nvPr/>
            </p:nvPicPr>
            <p:blipFill>
              <a:blip r:embed="rId19"/>
              <a:stretch>
                <a:fillRect/>
              </a:stretch>
            </p:blipFill>
            <p:spPr>
              <a:xfrm>
                <a:off x="1924672" y="4712265"/>
                <a:ext cx="11916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8" name="Ink 87"/>
              <p14:cNvContentPartPr/>
              <p14:nvPr/>
            </p14:nvContentPartPr>
            <p14:xfrm>
              <a:off x="781672" y="5651865"/>
              <a:ext cx="60120" cy="73800"/>
            </p14:xfrm>
          </p:contentPart>
        </mc:Choice>
        <mc:Fallback xmlns="">
          <p:pic>
            <p:nvPicPr>
              <p:cNvPr id="88" name="Ink 87"/>
              <p:cNvPicPr/>
              <p:nvPr/>
            </p:nvPicPr>
            <p:blipFill>
              <a:blip r:embed="rId21"/>
              <a:stretch>
                <a:fillRect/>
              </a:stretch>
            </p:blipFill>
            <p:spPr>
              <a:xfrm>
                <a:off x="767632" y="5637825"/>
                <a:ext cx="8892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9" name="Ink 88"/>
              <p14:cNvContentPartPr/>
              <p14:nvPr/>
            </p14:nvContentPartPr>
            <p14:xfrm>
              <a:off x="3511552" y="5579865"/>
              <a:ext cx="72000" cy="586080"/>
            </p14:xfrm>
          </p:contentPart>
        </mc:Choice>
        <mc:Fallback xmlns="">
          <p:pic>
            <p:nvPicPr>
              <p:cNvPr id="89" name="Ink 88"/>
              <p:cNvPicPr/>
              <p:nvPr/>
            </p:nvPicPr>
            <p:blipFill>
              <a:blip r:embed="rId23"/>
              <a:stretch>
                <a:fillRect/>
              </a:stretch>
            </p:blipFill>
            <p:spPr>
              <a:xfrm>
                <a:off x="3497872" y="5567265"/>
                <a:ext cx="100800" cy="613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3" name="Ink 92"/>
              <p14:cNvContentPartPr/>
              <p14:nvPr/>
            </p14:nvContentPartPr>
            <p14:xfrm>
              <a:off x="2927272" y="6093585"/>
              <a:ext cx="51480" cy="74520"/>
            </p14:xfrm>
          </p:contentPart>
        </mc:Choice>
        <mc:Fallback xmlns="">
          <p:pic>
            <p:nvPicPr>
              <p:cNvPr id="93" name="Ink 92"/>
              <p:cNvPicPr/>
              <p:nvPr/>
            </p:nvPicPr>
            <p:blipFill>
              <a:blip r:embed="rId25"/>
              <a:stretch>
                <a:fillRect/>
              </a:stretch>
            </p:blipFill>
            <p:spPr>
              <a:xfrm>
                <a:off x="2914672" y="6079185"/>
                <a:ext cx="7848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97" name="Ink 96"/>
              <p14:cNvContentPartPr/>
              <p14:nvPr/>
            </p14:nvContentPartPr>
            <p14:xfrm>
              <a:off x="4565272" y="5517225"/>
              <a:ext cx="786960" cy="55440"/>
            </p14:xfrm>
          </p:contentPart>
        </mc:Choice>
        <mc:Fallback xmlns="">
          <p:pic>
            <p:nvPicPr>
              <p:cNvPr id="97" name="Ink 96"/>
              <p:cNvPicPr/>
              <p:nvPr/>
            </p:nvPicPr>
            <p:blipFill>
              <a:blip r:embed="rId27"/>
              <a:stretch>
                <a:fillRect/>
              </a:stretch>
            </p:blipFill>
            <p:spPr>
              <a:xfrm>
                <a:off x="4555552" y="5503545"/>
                <a:ext cx="8100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1" name="Ink 100"/>
              <p14:cNvContentPartPr/>
              <p14:nvPr/>
            </p14:nvContentPartPr>
            <p14:xfrm>
              <a:off x="2162992" y="3297105"/>
              <a:ext cx="35280" cy="72000"/>
            </p14:xfrm>
          </p:contentPart>
        </mc:Choice>
        <mc:Fallback xmlns="">
          <p:pic>
            <p:nvPicPr>
              <p:cNvPr id="101" name="Ink 100"/>
              <p:cNvPicPr/>
              <p:nvPr/>
            </p:nvPicPr>
            <p:blipFill>
              <a:blip r:embed="rId29"/>
              <a:stretch>
                <a:fillRect/>
              </a:stretch>
            </p:blipFill>
            <p:spPr>
              <a:xfrm>
                <a:off x="2151832" y="3284145"/>
                <a:ext cx="565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1" name="Ink 130"/>
              <p14:cNvContentPartPr/>
              <p14:nvPr/>
            </p14:nvContentPartPr>
            <p14:xfrm>
              <a:off x="1552432" y="5234985"/>
              <a:ext cx="1384920" cy="1283040"/>
            </p14:xfrm>
          </p:contentPart>
        </mc:Choice>
        <mc:Fallback xmlns="">
          <p:pic>
            <p:nvPicPr>
              <p:cNvPr id="131" name="Ink 130"/>
              <p:cNvPicPr/>
              <p:nvPr/>
            </p:nvPicPr>
            <p:blipFill>
              <a:blip r:embed="rId31"/>
              <a:stretch>
                <a:fillRect/>
              </a:stretch>
            </p:blipFill>
            <p:spPr>
              <a:xfrm>
                <a:off x="1537672" y="5223465"/>
                <a:ext cx="1410840" cy="13089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34" name="Ink 133"/>
              <p14:cNvContentPartPr/>
              <p14:nvPr/>
            </p14:nvContentPartPr>
            <p14:xfrm>
              <a:off x="2771392" y="3962745"/>
              <a:ext cx="301680" cy="732240"/>
            </p14:xfrm>
          </p:contentPart>
        </mc:Choice>
        <mc:Fallback xmlns="">
          <p:pic>
            <p:nvPicPr>
              <p:cNvPr id="134" name="Ink 133"/>
              <p:cNvPicPr/>
              <p:nvPr/>
            </p:nvPicPr>
            <p:blipFill>
              <a:blip r:embed="rId33"/>
              <a:stretch>
                <a:fillRect/>
              </a:stretch>
            </p:blipFill>
            <p:spPr>
              <a:xfrm>
                <a:off x="2763472" y="3949785"/>
                <a:ext cx="314640" cy="758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44" name="Ink 143"/>
              <p14:cNvContentPartPr/>
              <p14:nvPr/>
            </p14:nvContentPartPr>
            <p14:xfrm>
              <a:off x="6896632" y="4142025"/>
              <a:ext cx="277200" cy="615600"/>
            </p14:xfrm>
          </p:contentPart>
        </mc:Choice>
        <mc:Fallback xmlns="">
          <p:pic>
            <p:nvPicPr>
              <p:cNvPr id="144" name="Ink 143"/>
              <p:cNvPicPr/>
              <p:nvPr/>
            </p:nvPicPr>
            <p:blipFill>
              <a:blip r:embed="rId35"/>
              <a:stretch>
                <a:fillRect/>
              </a:stretch>
            </p:blipFill>
            <p:spPr>
              <a:xfrm>
                <a:off x="6882592" y="4128345"/>
                <a:ext cx="305640" cy="6436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46" name="Ink 145"/>
              <p14:cNvContentPartPr/>
              <p14:nvPr/>
            </p14:nvContentPartPr>
            <p14:xfrm>
              <a:off x="8031712" y="5731425"/>
              <a:ext cx="18360" cy="0"/>
            </p14:xfrm>
          </p:contentPart>
        </mc:Choice>
        <mc:Fallback xmlns="">
          <p:pic>
            <p:nvPicPr>
              <p:cNvPr id="146" name="Ink 145"/>
              <p:cNvPicPr/>
              <p:nvPr/>
            </p:nvPicPr>
            <p:blipFill>
              <a:blip r:embed="rId37"/>
              <a:stretch>
                <a:fillRect/>
              </a:stretch>
            </p:blipFill>
            <p:spPr>
              <a:xfrm>
                <a:off x="0" y="0"/>
                <a:ext cx="18360" cy="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76" name="Ink 175"/>
              <p14:cNvContentPartPr/>
              <p14:nvPr/>
            </p14:nvContentPartPr>
            <p14:xfrm>
              <a:off x="5442592" y="5678505"/>
              <a:ext cx="3423600" cy="970560"/>
            </p14:xfrm>
          </p:contentPart>
        </mc:Choice>
        <mc:Fallback xmlns="">
          <p:pic>
            <p:nvPicPr>
              <p:cNvPr id="176" name="Ink 175"/>
              <p:cNvPicPr/>
              <p:nvPr/>
            </p:nvPicPr>
            <p:blipFill>
              <a:blip r:embed="rId39"/>
              <a:stretch>
                <a:fillRect/>
              </a:stretch>
            </p:blipFill>
            <p:spPr>
              <a:xfrm>
                <a:off x="5429632" y="5672025"/>
                <a:ext cx="3450240" cy="992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81" name="Ink 180"/>
              <p14:cNvContentPartPr/>
              <p14:nvPr/>
            </p14:nvContentPartPr>
            <p14:xfrm>
              <a:off x="3588952" y="4745745"/>
              <a:ext cx="86040" cy="105480"/>
            </p14:xfrm>
          </p:contentPart>
        </mc:Choice>
        <mc:Fallback xmlns="">
          <p:pic>
            <p:nvPicPr>
              <p:cNvPr id="181" name="Ink 180"/>
              <p:cNvPicPr/>
              <p:nvPr/>
            </p:nvPicPr>
            <p:blipFill>
              <a:blip r:embed="rId41"/>
              <a:stretch>
                <a:fillRect/>
              </a:stretch>
            </p:blipFill>
            <p:spPr>
              <a:xfrm>
                <a:off x="3575272" y="4732065"/>
                <a:ext cx="1098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82" name="Ink 181"/>
              <p14:cNvContentPartPr/>
              <p14:nvPr/>
            </p14:nvContentPartPr>
            <p14:xfrm>
              <a:off x="5305072" y="5395545"/>
              <a:ext cx="3743640" cy="1488240"/>
            </p14:xfrm>
          </p:contentPart>
        </mc:Choice>
        <mc:Fallback xmlns="">
          <p:pic>
            <p:nvPicPr>
              <p:cNvPr id="182" name="Ink 181"/>
              <p:cNvPicPr/>
              <p:nvPr/>
            </p:nvPicPr>
            <p:blipFill>
              <a:blip r:embed="rId43"/>
              <a:stretch>
                <a:fillRect/>
              </a:stretch>
            </p:blipFill>
            <p:spPr>
              <a:xfrm>
                <a:off x="5289952" y="5381505"/>
                <a:ext cx="3766320" cy="15177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83" name="Ink 182"/>
              <p14:cNvContentPartPr/>
              <p14:nvPr/>
            </p14:nvContentPartPr>
            <p14:xfrm>
              <a:off x="8875912" y="5379345"/>
              <a:ext cx="221760" cy="17280"/>
            </p14:xfrm>
          </p:contentPart>
        </mc:Choice>
        <mc:Fallback xmlns="">
          <p:pic>
            <p:nvPicPr>
              <p:cNvPr id="183" name="Ink 182"/>
              <p:cNvPicPr/>
              <p:nvPr/>
            </p:nvPicPr>
            <p:blipFill>
              <a:blip r:embed="rId45"/>
              <a:stretch>
                <a:fillRect/>
              </a:stretch>
            </p:blipFill>
            <p:spPr>
              <a:xfrm>
                <a:off x="8872672" y="5371425"/>
                <a:ext cx="2379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 name="Ink 5"/>
              <p14:cNvContentPartPr/>
              <p14:nvPr/>
            </p14:nvContentPartPr>
            <p14:xfrm>
              <a:off x="4882432" y="1763145"/>
              <a:ext cx="337320" cy="788040"/>
            </p14:xfrm>
          </p:contentPart>
        </mc:Choice>
        <mc:Fallback xmlns="">
          <p:pic>
            <p:nvPicPr>
              <p:cNvPr id="6" name="Ink 5"/>
              <p:cNvPicPr/>
              <p:nvPr/>
            </p:nvPicPr>
            <p:blipFill>
              <a:blip r:embed="rId47"/>
              <a:stretch>
                <a:fillRect/>
              </a:stretch>
            </p:blipFill>
            <p:spPr>
              <a:xfrm>
                <a:off x="4870552" y="1758465"/>
                <a:ext cx="353880" cy="805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7" name="Ink 6"/>
              <p14:cNvContentPartPr/>
              <p14:nvPr/>
            </p14:nvContentPartPr>
            <p14:xfrm>
              <a:off x="7690432" y="1517985"/>
              <a:ext cx="52200" cy="81360"/>
            </p14:xfrm>
          </p:contentPart>
        </mc:Choice>
        <mc:Fallback xmlns="">
          <p:pic>
            <p:nvPicPr>
              <p:cNvPr id="7" name="Ink 6"/>
              <p:cNvPicPr/>
              <p:nvPr/>
            </p:nvPicPr>
            <p:blipFill>
              <a:blip r:embed="rId49"/>
              <a:stretch>
                <a:fillRect/>
              </a:stretch>
            </p:blipFill>
            <p:spPr>
              <a:xfrm>
                <a:off x="7677112" y="1513305"/>
                <a:ext cx="705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 name="Ink 7"/>
              <p14:cNvContentPartPr/>
              <p14:nvPr/>
            </p14:nvContentPartPr>
            <p14:xfrm>
              <a:off x="5739232" y="1745865"/>
              <a:ext cx="341280" cy="694080"/>
            </p14:xfrm>
          </p:contentPart>
        </mc:Choice>
        <mc:Fallback xmlns="">
          <p:pic>
            <p:nvPicPr>
              <p:cNvPr id="8" name="Ink 7"/>
              <p:cNvPicPr/>
              <p:nvPr/>
            </p:nvPicPr>
            <p:blipFill>
              <a:blip r:embed="rId51"/>
              <a:stretch>
                <a:fillRect/>
              </a:stretch>
            </p:blipFill>
            <p:spPr>
              <a:xfrm>
                <a:off x="5726272" y="1737585"/>
                <a:ext cx="366840" cy="7153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 name="Ink 8"/>
              <p14:cNvContentPartPr/>
              <p14:nvPr/>
            </p14:nvContentPartPr>
            <p14:xfrm>
              <a:off x="6853792" y="1665945"/>
              <a:ext cx="338040" cy="601200"/>
            </p14:xfrm>
          </p:contentPart>
        </mc:Choice>
        <mc:Fallback xmlns="">
          <p:pic>
            <p:nvPicPr>
              <p:cNvPr id="9" name="Ink 8"/>
              <p:cNvPicPr/>
              <p:nvPr/>
            </p:nvPicPr>
            <p:blipFill>
              <a:blip r:embed="rId53"/>
              <a:stretch>
                <a:fillRect/>
              </a:stretch>
            </p:blipFill>
            <p:spPr>
              <a:xfrm>
                <a:off x="6842272" y="1653345"/>
                <a:ext cx="362880" cy="626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0" name="Ink 9"/>
              <p14:cNvContentPartPr/>
              <p14:nvPr/>
            </p14:nvContentPartPr>
            <p14:xfrm>
              <a:off x="4903672" y="2674665"/>
              <a:ext cx="227160" cy="504360"/>
            </p14:xfrm>
          </p:contentPart>
        </mc:Choice>
        <mc:Fallback xmlns="">
          <p:pic>
            <p:nvPicPr>
              <p:cNvPr id="10" name="Ink 9"/>
              <p:cNvPicPr/>
              <p:nvPr/>
            </p:nvPicPr>
            <p:blipFill>
              <a:blip r:embed="rId55"/>
              <a:stretch>
                <a:fillRect/>
              </a:stretch>
            </p:blipFill>
            <p:spPr>
              <a:xfrm>
                <a:off x="4892512" y="2662065"/>
                <a:ext cx="251640" cy="5306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1" name="Ink 10"/>
              <p14:cNvContentPartPr/>
              <p14:nvPr/>
            </p14:nvContentPartPr>
            <p14:xfrm>
              <a:off x="6131632" y="1456785"/>
              <a:ext cx="268200" cy="1215000"/>
            </p14:xfrm>
          </p:contentPart>
        </mc:Choice>
        <mc:Fallback xmlns="">
          <p:pic>
            <p:nvPicPr>
              <p:cNvPr id="11" name="Ink 10"/>
              <p:cNvPicPr/>
              <p:nvPr/>
            </p:nvPicPr>
            <p:blipFill>
              <a:blip r:embed="rId57"/>
              <a:stretch>
                <a:fillRect/>
              </a:stretch>
            </p:blipFill>
            <p:spPr>
              <a:xfrm>
                <a:off x="6121552" y="1443465"/>
                <a:ext cx="281520" cy="1242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2" name="Ink 11"/>
              <p14:cNvContentPartPr/>
              <p14:nvPr/>
            </p14:nvContentPartPr>
            <p14:xfrm>
              <a:off x="6286792" y="2873745"/>
              <a:ext cx="136080" cy="663480"/>
            </p14:xfrm>
          </p:contentPart>
        </mc:Choice>
        <mc:Fallback xmlns="">
          <p:pic>
            <p:nvPicPr>
              <p:cNvPr id="12" name="Ink 11"/>
              <p:cNvPicPr/>
              <p:nvPr/>
            </p:nvPicPr>
            <p:blipFill>
              <a:blip r:embed="rId59"/>
              <a:stretch>
                <a:fillRect/>
              </a:stretch>
            </p:blipFill>
            <p:spPr>
              <a:xfrm>
                <a:off x="6273832" y="2862945"/>
                <a:ext cx="152640" cy="687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3" name="Ink 12"/>
              <p14:cNvContentPartPr/>
              <p14:nvPr/>
            </p14:nvContentPartPr>
            <p14:xfrm>
              <a:off x="6864592" y="2898585"/>
              <a:ext cx="50760" cy="79920"/>
            </p14:xfrm>
          </p:contentPart>
        </mc:Choice>
        <mc:Fallback xmlns="">
          <p:pic>
            <p:nvPicPr>
              <p:cNvPr id="13" name="Ink 12"/>
              <p:cNvPicPr/>
              <p:nvPr/>
            </p:nvPicPr>
            <p:blipFill>
              <a:blip r:embed="rId61"/>
              <a:stretch>
                <a:fillRect/>
              </a:stretch>
            </p:blipFill>
            <p:spPr>
              <a:xfrm>
                <a:off x="6852352" y="2892465"/>
                <a:ext cx="759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4" name="Ink 13"/>
              <p14:cNvContentPartPr/>
              <p14:nvPr/>
            </p14:nvContentPartPr>
            <p14:xfrm>
              <a:off x="5598472" y="3335625"/>
              <a:ext cx="23400" cy="27000"/>
            </p14:xfrm>
          </p:contentPart>
        </mc:Choice>
        <mc:Fallback xmlns="">
          <p:pic>
            <p:nvPicPr>
              <p:cNvPr id="14" name="Ink 13"/>
              <p:cNvPicPr/>
              <p:nvPr/>
            </p:nvPicPr>
            <p:blipFill>
              <a:blip r:embed="rId63"/>
              <a:stretch>
                <a:fillRect/>
              </a:stretch>
            </p:blipFill>
            <p:spPr>
              <a:xfrm>
                <a:off x="5584792" y="3322665"/>
                <a:ext cx="424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5" name="Ink 14"/>
              <p14:cNvContentPartPr/>
              <p14:nvPr/>
            </p14:nvContentPartPr>
            <p14:xfrm>
              <a:off x="4232632" y="3190905"/>
              <a:ext cx="303480" cy="490320"/>
            </p14:xfrm>
          </p:contentPart>
        </mc:Choice>
        <mc:Fallback xmlns="">
          <p:pic>
            <p:nvPicPr>
              <p:cNvPr id="15" name="Ink 14"/>
              <p:cNvPicPr/>
              <p:nvPr/>
            </p:nvPicPr>
            <p:blipFill>
              <a:blip r:embed="rId65"/>
              <a:stretch>
                <a:fillRect/>
              </a:stretch>
            </p:blipFill>
            <p:spPr>
              <a:xfrm>
                <a:off x="4227592" y="3183705"/>
                <a:ext cx="318960" cy="511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6" name="Ink 15"/>
              <p14:cNvContentPartPr/>
              <p14:nvPr/>
            </p14:nvContentPartPr>
            <p14:xfrm>
              <a:off x="3909712" y="3715425"/>
              <a:ext cx="402840" cy="730080"/>
            </p14:xfrm>
          </p:contentPart>
        </mc:Choice>
        <mc:Fallback xmlns="">
          <p:pic>
            <p:nvPicPr>
              <p:cNvPr id="16" name="Ink 15"/>
              <p:cNvPicPr/>
              <p:nvPr/>
            </p:nvPicPr>
            <p:blipFill>
              <a:blip r:embed="rId67"/>
              <a:stretch>
                <a:fillRect/>
              </a:stretch>
            </p:blipFill>
            <p:spPr>
              <a:xfrm>
                <a:off x="3894952" y="3704265"/>
                <a:ext cx="429120" cy="7502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 name="Ink 16"/>
              <p14:cNvContentPartPr/>
              <p14:nvPr/>
            </p14:nvContentPartPr>
            <p14:xfrm>
              <a:off x="6867472" y="3579705"/>
              <a:ext cx="656640" cy="110520"/>
            </p14:xfrm>
          </p:contentPart>
        </mc:Choice>
        <mc:Fallback xmlns="">
          <p:pic>
            <p:nvPicPr>
              <p:cNvPr id="17" name="Ink 16"/>
              <p:cNvPicPr/>
              <p:nvPr/>
            </p:nvPicPr>
            <p:blipFill>
              <a:blip r:embed="rId69"/>
              <a:stretch>
                <a:fillRect/>
              </a:stretch>
            </p:blipFill>
            <p:spPr>
              <a:xfrm>
                <a:off x="6852712" y="3566745"/>
                <a:ext cx="6757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 name="Ink 17"/>
              <p14:cNvContentPartPr/>
              <p14:nvPr/>
            </p14:nvContentPartPr>
            <p14:xfrm>
              <a:off x="5411272" y="3812625"/>
              <a:ext cx="141480" cy="31320"/>
            </p14:xfrm>
          </p:contentPart>
        </mc:Choice>
        <mc:Fallback xmlns="">
          <p:pic>
            <p:nvPicPr>
              <p:cNvPr id="18" name="Ink 17"/>
              <p:cNvPicPr/>
              <p:nvPr/>
            </p:nvPicPr>
            <p:blipFill>
              <a:blip r:embed="rId71"/>
              <a:stretch>
                <a:fillRect/>
              </a:stretch>
            </p:blipFill>
            <p:spPr>
              <a:xfrm>
                <a:off x="5405512" y="3801465"/>
                <a:ext cx="15660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9" name="Ink 18"/>
              <p14:cNvContentPartPr/>
              <p14:nvPr/>
            </p14:nvContentPartPr>
            <p14:xfrm>
              <a:off x="5795392" y="3882825"/>
              <a:ext cx="58320" cy="94320"/>
            </p14:xfrm>
          </p:contentPart>
        </mc:Choice>
        <mc:Fallback xmlns="">
          <p:pic>
            <p:nvPicPr>
              <p:cNvPr id="19" name="Ink 18"/>
              <p:cNvPicPr/>
              <p:nvPr/>
            </p:nvPicPr>
            <p:blipFill>
              <a:blip r:embed="rId73"/>
              <a:stretch>
                <a:fillRect/>
              </a:stretch>
            </p:blipFill>
            <p:spPr>
              <a:xfrm>
                <a:off x="5782432" y="3868785"/>
                <a:ext cx="748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0" name="Ink 19"/>
              <p14:cNvContentPartPr/>
              <p14:nvPr/>
            </p14:nvContentPartPr>
            <p14:xfrm>
              <a:off x="6025792" y="4313385"/>
              <a:ext cx="36000" cy="73440"/>
            </p14:xfrm>
          </p:contentPart>
        </mc:Choice>
        <mc:Fallback xmlns="">
          <p:pic>
            <p:nvPicPr>
              <p:cNvPr id="20" name="Ink 19"/>
              <p:cNvPicPr/>
              <p:nvPr/>
            </p:nvPicPr>
            <p:blipFill>
              <a:blip r:embed="rId75"/>
              <a:stretch>
                <a:fillRect/>
              </a:stretch>
            </p:blipFill>
            <p:spPr>
              <a:xfrm>
                <a:off x="6009952" y="4302585"/>
                <a:ext cx="655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1" name="Ink 20"/>
              <p14:cNvContentPartPr/>
              <p14:nvPr/>
            </p14:nvContentPartPr>
            <p14:xfrm>
              <a:off x="4695232" y="4614705"/>
              <a:ext cx="50400" cy="57600"/>
            </p14:xfrm>
          </p:contentPart>
        </mc:Choice>
        <mc:Fallback xmlns="">
          <p:pic>
            <p:nvPicPr>
              <p:cNvPr id="21" name="Ink 20"/>
              <p:cNvPicPr/>
              <p:nvPr/>
            </p:nvPicPr>
            <p:blipFill>
              <a:blip r:embed="rId77"/>
              <a:stretch>
                <a:fillRect/>
              </a:stretch>
            </p:blipFill>
            <p:spPr>
              <a:xfrm>
                <a:off x="4681552" y="4609665"/>
                <a:ext cx="7812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2" name="Ink 21"/>
              <p14:cNvContentPartPr/>
              <p14:nvPr/>
            </p14:nvContentPartPr>
            <p14:xfrm>
              <a:off x="5740672" y="3348225"/>
              <a:ext cx="857520" cy="1227600"/>
            </p14:xfrm>
          </p:contentPart>
        </mc:Choice>
        <mc:Fallback xmlns="">
          <p:pic>
            <p:nvPicPr>
              <p:cNvPr id="22" name="Ink 21"/>
              <p:cNvPicPr/>
              <p:nvPr/>
            </p:nvPicPr>
            <p:blipFill>
              <a:blip r:embed="rId79"/>
              <a:stretch>
                <a:fillRect/>
              </a:stretch>
            </p:blipFill>
            <p:spPr>
              <a:xfrm>
                <a:off x="5728072" y="3342105"/>
                <a:ext cx="876960" cy="1249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3" name="Ink 22"/>
              <p14:cNvContentPartPr/>
              <p14:nvPr/>
            </p14:nvContentPartPr>
            <p14:xfrm>
              <a:off x="6289312" y="5001345"/>
              <a:ext cx="60120" cy="45360"/>
            </p14:xfrm>
          </p:contentPart>
        </mc:Choice>
        <mc:Fallback xmlns="">
          <p:pic>
            <p:nvPicPr>
              <p:cNvPr id="23" name="Ink 22"/>
              <p:cNvPicPr/>
              <p:nvPr/>
            </p:nvPicPr>
            <p:blipFill>
              <a:blip r:embed="rId81"/>
              <a:stretch>
                <a:fillRect/>
              </a:stretch>
            </p:blipFill>
            <p:spPr>
              <a:xfrm>
                <a:off x="6274912" y="4988385"/>
                <a:ext cx="82800" cy="73440"/>
              </a:xfrm>
              <a:prstGeom prst="rect">
                <a:avLst/>
              </a:prstGeom>
            </p:spPr>
          </p:pic>
        </mc:Fallback>
      </mc:AlternateContent>
    </p:spTree>
    <p:extLst>
      <p:ext uri="{BB962C8B-B14F-4D97-AF65-F5344CB8AC3E}">
        <p14:creationId xmlns:p14="http://schemas.microsoft.com/office/powerpoint/2010/main" val="531020863"/>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VIOUS_ACTIVE_SLIDE" val="298"/>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8</TotalTime>
  <Words>1470</Words>
  <Application>Microsoft Macintosh PowerPoint</Application>
  <PresentationFormat>On-screen Show (4:3)</PresentationFormat>
  <Paragraphs>161</Paragraphs>
  <Slides>55</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58" baseType="lpstr">
      <vt:lpstr>Office Theme</vt:lpstr>
      <vt:lpstr>Visio</vt:lpstr>
      <vt:lpstr>Equation</vt:lpstr>
      <vt:lpstr>Handwritten digit recognition</vt:lpstr>
      <vt:lpstr>Handwritten digit recognition (MNIST,USPS)</vt:lpstr>
      <vt:lpstr>PowerPoint Presentation</vt:lpstr>
      <vt:lpstr>The MNIST DATABASE of handwritten digits yann.lecun.com/exdb/mnist/ Yann LeCun &amp; Corinna Cortes </vt:lpstr>
      <vt:lpstr>The machine learning approach to object recognition</vt:lpstr>
      <vt:lpstr>Let us take an example…</vt:lpstr>
      <vt:lpstr>Let us take an example…</vt:lpstr>
      <vt:lpstr>In feature space, positive and negative examples are just points…</vt:lpstr>
      <vt:lpstr>How do we classify a new point?</vt:lpstr>
      <vt:lpstr>Nearest neighbor rule “transfer label of nearest example”</vt:lpstr>
      <vt:lpstr>Linear classifier rule </vt:lpstr>
      <vt:lpstr>Different approaches to training classifiers</vt:lpstr>
      <vt:lpstr>Support Vector Machines</vt:lpstr>
      <vt:lpstr>Support Vector Machines</vt:lpstr>
      <vt:lpstr>Some remarks..</vt:lpstr>
      <vt:lpstr>Suppose the positive examples lie inside a disk</vt:lpstr>
      <vt:lpstr>Suppose the positive examples lie inside a disk</vt:lpstr>
      <vt:lpstr>We can construct a new higher-dimensional feature space where the boundary is linear</vt:lpstr>
      <vt:lpstr>Kernel Support Vector Machines</vt:lpstr>
      <vt:lpstr>Transformation invariance (or, why we love orientation histograms so much!)</vt:lpstr>
      <vt:lpstr>Why is this a problem?</vt:lpstr>
      <vt:lpstr>How do we build in transformational invariance?</vt:lpstr>
      <vt:lpstr>Orientation histograms</vt:lpstr>
      <vt:lpstr>Some more intuition</vt:lpstr>
      <vt:lpstr>We compare histograms using the Intersection Kernel</vt:lpstr>
      <vt:lpstr>Orientation histograms</vt:lpstr>
      <vt:lpstr>Digit Recognition using SVMS</vt:lpstr>
      <vt:lpstr>Digit recognition using SVMs</vt:lpstr>
      <vt:lpstr>Some popular  kernels in computer vision x and y are two feature vectors</vt:lpstr>
      <vt:lpstr>Kernelized SVMs slow to evaluate</vt:lpstr>
      <vt:lpstr>Complexity considerations</vt:lpstr>
      <vt:lpstr>Raw pixels do not make a good feature vector</vt:lpstr>
      <vt:lpstr>Error rates vs. the number of training examples</vt:lpstr>
      <vt:lpstr>Technical details on orientation computation</vt:lpstr>
      <vt:lpstr>Details of histogram computation</vt:lpstr>
      <vt:lpstr>The 79 Errors</vt:lpstr>
      <vt:lpstr>Some key references on orientation histograms</vt:lpstr>
      <vt:lpstr>Randomized decision trees (a.k.a. Random Forests)</vt:lpstr>
      <vt:lpstr>Two papers</vt:lpstr>
      <vt:lpstr>What is a decision tree?</vt:lpstr>
      <vt:lpstr>What is a decision tree?</vt:lpstr>
      <vt:lpstr>Decision trees for Classification</vt:lpstr>
      <vt:lpstr>Amit, Geman &amp; Wilder’s approach</vt:lpstr>
      <vt:lpstr>PowerPoint Presentation</vt:lpstr>
      <vt:lpstr>PowerPoint Presentation</vt:lpstr>
      <vt:lpstr>An example of such an arrangement</vt:lpstr>
      <vt:lpstr>Additional questions “grow” the arrangement</vt:lpstr>
      <vt:lpstr> Multiple randomized trees</vt:lpstr>
      <vt:lpstr>PowerPoint Presentation</vt:lpstr>
      <vt:lpstr>The Microsoft Kinect system uses a similar approach…</vt:lpstr>
      <vt:lpstr>Convolutional Neural Networks LeCun et al (1989)</vt:lpstr>
      <vt:lpstr>Convolutional Neural Networks (LeCun et al)</vt:lpstr>
      <vt:lpstr>PowerPoint Presentation</vt:lpstr>
      <vt:lpstr>PowerPoint Presentation</vt:lpstr>
      <vt:lpstr>Training multi-layer networ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written digit recognition</dc:title>
  <dc:creator>malik</dc:creator>
  <cp:lastModifiedBy>Jitendra Malik</cp:lastModifiedBy>
  <cp:revision>79</cp:revision>
  <dcterms:created xsi:type="dcterms:W3CDTF">2012-07-02T21:23:21Z</dcterms:created>
  <dcterms:modified xsi:type="dcterms:W3CDTF">2015-02-18T17:30:15Z</dcterms:modified>
</cp:coreProperties>
</file>